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7CED67" w14:textId="58CD0718" w:rsidR="000C0D8E" w:rsidRPr="00640817" w:rsidRDefault="000C0D8E" w:rsidP="00640817"/>
    <w:p w14:paraId="08106B0C" w14:textId="2101F767" w:rsidR="00521179" w:rsidRDefault="00521179" w:rsidP="00640817">
      <w:pPr>
        <w:rPr>
          <w:lang w:eastAsia="zh-TW"/>
        </w:rPr>
      </w:pPr>
      <w:r>
        <w:rPr>
          <w:lang w:eastAsia="zh-TW"/>
        </w:rPr>
        <w:tab/>
      </w:r>
      <w:r>
        <w:rPr>
          <w:lang w:eastAsia="zh-TW"/>
        </w:rPr>
        <w:tab/>
      </w:r>
    </w:p>
    <w:p w14:paraId="78E75A1D" w14:textId="77777777" w:rsidR="00521179" w:rsidRDefault="00521179" w:rsidP="00C71666">
      <w:pPr>
        <w:pStyle w:val="PartLabel"/>
        <w:framePr w:h="1505" w:hRule="exact" w:wrap="around"/>
      </w:pPr>
      <w:r>
        <w:rPr>
          <w:rFonts w:ascii="Arial Black" w:hAnsi="Arial Black"/>
          <w:color w:val="auto"/>
          <w:spacing w:val="-35"/>
          <w:kern w:val="28"/>
          <w:position w:val="0"/>
          <w:sz w:val="54"/>
        </w:rPr>
        <w:br w:type="page"/>
      </w:r>
      <w:r>
        <w:t>Lab</w:t>
      </w:r>
    </w:p>
    <w:p w14:paraId="5E78F18F" w14:textId="77777777" w:rsidR="00521179" w:rsidRDefault="00521179" w:rsidP="00C71666">
      <w:pPr>
        <w:pStyle w:val="PartTitle"/>
        <w:framePr w:h="1505" w:hRule="exact" w:wrap="around"/>
      </w:pPr>
      <w:r>
        <w:t>1</w:t>
      </w:r>
    </w:p>
    <w:p w14:paraId="60D7F1DC" w14:textId="77777777" w:rsidR="00C71666" w:rsidRDefault="00C71666" w:rsidP="00521179">
      <w:pPr>
        <w:pStyle w:val="Title"/>
      </w:pPr>
    </w:p>
    <w:p w14:paraId="576668E0" w14:textId="77777777" w:rsidR="00521179" w:rsidRPr="0052097F" w:rsidRDefault="00521179" w:rsidP="00521179">
      <w:pPr>
        <w:pStyle w:val="Title"/>
      </w:pPr>
      <w:r>
        <w:t>Introduction to the Internet Lab</w:t>
      </w:r>
    </w:p>
    <w:p w14:paraId="0ED23F0E" w14:textId="52CA159C" w:rsidR="00521179" w:rsidRPr="007A5A46" w:rsidRDefault="00521179" w:rsidP="00521179">
      <w:pPr>
        <w:rPr>
          <w:rFonts w:ascii="Arial" w:eastAsia="PMingLiU" w:hAnsi="Arial" w:cs="Times New Roman"/>
          <w:spacing w:val="-16"/>
          <w:kern w:val="28"/>
          <w:sz w:val="32"/>
          <w:szCs w:val="20"/>
        </w:rPr>
      </w:pPr>
      <w:r w:rsidRPr="007A5A46">
        <w:rPr>
          <w:rFonts w:ascii="Arial" w:eastAsia="PMingLiU" w:hAnsi="Arial" w:cs="Times New Roman"/>
          <w:spacing w:val="-16"/>
          <w:kern w:val="28"/>
          <w:sz w:val="32"/>
          <w:szCs w:val="20"/>
        </w:rPr>
        <w:t>GNS3</w:t>
      </w:r>
      <w:r w:rsidR="00ED510B" w:rsidRPr="007A5A46">
        <w:rPr>
          <w:rFonts w:ascii="Arial" w:eastAsia="PMingLiU" w:hAnsi="Arial" w:cs="Times New Roman"/>
          <w:spacing w:val="-16"/>
          <w:kern w:val="28"/>
          <w:sz w:val="32"/>
          <w:szCs w:val="20"/>
        </w:rPr>
        <w:t>/Docker</w:t>
      </w:r>
      <w:r w:rsidRPr="007A5A46">
        <w:rPr>
          <w:rFonts w:ascii="Arial" w:eastAsia="PMingLiU" w:hAnsi="Arial" w:cs="Times New Roman"/>
          <w:spacing w:val="-16"/>
          <w:kern w:val="28"/>
          <w:sz w:val="32"/>
          <w:szCs w:val="20"/>
        </w:rPr>
        <w:t xml:space="preserve"> Version</w:t>
      </w:r>
    </w:p>
    <w:p w14:paraId="32C9C238" w14:textId="77777777" w:rsidR="00521179" w:rsidRDefault="00521179" w:rsidP="00521179">
      <w:pPr>
        <w:pStyle w:val="Subtitle"/>
      </w:pPr>
    </w:p>
    <w:p w14:paraId="012CB8C9" w14:textId="77777777" w:rsidR="00521179" w:rsidRDefault="00521179" w:rsidP="000F108A">
      <w:pPr>
        <w:pStyle w:val="Body0"/>
        <w:numPr>
          <w:ilvl w:val="0"/>
          <w:numId w:val="11"/>
        </w:numPr>
        <w:rPr>
          <w:rFonts w:ascii="Calibri" w:hAnsi="Calibri" w:cs="Calibri"/>
        </w:rPr>
      </w:pPr>
      <w:r>
        <w:rPr>
          <w:rFonts w:ascii="Calibri" w:hAnsi="Calibri" w:cs="Calibri"/>
        </w:rPr>
        <w:t>Installation of</w:t>
      </w:r>
      <w:r w:rsidR="003757A3">
        <w:rPr>
          <w:rFonts w:ascii="Calibri" w:hAnsi="Calibri" w:cs="Calibri"/>
        </w:rPr>
        <w:t xml:space="preserve"> a </w:t>
      </w:r>
      <w:r>
        <w:rPr>
          <w:rFonts w:ascii="Calibri" w:hAnsi="Calibri" w:cs="Calibri"/>
        </w:rPr>
        <w:t>virtual machines for Cisco router</w:t>
      </w:r>
      <w:r w:rsidR="0058271F">
        <w:rPr>
          <w:rFonts w:ascii="Calibri" w:hAnsi="Calibri" w:cs="Calibri"/>
        </w:rPr>
        <w:t>s</w:t>
      </w:r>
      <w:r w:rsidR="003757A3">
        <w:rPr>
          <w:rFonts w:ascii="Calibri" w:hAnsi="Calibri" w:cs="Calibri"/>
        </w:rPr>
        <w:t xml:space="preserve"> and a Docker container for Linux PC</w:t>
      </w:r>
      <w:r w:rsidR="0058271F">
        <w:rPr>
          <w:rFonts w:ascii="Calibri" w:hAnsi="Calibri" w:cs="Calibri"/>
        </w:rPr>
        <w:t>s</w:t>
      </w:r>
    </w:p>
    <w:p w14:paraId="2BB9B3B7" w14:textId="77777777" w:rsidR="003757A3" w:rsidRDefault="003757A3" w:rsidP="003757A3">
      <w:pPr>
        <w:pStyle w:val="Body0"/>
        <w:ind w:left="720"/>
        <w:rPr>
          <w:rFonts w:ascii="Calibri" w:hAnsi="Calibri" w:cs="Calibri"/>
        </w:rPr>
      </w:pPr>
    </w:p>
    <w:p w14:paraId="0E302BE8" w14:textId="77777777" w:rsidR="003757A3" w:rsidRDefault="003757A3" w:rsidP="000F108A">
      <w:pPr>
        <w:pStyle w:val="Body0"/>
        <w:numPr>
          <w:ilvl w:val="0"/>
          <w:numId w:val="11"/>
        </w:numPr>
        <w:rPr>
          <w:rFonts w:ascii="Calibri" w:hAnsi="Calibri" w:cs="Calibri"/>
        </w:rPr>
      </w:pPr>
      <w:r>
        <w:rPr>
          <w:rFonts w:ascii="Calibri" w:hAnsi="Calibri" w:cs="Calibri"/>
        </w:rPr>
        <w:t>Setting up a network topology</w:t>
      </w:r>
    </w:p>
    <w:p w14:paraId="691119A4" w14:textId="77777777" w:rsidR="00521179" w:rsidRDefault="00521179" w:rsidP="00521179">
      <w:pPr>
        <w:pStyle w:val="Body0"/>
        <w:ind w:left="720"/>
        <w:rPr>
          <w:rFonts w:ascii="Calibri" w:hAnsi="Calibri" w:cs="Calibri"/>
        </w:rPr>
      </w:pPr>
    </w:p>
    <w:p w14:paraId="50118D2B" w14:textId="77777777" w:rsidR="00521179" w:rsidRDefault="00521179" w:rsidP="000F108A">
      <w:pPr>
        <w:pStyle w:val="ListParagraph"/>
        <w:numPr>
          <w:ilvl w:val="0"/>
          <w:numId w:val="11"/>
        </w:numPr>
        <w:tabs>
          <w:tab w:val="clear" w:pos="360"/>
          <w:tab w:val="clear" w:pos="720"/>
          <w:tab w:val="clear" w:pos="1080"/>
          <w:tab w:val="clear" w:pos="1440"/>
          <w:tab w:val="clear" w:pos="1800"/>
          <w:tab w:val="clear" w:pos="2160"/>
          <w:tab w:val="clear" w:pos="2520"/>
          <w:tab w:val="clear" w:pos="2880"/>
        </w:tabs>
      </w:pPr>
      <w:r>
        <w:t xml:space="preserve">Saving </w:t>
      </w:r>
      <w:r w:rsidR="0058271F">
        <w:t xml:space="preserve">and transferring </w:t>
      </w:r>
      <w:r>
        <w:t>data</w:t>
      </w:r>
      <w:r>
        <w:br/>
      </w:r>
    </w:p>
    <w:p w14:paraId="4C619206" w14:textId="77777777" w:rsidR="00521179" w:rsidRDefault="00521179" w:rsidP="000F108A">
      <w:pPr>
        <w:pStyle w:val="ListParagraph"/>
        <w:numPr>
          <w:ilvl w:val="0"/>
          <w:numId w:val="11"/>
        </w:numPr>
        <w:tabs>
          <w:tab w:val="clear" w:pos="360"/>
          <w:tab w:val="clear" w:pos="720"/>
          <w:tab w:val="clear" w:pos="1080"/>
          <w:tab w:val="clear" w:pos="1440"/>
          <w:tab w:val="clear" w:pos="1800"/>
          <w:tab w:val="clear" w:pos="2160"/>
          <w:tab w:val="clear" w:pos="2520"/>
          <w:tab w:val="clear" w:pos="2880"/>
        </w:tabs>
      </w:pPr>
      <w:r>
        <w:t>Navigating your way around Linux</w:t>
      </w:r>
      <w:r>
        <w:br/>
      </w:r>
    </w:p>
    <w:p w14:paraId="562BBD21" w14:textId="77777777" w:rsidR="00521179" w:rsidRDefault="00521179" w:rsidP="000F108A">
      <w:pPr>
        <w:pStyle w:val="ListParagraph"/>
        <w:numPr>
          <w:ilvl w:val="0"/>
          <w:numId w:val="11"/>
        </w:numPr>
        <w:tabs>
          <w:tab w:val="clear" w:pos="360"/>
          <w:tab w:val="clear" w:pos="720"/>
          <w:tab w:val="clear" w:pos="1080"/>
          <w:tab w:val="clear" w:pos="1440"/>
          <w:tab w:val="clear" w:pos="1800"/>
          <w:tab w:val="clear" w:pos="2160"/>
          <w:tab w:val="clear" w:pos="2520"/>
          <w:tab w:val="clear" w:pos="2880"/>
        </w:tabs>
        <w:contextualSpacing w:val="0"/>
      </w:pPr>
      <w:r>
        <w:t xml:space="preserve">Working with </w:t>
      </w:r>
      <w:r w:rsidR="003757A3">
        <w:t xml:space="preserve">the </w:t>
      </w:r>
      <w:r>
        <w:t>protocol analyzer</w:t>
      </w:r>
      <w:r w:rsidR="003757A3">
        <w:t xml:space="preserve"> </w:t>
      </w:r>
      <w:r w:rsidRPr="00805DB7">
        <w:rPr>
          <w:i/>
          <w:iCs/>
        </w:rPr>
        <w:t>Wireshark</w:t>
      </w:r>
    </w:p>
    <w:p w14:paraId="670389BB" w14:textId="77777777" w:rsidR="00521179" w:rsidRPr="00C475CA" w:rsidRDefault="00521179" w:rsidP="00521179">
      <w:pPr>
        <w:pStyle w:val="Body0"/>
        <w:ind w:left="720"/>
        <w:rPr>
          <w:rFonts w:ascii="Calibri" w:hAnsi="Calibri" w:cs="Calibri"/>
        </w:rPr>
      </w:pPr>
    </w:p>
    <w:p w14:paraId="0DC7B69C" w14:textId="77777777" w:rsidR="00521179" w:rsidRPr="00C475CA" w:rsidRDefault="00521179" w:rsidP="00521179">
      <w:pPr>
        <w:pStyle w:val="Body0"/>
        <w:rPr>
          <w:rFonts w:ascii="Calibri" w:hAnsi="Calibri" w:cs="Calibri"/>
        </w:rPr>
      </w:pPr>
    </w:p>
    <w:p w14:paraId="41B532D2" w14:textId="2241CBE7" w:rsidR="00521179" w:rsidRDefault="00521179" w:rsidP="00521179">
      <w:pPr>
        <w:pStyle w:val="Body0"/>
        <w:rPr>
          <w:rFonts w:ascii="Calibri" w:hAnsi="Calibri" w:cs="Calibri"/>
        </w:rPr>
      </w:pPr>
      <w:r>
        <w:rPr>
          <w:rFonts w:ascii="Calibri" w:hAnsi="Calibri" w:cs="Calibri"/>
        </w:rPr>
        <w:t xml:space="preserve">It is assumed you have successfully completed the installation of </w:t>
      </w:r>
      <w:r w:rsidR="00187008">
        <w:rPr>
          <w:rFonts w:ascii="Calibri" w:hAnsi="Calibri" w:cs="Calibri"/>
        </w:rPr>
        <w:t>V</w:t>
      </w:r>
      <w:r w:rsidR="00EC14CD">
        <w:rPr>
          <w:rFonts w:ascii="Calibri" w:hAnsi="Calibri" w:cs="Calibri"/>
        </w:rPr>
        <w:t xml:space="preserve">Mware and </w:t>
      </w:r>
      <w:r>
        <w:rPr>
          <w:rFonts w:ascii="Calibri" w:hAnsi="Calibri" w:cs="Calibri"/>
        </w:rPr>
        <w:t>GNS3</w:t>
      </w:r>
      <w:r w:rsidR="00EC14CD">
        <w:rPr>
          <w:rFonts w:ascii="Calibri" w:hAnsi="Calibri" w:cs="Calibri"/>
        </w:rPr>
        <w:t>/GNS3 VM</w:t>
      </w:r>
      <w:r>
        <w:rPr>
          <w:rFonts w:ascii="Calibri" w:hAnsi="Calibri" w:cs="Calibri"/>
        </w:rPr>
        <w:t xml:space="preserve">. </w:t>
      </w:r>
    </w:p>
    <w:p w14:paraId="0490E5A7" w14:textId="77777777" w:rsidR="006163D5" w:rsidRDefault="006163D5" w:rsidP="006163D5">
      <w:pPr>
        <w:pStyle w:val="BodyText"/>
        <w:tabs>
          <w:tab w:val="clear" w:pos="1440"/>
          <w:tab w:val="clear" w:pos="1800"/>
          <w:tab w:val="clear" w:pos="2520"/>
          <w:tab w:val="clear" w:pos="2880"/>
        </w:tabs>
      </w:pPr>
      <w:r>
        <w:tab/>
      </w:r>
    </w:p>
    <w:p w14:paraId="1C941B02" w14:textId="77777777" w:rsidR="006163D5" w:rsidRDefault="006163D5" w:rsidP="00756429">
      <w:pPr>
        <w:pStyle w:val="BodyText"/>
        <w:ind w:left="0"/>
      </w:pPr>
    </w:p>
    <w:p w14:paraId="68E5B82A" w14:textId="456AF625" w:rsidR="00521179" w:rsidRPr="00ED510B" w:rsidRDefault="00521179" w:rsidP="00521179">
      <w:pPr>
        <w:pStyle w:val="BodyText"/>
        <w:rPr>
          <w:rFonts w:asciiTheme="minorHAnsi" w:eastAsiaTheme="minorHAnsi" w:hAnsiTheme="minorHAnsi" w:cstheme="minorHAnsi"/>
          <w:spacing w:val="0"/>
          <w:szCs w:val="22"/>
        </w:rPr>
      </w:pPr>
      <w:r w:rsidRPr="00ED510B">
        <w:rPr>
          <w:rFonts w:asciiTheme="minorHAnsi" w:eastAsiaTheme="minorHAnsi" w:hAnsiTheme="minorHAnsi" w:cstheme="minorHAnsi"/>
          <w:spacing w:val="0"/>
          <w:szCs w:val="22"/>
        </w:rPr>
        <w:t xml:space="preserve">Updated: </w:t>
      </w:r>
      <w:r w:rsidR="00EC14CD">
        <w:rPr>
          <w:rFonts w:asciiTheme="minorHAnsi" w:eastAsiaTheme="minorHAnsi" w:hAnsiTheme="minorHAnsi" w:cstheme="minorHAnsi"/>
          <w:spacing w:val="0"/>
          <w:szCs w:val="22"/>
        </w:rPr>
        <w:t xml:space="preserve">December </w:t>
      </w:r>
      <w:r w:rsidRPr="00ED510B">
        <w:rPr>
          <w:rFonts w:asciiTheme="minorHAnsi" w:eastAsiaTheme="minorHAnsi" w:hAnsiTheme="minorHAnsi" w:cstheme="minorHAnsi"/>
          <w:spacing w:val="0"/>
          <w:szCs w:val="22"/>
        </w:rPr>
        <w:t>2020</w:t>
      </w:r>
    </w:p>
    <w:p w14:paraId="4FD71C0B" w14:textId="77777777" w:rsidR="00521179" w:rsidRDefault="00521179" w:rsidP="00521179">
      <w:pPr>
        <w:pStyle w:val="BodyText"/>
      </w:pPr>
    </w:p>
    <w:p w14:paraId="0A5BA459" w14:textId="23143011" w:rsidR="00521179" w:rsidRPr="00F01724" w:rsidRDefault="00F01724" w:rsidP="00521179">
      <w:pPr>
        <w:pStyle w:val="Title"/>
        <w:pageBreakBefore/>
        <w:rPr>
          <w:rFonts w:asciiTheme="minorHAnsi" w:eastAsia="SimSun" w:hAnsiTheme="minorHAnsi" w:cstheme="minorHAnsi"/>
          <w:sz w:val="56"/>
          <w:szCs w:val="56"/>
        </w:rPr>
      </w:pPr>
      <w:r w:rsidRPr="00F01724">
        <w:rPr>
          <w:rFonts w:asciiTheme="minorHAnsi" w:eastAsia="SimSun" w:hAnsiTheme="minorHAnsi" w:cstheme="minorHAnsi"/>
          <w:sz w:val="56"/>
          <w:szCs w:val="56"/>
        </w:rPr>
        <w:lastRenderedPageBreak/>
        <w:t>Table of Content</w:t>
      </w:r>
    </w:p>
    <w:bookmarkStart w:id="0" w:name="_Lab_1"/>
    <w:bookmarkStart w:id="1" w:name="_Setup_for_Lab"/>
    <w:bookmarkStart w:id="2" w:name="_Part_1._Getting"/>
    <w:bookmarkStart w:id="3" w:name="_Toc492296357"/>
    <w:bookmarkStart w:id="4" w:name="_Toc535769931"/>
    <w:bookmarkEnd w:id="0"/>
    <w:bookmarkEnd w:id="1"/>
    <w:bookmarkEnd w:id="2"/>
    <w:p w14:paraId="3F0BE443" w14:textId="15D2CAD1" w:rsidR="000B1899" w:rsidRDefault="000B1899">
      <w:pPr>
        <w:pStyle w:val="TOC1"/>
        <w:tabs>
          <w:tab w:val="right" w:leader="dot" w:pos="9350"/>
        </w:tabs>
        <w:rPr>
          <w:rFonts w:eastAsiaTheme="minorEastAsia" w:cstheme="minorBidi"/>
          <w:b w:val="0"/>
          <w:bCs w:val="0"/>
          <w:caps w:val="0"/>
          <w:noProof/>
          <w:sz w:val="24"/>
        </w:rPr>
      </w:pPr>
      <w:r>
        <w:rPr>
          <w:rFonts w:ascii="Calibri" w:hAnsi="Calibri"/>
          <w:bCs w:val="0"/>
          <w:i/>
          <w:spacing w:val="-30"/>
          <w:sz w:val="40"/>
          <w:szCs w:val="20"/>
        </w:rPr>
        <w:fldChar w:fldCharType="begin"/>
      </w:r>
      <w:r>
        <w:rPr>
          <w:rFonts w:ascii="Calibri" w:hAnsi="Calibri"/>
          <w:bCs w:val="0"/>
          <w:i/>
          <w:spacing w:val="-30"/>
          <w:sz w:val="40"/>
          <w:szCs w:val="20"/>
        </w:rPr>
        <w:instrText xml:space="preserve"> TOC \o "1-3" \h \z \u </w:instrText>
      </w:r>
      <w:r>
        <w:rPr>
          <w:rFonts w:ascii="Calibri" w:hAnsi="Calibri"/>
          <w:bCs w:val="0"/>
          <w:i/>
          <w:spacing w:val="-30"/>
          <w:sz w:val="40"/>
          <w:szCs w:val="20"/>
        </w:rPr>
        <w:fldChar w:fldCharType="separate"/>
      </w:r>
      <w:hyperlink w:anchor="_Toc60337066" w:history="1">
        <w:r w:rsidRPr="00A452E5">
          <w:rPr>
            <w:rStyle w:val="Hyperlink"/>
            <w:noProof/>
          </w:rPr>
          <w:t>Study Material for Lab 1</w:t>
        </w:r>
        <w:r>
          <w:rPr>
            <w:noProof/>
            <w:webHidden/>
          </w:rPr>
          <w:tab/>
        </w:r>
        <w:r>
          <w:rPr>
            <w:noProof/>
            <w:webHidden/>
          </w:rPr>
          <w:fldChar w:fldCharType="begin"/>
        </w:r>
        <w:r>
          <w:rPr>
            <w:noProof/>
            <w:webHidden/>
          </w:rPr>
          <w:instrText xml:space="preserve"> PAGEREF _Toc60337066 \h </w:instrText>
        </w:r>
        <w:r>
          <w:rPr>
            <w:noProof/>
            <w:webHidden/>
          </w:rPr>
        </w:r>
        <w:r>
          <w:rPr>
            <w:noProof/>
            <w:webHidden/>
          </w:rPr>
          <w:fldChar w:fldCharType="separate"/>
        </w:r>
        <w:r>
          <w:rPr>
            <w:noProof/>
            <w:webHidden/>
          </w:rPr>
          <w:t>3</w:t>
        </w:r>
        <w:r>
          <w:rPr>
            <w:noProof/>
            <w:webHidden/>
          </w:rPr>
          <w:fldChar w:fldCharType="end"/>
        </w:r>
      </w:hyperlink>
    </w:p>
    <w:p w14:paraId="4640C54B" w14:textId="6C94582D" w:rsidR="000B1899" w:rsidRDefault="00D003BD">
      <w:pPr>
        <w:pStyle w:val="TOC1"/>
        <w:tabs>
          <w:tab w:val="right" w:leader="dot" w:pos="9350"/>
        </w:tabs>
        <w:rPr>
          <w:rFonts w:eastAsiaTheme="minorEastAsia" w:cstheme="minorBidi"/>
          <w:b w:val="0"/>
          <w:bCs w:val="0"/>
          <w:caps w:val="0"/>
          <w:noProof/>
          <w:sz w:val="24"/>
        </w:rPr>
      </w:pPr>
      <w:hyperlink w:anchor="_Toc60337067" w:history="1">
        <w:r w:rsidR="000B1899" w:rsidRPr="00A452E5">
          <w:rPr>
            <w:rStyle w:val="Hyperlink"/>
            <w:noProof/>
          </w:rPr>
          <w:t>Linux Prelab 1</w:t>
        </w:r>
        <w:r w:rsidR="000B1899">
          <w:rPr>
            <w:noProof/>
            <w:webHidden/>
          </w:rPr>
          <w:tab/>
        </w:r>
        <w:r w:rsidR="000B1899">
          <w:rPr>
            <w:noProof/>
            <w:webHidden/>
          </w:rPr>
          <w:fldChar w:fldCharType="begin"/>
        </w:r>
        <w:r w:rsidR="000B1899">
          <w:rPr>
            <w:noProof/>
            <w:webHidden/>
          </w:rPr>
          <w:instrText xml:space="preserve"> PAGEREF _Toc60337067 \h </w:instrText>
        </w:r>
        <w:r w:rsidR="000B1899">
          <w:rPr>
            <w:noProof/>
            <w:webHidden/>
          </w:rPr>
        </w:r>
        <w:r w:rsidR="000B1899">
          <w:rPr>
            <w:noProof/>
            <w:webHidden/>
          </w:rPr>
          <w:fldChar w:fldCharType="separate"/>
        </w:r>
        <w:r w:rsidR="000B1899">
          <w:rPr>
            <w:noProof/>
            <w:webHidden/>
          </w:rPr>
          <w:t>4</w:t>
        </w:r>
        <w:r w:rsidR="000B1899">
          <w:rPr>
            <w:noProof/>
            <w:webHidden/>
          </w:rPr>
          <w:fldChar w:fldCharType="end"/>
        </w:r>
      </w:hyperlink>
    </w:p>
    <w:p w14:paraId="3DDD97C0" w14:textId="79C2F05B" w:rsidR="000B1899" w:rsidRDefault="00D003BD">
      <w:pPr>
        <w:pStyle w:val="TOC1"/>
        <w:tabs>
          <w:tab w:val="right" w:leader="dot" w:pos="9350"/>
        </w:tabs>
        <w:rPr>
          <w:rFonts w:eastAsiaTheme="minorEastAsia" w:cstheme="minorBidi"/>
          <w:b w:val="0"/>
          <w:bCs w:val="0"/>
          <w:caps w:val="0"/>
          <w:noProof/>
          <w:sz w:val="24"/>
        </w:rPr>
      </w:pPr>
      <w:hyperlink w:anchor="_Toc60337068" w:history="1">
        <w:r w:rsidR="000B1899" w:rsidRPr="00A452E5">
          <w:rPr>
            <w:rStyle w:val="Hyperlink"/>
            <w:noProof/>
          </w:rPr>
          <w:t>Lab 1: Introduction to the Internet Lab</w:t>
        </w:r>
        <w:r w:rsidR="000B1899">
          <w:rPr>
            <w:noProof/>
            <w:webHidden/>
          </w:rPr>
          <w:tab/>
        </w:r>
        <w:r w:rsidR="000B1899">
          <w:rPr>
            <w:noProof/>
            <w:webHidden/>
          </w:rPr>
          <w:fldChar w:fldCharType="begin"/>
        </w:r>
        <w:r w:rsidR="000B1899">
          <w:rPr>
            <w:noProof/>
            <w:webHidden/>
          </w:rPr>
          <w:instrText xml:space="preserve"> PAGEREF _Toc60337068 \h </w:instrText>
        </w:r>
        <w:r w:rsidR="000B1899">
          <w:rPr>
            <w:noProof/>
            <w:webHidden/>
          </w:rPr>
        </w:r>
        <w:r w:rsidR="000B1899">
          <w:rPr>
            <w:noProof/>
            <w:webHidden/>
          </w:rPr>
          <w:fldChar w:fldCharType="separate"/>
        </w:r>
        <w:r w:rsidR="000B1899">
          <w:rPr>
            <w:noProof/>
            <w:webHidden/>
          </w:rPr>
          <w:t>5</w:t>
        </w:r>
        <w:r w:rsidR="000B1899">
          <w:rPr>
            <w:noProof/>
            <w:webHidden/>
          </w:rPr>
          <w:fldChar w:fldCharType="end"/>
        </w:r>
      </w:hyperlink>
    </w:p>
    <w:p w14:paraId="791381DB" w14:textId="72713AC5" w:rsidR="000B1899" w:rsidRDefault="00D003BD">
      <w:pPr>
        <w:pStyle w:val="TOC3"/>
        <w:tabs>
          <w:tab w:val="right" w:leader="dot" w:pos="9350"/>
        </w:tabs>
        <w:rPr>
          <w:rFonts w:eastAsiaTheme="minorEastAsia" w:cstheme="minorBidi"/>
          <w:i w:val="0"/>
          <w:iCs w:val="0"/>
          <w:noProof/>
          <w:sz w:val="24"/>
        </w:rPr>
      </w:pPr>
      <w:hyperlink w:anchor="_Toc60337069" w:history="1">
        <w:r w:rsidR="000B1899" w:rsidRPr="00A452E5">
          <w:rPr>
            <w:rStyle w:val="Hyperlink"/>
            <w:noProof/>
          </w:rPr>
          <w:t>Exercise. Screen captures</w:t>
        </w:r>
        <w:r w:rsidR="000B1899">
          <w:rPr>
            <w:noProof/>
            <w:webHidden/>
          </w:rPr>
          <w:tab/>
        </w:r>
        <w:r w:rsidR="000B1899">
          <w:rPr>
            <w:noProof/>
            <w:webHidden/>
          </w:rPr>
          <w:fldChar w:fldCharType="begin"/>
        </w:r>
        <w:r w:rsidR="000B1899">
          <w:rPr>
            <w:noProof/>
            <w:webHidden/>
          </w:rPr>
          <w:instrText xml:space="preserve"> PAGEREF _Toc60337069 \h </w:instrText>
        </w:r>
        <w:r w:rsidR="000B1899">
          <w:rPr>
            <w:noProof/>
            <w:webHidden/>
          </w:rPr>
        </w:r>
        <w:r w:rsidR="000B1899">
          <w:rPr>
            <w:noProof/>
            <w:webHidden/>
          </w:rPr>
          <w:fldChar w:fldCharType="separate"/>
        </w:r>
        <w:r w:rsidR="000B1899">
          <w:rPr>
            <w:noProof/>
            <w:webHidden/>
          </w:rPr>
          <w:t>5</w:t>
        </w:r>
        <w:r w:rsidR="000B1899">
          <w:rPr>
            <w:noProof/>
            <w:webHidden/>
          </w:rPr>
          <w:fldChar w:fldCharType="end"/>
        </w:r>
      </w:hyperlink>
    </w:p>
    <w:p w14:paraId="7C6997FB" w14:textId="013CF95E" w:rsidR="000B1899" w:rsidRDefault="00D003BD">
      <w:pPr>
        <w:pStyle w:val="TOC2"/>
        <w:tabs>
          <w:tab w:val="right" w:leader="dot" w:pos="9350"/>
        </w:tabs>
        <w:rPr>
          <w:rFonts w:eastAsiaTheme="minorEastAsia" w:cstheme="minorBidi"/>
          <w:smallCaps w:val="0"/>
          <w:noProof/>
          <w:sz w:val="24"/>
        </w:rPr>
      </w:pPr>
      <w:hyperlink w:anchor="_Toc60337070" w:history="1">
        <w:r w:rsidR="000B1899" w:rsidRPr="00A452E5">
          <w:rPr>
            <w:rStyle w:val="Hyperlink"/>
            <w:noProof/>
          </w:rPr>
          <w:t>Part 1. Importing a Cisco Router IOS image into GNS3</w:t>
        </w:r>
        <w:r w:rsidR="000B1899">
          <w:rPr>
            <w:noProof/>
            <w:webHidden/>
          </w:rPr>
          <w:tab/>
        </w:r>
        <w:r w:rsidR="000B1899">
          <w:rPr>
            <w:noProof/>
            <w:webHidden/>
          </w:rPr>
          <w:fldChar w:fldCharType="begin"/>
        </w:r>
        <w:r w:rsidR="000B1899">
          <w:rPr>
            <w:noProof/>
            <w:webHidden/>
          </w:rPr>
          <w:instrText xml:space="preserve"> PAGEREF _Toc60337070 \h </w:instrText>
        </w:r>
        <w:r w:rsidR="000B1899">
          <w:rPr>
            <w:noProof/>
            <w:webHidden/>
          </w:rPr>
        </w:r>
        <w:r w:rsidR="000B1899">
          <w:rPr>
            <w:noProof/>
            <w:webHidden/>
          </w:rPr>
          <w:fldChar w:fldCharType="separate"/>
        </w:r>
        <w:r w:rsidR="000B1899">
          <w:rPr>
            <w:noProof/>
            <w:webHidden/>
          </w:rPr>
          <w:t>6</w:t>
        </w:r>
        <w:r w:rsidR="000B1899">
          <w:rPr>
            <w:noProof/>
            <w:webHidden/>
          </w:rPr>
          <w:fldChar w:fldCharType="end"/>
        </w:r>
      </w:hyperlink>
    </w:p>
    <w:p w14:paraId="79F867E6" w14:textId="19034E09" w:rsidR="000B1899" w:rsidRDefault="00D003BD">
      <w:pPr>
        <w:pStyle w:val="TOC3"/>
        <w:tabs>
          <w:tab w:val="right" w:leader="dot" w:pos="9350"/>
        </w:tabs>
        <w:rPr>
          <w:rFonts w:eastAsiaTheme="minorEastAsia" w:cstheme="minorBidi"/>
          <w:i w:val="0"/>
          <w:iCs w:val="0"/>
          <w:noProof/>
          <w:sz w:val="24"/>
        </w:rPr>
      </w:pPr>
      <w:hyperlink w:anchor="_Toc60337071" w:history="1">
        <w:r w:rsidR="000B1899" w:rsidRPr="00A452E5">
          <w:rPr>
            <w:rStyle w:val="Hyperlink"/>
            <w:noProof/>
            <w:lang w:val="en-CA"/>
          </w:rPr>
          <w:t xml:space="preserve">Exercise 1. Installing a Cisco </w:t>
        </w:r>
        <w:r w:rsidR="000B1899" w:rsidRPr="00A452E5">
          <w:rPr>
            <w:rStyle w:val="Hyperlink"/>
            <w:noProof/>
          </w:rPr>
          <w:t>Router</w:t>
        </w:r>
        <w:r w:rsidR="000B1899" w:rsidRPr="00A452E5">
          <w:rPr>
            <w:rStyle w:val="Hyperlink"/>
            <w:noProof/>
            <w:lang w:val="en-CA"/>
          </w:rPr>
          <w:t xml:space="preserve"> in </w:t>
        </w:r>
        <w:r w:rsidR="000B1899" w:rsidRPr="00A452E5">
          <w:rPr>
            <w:rStyle w:val="Hyperlink"/>
            <w:noProof/>
          </w:rPr>
          <w:t>GNS3</w:t>
        </w:r>
        <w:r w:rsidR="000B1899">
          <w:rPr>
            <w:noProof/>
            <w:webHidden/>
          </w:rPr>
          <w:tab/>
        </w:r>
        <w:r w:rsidR="000B1899">
          <w:rPr>
            <w:noProof/>
            <w:webHidden/>
          </w:rPr>
          <w:fldChar w:fldCharType="begin"/>
        </w:r>
        <w:r w:rsidR="000B1899">
          <w:rPr>
            <w:noProof/>
            <w:webHidden/>
          </w:rPr>
          <w:instrText xml:space="preserve"> PAGEREF _Toc60337071 \h </w:instrText>
        </w:r>
        <w:r w:rsidR="000B1899">
          <w:rPr>
            <w:noProof/>
            <w:webHidden/>
          </w:rPr>
        </w:r>
        <w:r w:rsidR="000B1899">
          <w:rPr>
            <w:noProof/>
            <w:webHidden/>
          </w:rPr>
          <w:fldChar w:fldCharType="separate"/>
        </w:r>
        <w:r w:rsidR="000B1899">
          <w:rPr>
            <w:noProof/>
            <w:webHidden/>
          </w:rPr>
          <w:t>7</w:t>
        </w:r>
        <w:r w:rsidR="000B1899">
          <w:rPr>
            <w:noProof/>
            <w:webHidden/>
          </w:rPr>
          <w:fldChar w:fldCharType="end"/>
        </w:r>
      </w:hyperlink>
    </w:p>
    <w:p w14:paraId="49B6DC2A" w14:textId="798C2815" w:rsidR="000B1899" w:rsidRDefault="00D003BD">
      <w:pPr>
        <w:pStyle w:val="TOC2"/>
        <w:tabs>
          <w:tab w:val="right" w:leader="dot" w:pos="9350"/>
        </w:tabs>
        <w:rPr>
          <w:rFonts w:eastAsiaTheme="minorEastAsia" w:cstheme="minorBidi"/>
          <w:smallCaps w:val="0"/>
          <w:noProof/>
          <w:sz w:val="24"/>
        </w:rPr>
      </w:pPr>
      <w:hyperlink w:anchor="_Toc60337072" w:history="1">
        <w:r w:rsidR="000B1899" w:rsidRPr="00A452E5">
          <w:rPr>
            <w:rStyle w:val="Hyperlink"/>
            <w:noProof/>
          </w:rPr>
          <w:t>Part 2.  Configuring and accessing a Cisco Router</w:t>
        </w:r>
        <w:r w:rsidR="000B1899">
          <w:rPr>
            <w:noProof/>
            <w:webHidden/>
          </w:rPr>
          <w:tab/>
        </w:r>
        <w:r w:rsidR="000B1899">
          <w:rPr>
            <w:noProof/>
            <w:webHidden/>
          </w:rPr>
          <w:fldChar w:fldCharType="begin"/>
        </w:r>
        <w:r w:rsidR="000B1899">
          <w:rPr>
            <w:noProof/>
            <w:webHidden/>
          </w:rPr>
          <w:instrText xml:space="preserve"> PAGEREF _Toc60337072 \h </w:instrText>
        </w:r>
        <w:r w:rsidR="000B1899">
          <w:rPr>
            <w:noProof/>
            <w:webHidden/>
          </w:rPr>
        </w:r>
        <w:r w:rsidR="000B1899">
          <w:rPr>
            <w:noProof/>
            <w:webHidden/>
          </w:rPr>
          <w:fldChar w:fldCharType="separate"/>
        </w:r>
        <w:r w:rsidR="000B1899">
          <w:rPr>
            <w:noProof/>
            <w:webHidden/>
          </w:rPr>
          <w:t>10</w:t>
        </w:r>
        <w:r w:rsidR="000B1899">
          <w:rPr>
            <w:noProof/>
            <w:webHidden/>
          </w:rPr>
          <w:fldChar w:fldCharType="end"/>
        </w:r>
      </w:hyperlink>
    </w:p>
    <w:p w14:paraId="0729099C" w14:textId="492E90E3" w:rsidR="000B1899" w:rsidRDefault="00D003BD">
      <w:pPr>
        <w:pStyle w:val="TOC3"/>
        <w:tabs>
          <w:tab w:val="right" w:leader="dot" w:pos="9350"/>
        </w:tabs>
        <w:rPr>
          <w:rFonts w:eastAsiaTheme="minorEastAsia" w:cstheme="minorBidi"/>
          <w:i w:val="0"/>
          <w:iCs w:val="0"/>
          <w:noProof/>
          <w:sz w:val="24"/>
        </w:rPr>
      </w:pPr>
      <w:hyperlink w:anchor="_Toc60337073" w:history="1">
        <w:r w:rsidR="000B1899" w:rsidRPr="00A452E5">
          <w:rPr>
            <w:rStyle w:val="Hyperlink"/>
            <w:noProof/>
          </w:rPr>
          <w:t>Exercise 2. Creating and accessing a Cisco router</w:t>
        </w:r>
        <w:r w:rsidR="000B1899">
          <w:rPr>
            <w:noProof/>
            <w:webHidden/>
          </w:rPr>
          <w:tab/>
        </w:r>
        <w:r w:rsidR="000B1899">
          <w:rPr>
            <w:noProof/>
            <w:webHidden/>
          </w:rPr>
          <w:fldChar w:fldCharType="begin"/>
        </w:r>
        <w:r w:rsidR="000B1899">
          <w:rPr>
            <w:noProof/>
            <w:webHidden/>
          </w:rPr>
          <w:instrText xml:space="preserve"> PAGEREF _Toc60337073 \h </w:instrText>
        </w:r>
        <w:r w:rsidR="000B1899">
          <w:rPr>
            <w:noProof/>
            <w:webHidden/>
          </w:rPr>
        </w:r>
        <w:r w:rsidR="000B1899">
          <w:rPr>
            <w:noProof/>
            <w:webHidden/>
          </w:rPr>
          <w:fldChar w:fldCharType="separate"/>
        </w:r>
        <w:r w:rsidR="000B1899">
          <w:rPr>
            <w:noProof/>
            <w:webHidden/>
          </w:rPr>
          <w:t>10</w:t>
        </w:r>
        <w:r w:rsidR="000B1899">
          <w:rPr>
            <w:noProof/>
            <w:webHidden/>
          </w:rPr>
          <w:fldChar w:fldCharType="end"/>
        </w:r>
      </w:hyperlink>
    </w:p>
    <w:p w14:paraId="4C624AB0" w14:textId="5D1976A5" w:rsidR="000B1899" w:rsidRDefault="00D003BD">
      <w:pPr>
        <w:pStyle w:val="TOC2"/>
        <w:tabs>
          <w:tab w:val="right" w:leader="dot" w:pos="9350"/>
        </w:tabs>
        <w:rPr>
          <w:rFonts w:eastAsiaTheme="minorEastAsia" w:cstheme="minorBidi"/>
          <w:smallCaps w:val="0"/>
          <w:noProof/>
          <w:sz w:val="24"/>
        </w:rPr>
      </w:pPr>
      <w:hyperlink w:anchor="_Toc60337074" w:history="1">
        <w:r w:rsidR="000B1899" w:rsidRPr="00A452E5">
          <w:rPr>
            <w:rStyle w:val="Hyperlink"/>
            <w:noProof/>
          </w:rPr>
          <w:t>Part 3.  Setting up a Network Configuration with Routers</w:t>
        </w:r>
        <w:r w:rsidR="000B1899">
          <w:rPr>
            <w:noProof/>
            <w:webHidden/>
          </w:rPr>
          <w:tab/>
        </w:r>
        <w:r w:rsidR="000B1899">
          <w:rPr>
            <w:noProof/>
            <w:webHidden/>
          </w:rPr>
          <w:fldChar w:fldCharType="begin"/>
        </w:r>
        <w:r w:rsidR="000B1899">
          <w:rPr>
            <w:noProof/>
            <w:webHidden/>
          </w:rPr>
          <w:instrText xml:space="preserve"> PAGEREF _Toc60337074 \h </w:instrText>
        </w:r>
        <w:r w:rsidR="000B1899">
          <w:rPr>
            <w:noProof/>
            <w:webHidden/>
          </w:rPr>
        </w:r>
        <w:r w:rsidR="000B1899">
          <w:rPr>
            <w:noProof/>
            <w:webHidden/>
          </w:rPr>
          <w:fldChar w:fldCharType="separate"/>
        </w:r>
        <w:r w:rsidR="000B1899">
          <w:rPr>
            <w:noProof/>
            <w:webHidden/>
          </w:rPr>
          <w:t>13</w:t>
        </w:r>
        <w:r w:rsidR="000B1899">
          <w:rPr>
            <w:noProof/>
            <w:webHidden/>
          </w:rPr>
          <w:fldChar w:fldCharType="end"/>
        </w:r>
      </w:hyperlink>
    </w:p>
    <w:p w14:paraId="71D8116F" w14:textId="4A5CCCA6" w:rsidR="000B1899" w:rsidRDefault="00D003BD">
      <w:pPr>
        <w:pStyle w:val="TOC3"/>
        <w:tabs>
          <w:tab w:val="right" w:leader="dot" w:pos="9350"/>
        </w:tabs>
        <w:rPr>
          <w:rFonts w:eastAsiaTheme="minorEastAsia" w:cstheme="minorBidi"/>
          <w:i w:val="0"/>
          <w:iCs w:val="0"/>
          <w:noProof/>
          <w:sz w:val="24"/>
        </w:rPr>
      </w:pPr>
      <w:hyperlink w:anchor="_Toc60337075" w:history="1">
        <w:r w:rsidR="000B1899" w:rsidRPr="00A452E5">
          <w:rPr>
            <w:rStyle w:val="Hyperlink"/>
            <w:noProof/>
          </w:rPr>
          <w:t>Exercise 3-a. Connecting two Cisco routers by an Ethernet link</w:t>
        </w:r>
        <w:r w:rsidR="000B1899">
          <w:rPr>
            <w:noProof/>
            <w:webHidden/>
          </w:rPr>
          <w:tab/>
        </w:r>
        <w:r w:rsidR="000B1899">
          <w:rPr>
            <w:noProof/>
            <w:webHidden/>
          </w:rPr>
          <w:fldChar w:fldCharType="begin"/>
        </w:r>
        <w:r w:rsidR="000B1899">
          <w:rPr>
            <w:noProof/>
            <w:webHidden/>
          </w:rPr>
          <w:instrText xml:space="preserve"> PAGEREF _Toc60337075 \h </w:instrText>
        </w:r>
        <w:r w:rsidR="000B1899">
          <w:rPr>
            <w:noProof/>
            <w:webHidden/>
          </w:rPr>
        </w:r>
        <w:r w:rsidR="000B1899">
          <w:rPr>
            <w:noProof/>
            <w:webHidden/>
          </w:rPr>
          <w:fldChar w:fldCharType="separate"/>
        </w:r>
        <w:r w:rsidR="000B1899">
          <w:rPr>
            <w:noProof/>
            <w:webHidden/>
          </w:rPr>
          <w:t>13</w:t>
        </w:r>
        <w:r w:rsidR="000B1899">
          <w:rPr>
            <w:noProof/>
            <w:webHidden/>
          </w:rPr>
          <w:fldChar w:fldCharType="end"/>
        </w:r>
      </w:hyperlink>
    </w:p>
    <w:p w14:paraId="0921C4D1" w14:textId="600E2291" w:rsidR="000B1899" w:rsidRDefault="00D003BD">
      <w:pPr>
        <w:pStyle w:val="TOC3"/>
        <w:tabs>
          <w:tab w:val="right" w:leader="dot" w:pos="9350"/>
        </w:tabs>
        <w:rPr>
          <w:rFonts w:eastAsiaTheme="minorEastAsia" w:cstheme="minorBidi"/>
          <w:i w:val="0"/>
          <w:iCs w:val="0"/>
          <w:noProof/>
          <w:sz w:val="24"/>
        </w:rPr>
      </w:pPr>
      <w:hyperlink w:anchor="_Toc60337076" w:history="1">
        <w:r w:rsidR="000B1899" w:rsidRPr="00A452E5">
          <w:rPr>
            <w:rStyle w:val="Hyperlink"/>
            <w:noProof/>
          </w:rPr>
          <w:t>Exercise 3-b. IPv4 configuration</w:t>
        </w:r>
        <w:r w:rsidR="000B1899">
          <w:rPr>
            <w:noProof/>
            <w:webHidden/>
          </w:rPr>
          <w:tab/>
        </w:r>
        <w:r w:rsidR="000B1899">
          <w:rPr>
            <w:noProof/>
            <w:webHidden/>
          </w:rPr>
          <w:fldChar w:fldCharType="begin"/>
        </w:r>
        <w:r w:rsidR="000B1899">
          <w:rPr>
            <w:noProof/>
            <w:webHidden/>
          </w:rPr>
          <w:instrText xml:space="preserve"> PAGEREF _Toc60337076 \h </w:instrText>
        </w:r>
        <w:r w:rsidR="000B1899">
          <w:rPr>
            <w:noProof/>
            <w:webHidden/>
          </w:rPr>
        </w:r>
        <w:r w:rsidR="000B1899">
          <w:rPr>
            <w:noProof/>
            <w:webHidden/>
          </w:rPr>
          <w:fldChar w:fldCharType="separate"/>
        </w:r>
        <w:r w:rsidR="000B1899">
          <w:rPr>
            <w:noProof/>
            <w:webHidden/>
          </w:rPr>
          <w:t>15</w:t>
        </w:r>
        <w:r w:rsidR="000B1899">
          <w:rPr>
            <w:noProof/>
            <w:webHidden/>
          </w:rPr>
          <w:fldChar w:fldCharType="end"/>
        </w:r>
      </w:hyperlink>
    </w:p>
    <w:p w14:paraId="6F883235" w14:textId="3C2F975E" w:rsidR="000B1899" w:rsidRDefault="00D003BD">
      <w:pPr>
        <w:pStyle w:val="TOC3"/>
        <w:tabs>
          <w:tab w:val="right" w:leader="dot" w:pos="9350"/>
        </w:tabs>
        <w:rPr>
          <w:rFonts w:eastAsiaTheme="minorEastAsia" w:cstheme="minorBidi"/>
          <w:i w:val="0"/>
          <w:iCs w:val="0"/>
          <w:noProof/>
          <w:sz w:val="24"/>
        </w:rPr>
      </w:pPr>
      <w:hyperlink w:anchor="_Toc60337077" w:history="1">
        <w:r w:rsidR="000B1899" w:rsidRPr="00A452E5">
          <w:rPr>
            <w:rStyle w:val="Hyperlink"/>
            <w:noProof/>
          </w:rPr>
          <w:t>Exercise 3-c.   Issuing ping commands</w:t>
        </w:r>
        <w:r w:rsidR="000B1899">
          <w:rPr>
            <w:noProof/>
            <w:webHidden/>
          </w:rPr>
          <w:tab/>
        </w:r>
        <w:r w:rsidR="000B1899">
          <w:rPr>
            <w:noProof/>
            <w:webHidden/>
          </w:rPr>
          <w:fldChar w:fldCharType="begin"/>
        </w:r>
        <w:r w:rsidR="000B1899">
          <w:rPr>
            <w:noProof/>
            <w:webHidden/>
          </w:rPr>
          <w:instrText xml:space="preserve"> PAGEREF _Toc60337077 \h </w:instrText>
        </w:r>
        <w:r w:rsidR="000B1899">
          <w:rPr>
            <w:noProof/>
            <w:webHidden/>
          </w:rPr>
        </w:r>
        <w:r w:rsidR="000B1899">
          <w:rPr>
            <w:noProof/>
            <w:webHidden/>
          </w:rPr>
          <w:fldChar w:fldCharType="separate"/>
        </w:r>
        <w:r w:rsidR="000B1899">
          <w:rPr>
            <w:noProof/>
            <w:webHidden/>
          </w:rPr>
          <w:t>17</w:t>
        </w:r>
        <w:r w:rsidR="000B1899">
          <w:rPr>
            <w:noProof/>
            <w:webHidden/>
          </w:rPr>
          <w:fldChar w:fldCharType="end"/>
        </w:r>
      </w:hyperlink>
    </w:p>
    <w:p w14:paraId="56FB0281" w14:textId="525A4784" w:rsidR="000B1899" w:rsidRDefault="00D003BD">
      <w:pPr>
        <w:pStyle w:val="TOC2"/>
        <w:tabs>
          <w:tab w:val="right" w:leader="dot" w:pos="9350"/>
        </w:tabs>
        <w:rPr>
          <w:rFonts w:eastAsiaTheme="minorEastAsia" w:cstheme="minorBidi"/>
          <w:smallCaps w:val="0"/>
          <w:noProof/>
          <w:sz w:val="24"/>
        </w:rPr>
      </w:pPr>
      <w:hyperlink w:anchor="_Toc60337078" w:history="1">
        <w:r w:rsidR="000B1899" w:rsidRPr="00A452E5">
          <w:rPr>
            <w:rStyle w:val="Hyperlink"/>
            <w:noProof/>
          </w:rPr>
          <w:t>Part 4.  Importing a Linux PC into GNS3</w:t>
        </w:r>
        <w:r w:rsidR="000B1899">
          <w:rPr>
            <w:noProof/>
            <w:webHidden/>
          </w:rPr>
          <w:tab/>
        </w:r>
        <w:r w:rsidR="000B1899">
          <w:rPr>
            <w:noProof/>
            <w:webHidden/>
          </w:rPr>
          <w:fldChar w:fldCharType="begin"/>
        </w:r>
        <w:r w:rsidR="000B1899">
          <w:rPr>
            <w:noProof/>
            <w:webHidden/>
          </w:rPr>
          <w:instrText xml:space="preserve"> PAGEREF _Toc60337078 \h </w:instrText>
        </w:r>
        <w:r w:rsidR="000B1899">
          <w:rPr>
            <w:noProof/>
            <w:webHidden/>
          </w:rPr>
        </w:r>
        <w:r w:rsidR="000B1899">
          <w:rPr>
            <w:noProof/>
            <w:webHidden/>
          </w:rPr>
          <w:fldChar w:fldCharType="separate"/>
        </w:r>
        <w:r w:rsidR="000B1899">
          <w:rPr>
            <w:noProof/>
            <w:webHidden/>
          </w:rPr>
          <w:t>18</w:t>
        </w:r>
        <w:r w:rsidR="000B1899">
          <w:rPr>
            <w:noProof/>
            <w:webHidden/>
          </w:rPr>
          <w:fldChar w:fldCharType="end"/>
        </w:r>
      </w:hyperlink>
    </w:p>
    <w:p w14:paraId="769BF463" w14:textId="0E0AD29C" w:rsidR="000B1899" w:rsidRDefault="00D003BD">
      <w:pPr>
        <w:pStyle w:val="TOC3"/>
        <w:tabs>
          <w:tab w:val="right" w:leader="dot" w:pos="9350"/>
        </w:tabs>
        <w:rPr>
          <w:rFonts w:eastAsiaTheme="minorEastAsia" w:cstheme="minorBidi"/>
          <w:i w:val="0"/>
          <w:iCs w:val="0"/>
          <w:noProof/>
          <w:sz w:val="24"/>
        </w:rPr>
      </w:pPr>
      <w:hyperlink w:anchor="_Toc60337079" w:history="1">
        <w:r w:rsidR="000B1899" w:rsidRPr="00A452E5">
          <w:rPr>
            <w:rStyle w:val="Hyperlink"/>
            <w:noProof/>
          </w:rPr>
          <w:t>Exercise 4-a. Installing an Ubuntu Linux PC</w:t>
        </w:r>
        <w:r w:rsidR="000B1899">
          <w:rPr>
            <w:noProof/>
            <w:webHidden/>
          </w:rPr>
          <w:tab/>
        </w:r>
        <w:r w:rsidR="000B1899">
          <w:rPr>
            <w:noProof/>
            <w:webHidden/>
          </w:rPr>
          <w:fldChar w:fldCharType="begin"/>
        </w:r>
        <w:r w:rsidR="000B1899">
          <w:rPr>
            <w:noProof/>
            <w:webHidden/>
          </w:rPr>
          <w:instrText xml:space="preserve"> PAGEREF _Toc60337079 \h </w:instrText>
        </w:r>
        <w:r w:rsidR="000B1899">
          <w:rPr>
            <w:noProof/>
            <w:webHidden/>
          </w:rPr>
        </w:r>
        <w:r w:rsidR="000B1899">
          <w:rPr>
            <w:noProof/>
            <w:webHidden/>
          </w:rPr>
          <w:fldChar w:fldCharType="separate"/>
        </w:r>
        <w:r w:rsidR="000B1899">
          <w:rPr>
            <w:noProof/>
            <w:webHidden/>
          </w:rPr>
          <w:t>18</w:t>
        </w:r>
        <w:r w:rsidR="000B1899">
          <w:rPr>
            <w:noProof/>
            <w:webHidden/>
          </w:rPr>
          <w:fldChar w:fldCharType="end"/>
        </w:r>
      </w:hyperlink>
    </w:p>
    <w:p w14:paraId="57FB7EE3" w14:textId="7409DDBD" w:rsidR="000B1899" w:rsidRDefault="00D003BD">
      <w:pPr>
        <w:pStyle w:val="TOC3"/>
        <w:tabs>
          <w:tab w:val="right" w:leader="dot" w:pos="9350"/>
        </w:tabs>
        <w:rPr>
          <w:rFonts w:eastAsiaTheme="minorEastAsia" w:cstheme="minorBidi"/>
          <w:i w:val="0"/>
          <w:iCs w:val="0"/>
          <w:noProof/>
          <w:sz w:val="24"/>
        </w:rPr>
      </w:pPr>
      <w:hyperlink w:anchor="_Toc60337080" w:history="1">
        <w:r w:rsidR="000B1899" w:rsidRPr="00A452E5">
          <w:rPr>
            <w:rStyle w:val="Hyperlink"/>
            <w:noProof/>
          </w:rPr>
          <w:t>Exercise 4-b. Adding a Linux PC to a GNS3 project</w:t>
        </w:r>
        <w:r w:rsidR="000B1899">
          <w:rPr>
            <w:noProof/>
            <w:webHidden/>
          </w:rPr>
          <w:tab/>
        </w:r>
        <w:r w:rsidR="000B1899">
          <w:rPr>
            <w:noProof/>
            <w:webHidden/>
          </w:rPr>
          <w:fldChar w:fldCharType="begin"/>
        </w:r>
        <w:r w:rsidR="000B1899">
          <w:rPr>
            <w:noProof/>
            <w:webHidden/>
          </w:rPr>
          <w:instrText xml:space="preserve"> PAGEREF _Toc60337080 \h </w:instrText>
        </w:r>
        <w:r w:rsidR="000B1899">
          <w:rPr>
            <w:noProof/>
            <w:webHidden/>
          </w:rPr>
        </w:r>
        <w:r w:rsidR="000B1899">
          <w:rPr>
            <w:noProof/>
            <w:webHidden/>
          </w:rPr>
          <w:fldChar w:fldCharType="separate"/>
        </w:r>
        <w:r w:rsidR="000B1899">
          <w:rPr>
            <w:noProof/>
            <w:webHidden/>
          </w:rPr>
          <w:t>19</w:t>
        </w:r>
        <w:r w:rsidR="000B1899">
          <w:rPr>
            <w:noProof/>
            <w:webHidden/>
          </w:rPr>
          <w:fldChar w:fldCharType="end"/>
        </w:r>
      </w:hyperlink>
    </w:p>
    <w:p w14:paraId="663FAD4B" w14:textId="3A6E2E9B" w:rsidR="000B1899" w:rsidRDefault="00D003BD">
      <w:pPr>
        <w:pStyle w:val="TOC2"/>
        <w:tabs>
          <w:tab w:val="right" w:leader="dot" w:pos="9350"/>
        </w:tabs>
        <w:rPr>
          <w:rFonts w:eastAsiaTheme="minorEastAsia" w:cstheme="minorBidi"/>
          <w:smallCaps w:val="0"/>
          <w:noProof/>
          <w:sz w:val="24"/>
        </w:rPr>
      </w:pPr>
      <w:hyperlink w:anchor="_Toc60337081" w:history="1">
        <w:r w:rsidR="000B1899" w:rsidRPr="00A452E5">
          <w:rPr>
            <w:rStyle w:val="Hyperlink"/>
            <w:noProof/>
          </w:rPr>
          <w:t>Part 5.  Setting up a Network Configuration with PCs</w:t>
        </w:r>
        <w:r w:rsidR="000B1899">
          <w:rPr>
            <w:noProof/>
            <w:webHidden/>
          </w:rPr>
          <w:tab/>
        </w:r>
        <w:r w:rsidR="000B1899">
          <w:rPr>
            <w:noProof/>
            <w:webHidden/>
          </w:rPr>
          <w:fldChar w:fldCharType="begin"/>
        </w:r>
        <w:r w:rsidR="000B1899">
          <w:rPr>
            <w:noProof/>
            <w:webHidden/>
          </w:rPr>
          <w:instrText xml:space="preserve"> PAGEREF _Toc60337081 \h </w:instrText>
        </w:r>
        <w:r w:rsidR="000B1899">
          <w:rPr>
            <w:noProof/>
            <w:webHidden/>
          </w:rPr>
        </w:r>
        <w:r w:rsidR="000B1899">
          <w:rPr>
            <w:noProof/>
            <w:webHidden/>
          </w:rPr>
          <w:fldChar w:fldCharType="separate"/>
        </w:r>
        <w:r w:rsidR="000B1899">
          <w:rPr>
            <w:noProof/>
            <w:webHidden/>
          </w:rPr>
          <w:t>20</w:t>
        </w:r>
        <w:r w:rsidR="000B1899">
          <w:rPr>
            <w:noProof/>
            <w:webHidden/>
          </w:rPr>
          <w:fldChar w:fldCharType="end"/>
        </w:r>
      </w:hyperlink>
    </w:p>
    <w:p w14:paraId="33E8067D" w14:textId="67334CB7" w:rsidR="000B1899" w:rsidRDefault="00D003BD">
      <w:pPr>
        <w:pStyle w:val="TOC3"/>
        <w:tabs>
          <w:tab w:val="right" w:leader="dot" w:pos="9350"/>
        </w:tabs>
        <w:rPr>
          <w:rFonts w:eastAsiaTheme="minorEastAsia" w:cstheme="minorBidi"/>
          <w:i w:val="0"/>
          <w:iCs w:val="0"/>
          <w:noProof/>
          <w:sz w:val="24"/>
        </w:rPr>
      </w:pPr>
      <w:hyperlink w:anchor="_Toc60337082" w:history="1">
        <w:r w:rsidR="000B1899" w:rsidRPr="00A452E5">
          <w:rPr>
            <w:rStyle w:val="Hyperlink"/>
            <w:noProof/>
          </w:rPr>
          <w:t>Exercise 5-a. Creating a network configuration in GNS3</w:t>
        </w:r>
        <w:r w:rsidR="000B1899">
          <w:rPr>
            <w:noProof/>
            <w:webHidden/>
          </w:rPr>
          <w:tab/>
        </w:r>
        <w:r w:rsidR="000B1899">
          <w:rPr>
            <w:noProof/>
            <w:webHidden/>
          </w:rPr>
          <w:fldChar w:fldCharType="begin"/>
        </w:r>
        <w:r w:rsidR="000B1899">
          <w:rPr>
            <w:noProof/>
            <w:webHidden/>
          </w:rPr>
          <w:instrText xml:space="preserve"> PAGEREF _Toc60337082 \h </w:instrText>
        </w:r>
        <w:r w:rsidR="000B1899">
          <w:rPr>
            <w:noProof/>
            <w:webHidden/>
          </w:rPr>
        </w:r>
        <w:r w:rsidR="000B1899">
          <w:rPr>
            <w:noProof/>
            <w:webHidden/>
          </w:rPr>
          <w:fldChar w:fldCharType="separate"/>
        </w:r>
        <w:r w:rsidR="000B1899">
          <w:rPr>
            <w:noProof/>
            <w:webHidden/>
          </w:rPr>
          <w:t>20</w:t>
        </w:r>
        <w:r w:rsidR="000B1899">
          <w:rPr>
            <w:noProof/>
            <w:webHidden/>
          </w:rPr>
          <w:fldChar w:fldCharType="end"/>
        </w:r>
      </w:hyperlink>
    </w:p>
    <w:p w14:paraId="674DC6FE" w14:textId="6BCEB12A" w:rsidR="000B1899" w:rsidRDefault="00D003BD">
      <w:pPr>
        <w:pStyle w:val="TOC3"/>
        <w:tabs>
          <w:tab w:val="right" w:leader="dot" w:pos="9350"/>
        </w:tabs>
        <w:rPr>
          <w:rFonts w:eastAsiaTheme="minorEastAsia" w:cstheme="minorBidi"/>
          <w:i w:val="0"/>
          <w:iCs w:val="0"/>
          <w:noProof/>
          <w:sz w:val="24"/>
        </w:rPr>
      </w:pPr>
      <w:hyperlink w:anchor="_Toc60337083" w:history="1">
        <w:r w:rsidR="000B1899" w:rsidRPr="00A452E5">
          <w:rPr>
            <w:rStyle w:val="Hyperlink"/>
            <w:noProof/>
          </w:rPr>
          <w:t>Exercise 5-b. IPv4 configuration</w:t>
        </w:r>
        <w:r w:rsidR="000B1899">
          <w:rPr>
            <w:noProof/>
            <w:webHidden/>
          </w:rPr>
          <w:tab/>
        </w:r>
        <w:r w:rsidR="000B1899">
          <w:rPr>
            <w:noProof/>
            <w:webHidden/>
          </w:rPr>
          <w:fldChar w:fldCharType="begin"/>
        </w:r>
        <w:r w:rsidR="000B1899">
          <w:rPr>
            <w:noProof/>
            <w:webHidden/>
          </w:rPr>
          <w:instrText xml:space="preserve"> PAGEREF _Toc60337083 \h </w:instrText>
        </w:r>
        <w:r w:rsidR="000B1899">
          <w:rPr>
            <w:noProof/>
            <w:webHidden/>
          </w:rPr>
        </w:r>
        <w:r w:rsidR="000B1899">
          <w:rPr>
            <w:noProof/>
            <w:webHidden/>
          </w:rPr>
          <w:fldChar w:fldCharType="separate"/>
        </w:r>
        <w:r w:rsidR="000B1899">
          <w:rPr>
            <w:noProof/>
            <w:webHidden/>
          </w:rPr>
          <w:t>22</w:t>
        </w:r>
        <w:r w:rsidR="000B1899">
          <w:rPr>
            <w:noProof/>
            <w:webHidden/>
          </w:rPr>
          <w:fldChar w:fldCharType="end"/>
        </w:r>
      </w:hyperlink>
    </w:p>
    <w:p w14:paraId="2DD7F975" w14:textId="69D0327B" w:rsidR="000B1899" w:rsidRDefault="00D003BD">
      <w:pPr>
        <w:pStyle w:val="TOC3"/>
        <w:tabs>
          <w:tab w:val="right" w:leader="dot" w:pos="9350"/>
        </w:tabs>
        <w:rPr>
          <w:rFonts w:eastAsiaTheme="minorEastAsia" w:cstheme="minorBidi"/>
          <w:i w:val="0"/>
          <w:iCs w:val="0"/>
          <w:noProof/>
          <w:sz w:val="24"/>
        </w:rPr>
      </w:pPr>
      <w:hyperlink w:anchor="_Toc60337084" w:history="1">
        <w:r w:rsidR="000B1899" w:rsidRPr="00A452E5">
          <w:rPr>
            <w:rStyle w:val="Hyperlink"/>
            <w:noProof/>
          </w:rPr>
          <w:t>Exercise 5-c.   Issuing ping commands</w:t>
        </w:r>
        <w:r w:rsidR="000B1899">
          <w:rPr>
            <w:noProof/>
            <w:webHidden/>
          </w:rPr>
          <w:tab/>
        </w:r>
        <w:r w:rsidR="000B1899">
          <w:rPr>
            <w:noProof/>
            <w:webHidden/>
          </w:rPr>
          <w:fldChar w:fldCharType="begin"/>
        </w:r>
        <w:r w:rsidR="000B1899">
          <w:rPr>
            <w:noProof/>
            <w:webHidden/>
          </w:rPr>
          <w:instrText xml:space="preserve"> PAGEREF _Toc60337084 \h </w:instrText>
        </w:r>
        <w:r w:rsidR="000B1899">
          <w:rPr>
            <w:noProof/>
            <w:webHidden/>
          </w:rPr>
        </w:r>
        <w:r w:rsidR="000B1899">
          <w:rPr>
            <w:noProof/>
            <w:webHidden/>
          </w:rPr>
          <w:fldChar w:fldCharType="separate"/>
        </w:r>
        <w:r w:rsidR="000B1899">
          <w:rPr>
            <w:noProof/>
            <w:webHidden/>
          </w:rPr>
          <w:t>22</w:t>
        </w:r>
        <w:r w:rsidR="000B1899">
          <w:rPr>
            <w:noProof/>
            <w:webHidden/>
          </w:rPr>
          <w:fldChar w:fldCharType="end"/>
        </w:r>
      </w:hyperlink>
    </w:p>
    <w:p w14:paraId="5189C8A8" w14:textId="62D5B88B" w:rsidR="000B1899" w:rsidRDefault="00D003BD">
      <w:pPr>
        <w:pStyle w:val="TOC3"/>
        <w:tabs>
          <w:tab w:val="right" w:leader="dot" w:pos="9350"/>
        </w:tabs>
        <w:rPr>
          <w:rFonts w:eastAsiaTheme="minorEastAsia" w:cstheme="minorBidi"/>
          <w:i w:val="0"/>
          <w:iCs w:val="0"/>
          <w:noProof/>
          <w:sz w:val="24"/>
        </w:rPr>
      </w:pPr>
      <w:hyperlink w:anchor="_Toc60337085" w:history="1">
        <w:r w:rsidR="000B1899" w:rsidRPr="00A452E5">
          <w:rPr>
            <w:rStyle w:val="Hyperlink"/>
            <w:noProof/>
          </w:rPr>
          <w:t>Exercise 5-d. Ethernet connectivity without a switch</w:t>
        </w:r>
        <w:r w:rsidR="000B1899">
          <w:rPr>
            <w:noProof/>
            <w:webHidden/>
          </w:rPr>
          <w:tab/>
        </w:r>
        <w:r w:rsidR="000B1899">
          <w:rPr>
            <w:noProof/>
            <w:webHidden/>
          </w:rPr>
          <w:fldChar w:fldCharType="begin"/>
        </w:r>
        <w:r w:rsidR="000B1899">
          <w:rPr>
            <w:noProof/>
            <w:webHidden/>
          </w:rPr>
          <w:instrText xml:space="preserve"> PAGEREF _Toc60337085 \h </w:instrText>
        </w:r>
        <w:r w:rsidR="000B1899">
          <w:rPr>
            <w:noProof/>
            <w:webHidden/>
          </w:rPr>
        </w:r>
        <w:r w:rsidR="000B1899">
          <w:rPr>
            <w:noProof/>
            <w:webHidden/>
          </w:rPr>
          <w:fldChar w:fldCharType="separate"/>
        </w:r>
        <w:r w:rsidR="000B1899">
          <w:rPr>
            <w:noProof/>
            <w:webHidden/>
          </w:rPr>
          <w:t>23</w:t>
        </w:r>
        <w:r w:rsidR="000B1899">
          <w:rPr>
            <w:noProof/>
            <w:webHidden/>
          </w:rPr>
          <w:fldChar w:fldCharType="end"/>
        </w:r>
      </w:hyperlink>
    </w:p>
    <w:p w14:paraId="2DE3B5FD" w14:textId="4BC2A998" w:rsidR="000B1899" w:rsidRDefault="00D003BD">
      <w:pPr>
        <w:pStyle w:val="TOC2"/>
        <w:tabs>
          <w:tab w:val="right" w:leader="dot" w:pos="9350"/>
        </w:tabs>
        <w:rPr>
          <w:rFonts w:eastAsiaTheme="minorEastAsia" w:cstheme="minorBidi"/>
          <w:smallCaps w:val="0"/>
          <w:noProof/>
          <w:sz w:val="24"/>
        </w:rPr>
      </w:pPr>
      <w:hyperlink w:anchor="_Toc60337086" w:history="1">
        <w:r w:rsidR="000B1899" w:rsidRPr="00A452E5">
          <w:rPr>
            <w:rStyle w:val="Hyperlink"/>
            <w:noProof/>
          </w:rPr>
          <w:t>Part 6.  Saving and transferring data</w:t>
        </w:r>
        <w:r w:rsidR="000B1899">
          <w:rPr>
            <w:noProof/>
            <w:webHidden/>
          </w:rPr>
          <w:tab/>
        </w:r>
        <w:r w:rsidR="000B1899">
          <w:rPr>
            <w:noProof/>
            <w:webHidden/>
          </w:rPr>
          <w:fldChar w:fldCharType="begin"/>
        </w:r>
        <w:r w:rsidR="000B1899">
          <w:rPr>
            <w:noProof/>
            <w:webHidden/>
          </w:rPr>
          <w:instrText xml:space="preserve"> PAGEREF _Toc60337086 \h </w:instrText>
        </w:r>
        <w:r w:rsidR="000B1899">
          <w:rPr>
            <w:noProof/>
            <w:webHidden/>
          </w:rPr>
        </w:r>
        <w:r w:rsidR="000B1899">
          <w:rPr>
            <w:noProof/>
            <w:webHidden/>
          </w:rPr>
          <w:fldChar w:fldCharType="separate"/>
        </w:r>
        <w:r w:rsidR="000B1899">
          <w:rPr>
            <w:noProof/>
            <w:webHidden/>
          </w:rPr>
          <w:t>24</w:t>
        </w:r>
        <w:r w:rsidR="000B1899">
          <w:rPr>
            <w:noProof/>
            <w:webHidden/>
          </w:rPr>
          <w:fldChar w:fldCharType="end"/>
        </w:r>
      </w:hyperlink>
    </w:p>
    <w:p w14:paraId="13C98667" w14:textId="234B116F" w:rsidR="000B1899" w:rsidRDefault="00D003BD">
      <w:pPr>
        <w:pStyle w:val="TOC3"/>
        <w:tabs>
          <w:tab w:val="right" w:leader="dot" w:pos="9350"/>
        </w:tabs>
        <w:rPr>
          <w:rFonts w:eastAsiaTheme="minorEastAsia" w:cstheme="minorBidi"/>
          <w:i w:val="0"/>
          <w:iCs w:val="0"/>
          <w:noProof/>
          <w:sz w:val="24"/>
        </w:rPr>
      </w:pPr>
      <w:hyperlink w:anchor="_Toc60337087" w:history="1">
        <w:r w:rsidR="000B1899" w:rsidRPr="00A452E5">
          <w:rPr>
            <w:rStyle w:val="Hyperlink"/>
            <w:noProof/>
          </w:rPr>
          <w:t>Exercise 6-a. Saving command output to a file in Linux</w:t>
        </w:r>
        <w:r w:rsidR="000B1899">
          <w:rPr>
            <w:noProof/>
            <w:webHidden/>
          </w:rPr>
          <w:tab/>
        </w:r>
        <w:r w:rsidR="000B1899">
          <w:rPr>
            <w:noProof/>
            <w:webHidden/>
          </w:rPr>
          <w:fldChar w:fldCharType="begin"/>
        </w:r>
        <w:r w:rsidR="000B1899">
          <w:rPr>
            <w:noProof/>
            <w:webHidden/>
          </w:rPr>
          <w:instrText xml:space="preserve"> PAGEREF _Toc60337087 \h </w:instrText>
        </w:r>
        <w:r w:rsidR="000B1899">
          <w:rPr>
            <w:noProof/>
            <w:webHidden/>
          </w:rPr>
        </w:r>
        <w:r w:rsidR="000B1899">
          <w:rPr>
            <w:noProof/>
            <w:webHidden/>
          </w:rPr>
          <w:fldChar w:fldCharType="separate"/>
        </w:r>
        <w:r w:rsidR="000B1899">
          <w:rPr>
            <w:noProof/>
            <w:webHidden/>
          </w:rPr>
          <w:t>24</w:t>
        </w:r>
        <w:r w:rsidR="000B1899">
          <w:rPr>
            <w:noProof/>
            <w:webHidden/>
          </w:rPr>
          <w:fldChar w:fldCharType="end"/>
        </w:r>
      </w:hyperlink>
    </w:p>
    <w:p w14:paraId="3535C894" w14:textId="6D6FCCE1" w:rsidR="000B1899" w:rsidRDefault="00D003BD">
      <w:pPr>
        <w:pStyle w:val="TOC3"/>
        <w:tabs>
          <w:tab w:val="right" w:leader="dot" w:pos="9350"/>
        </w:tabs>
        <w:rPr>
          <w:rFonts w:eastAsiaTheme="minorEastAsia" w:cstheme="minorBidi"/>
          <w:i w:val="0"/>
          <w:iCs w:val="0"/>
          <w:noProof/>
          <w:sz w:val="24"/>
        </w:rPr>
      </w:pPr>
      <w:hyperlink w:anchor="_Toc60337088" w:history="1">
        <w:r w:rsidR="000B1899" w:rsidRPr="00A452E5">
          <w:rPr>
            <w:rStyle w:val="Hyperlink"/>
            <w:noProof/>
          </w:rPr>
          <w:t>Exercise 6-b. Transferring data with copy/paste</w:t>
        </w:r>
        <w:r w:rsidR="000B1899">
          <w:rPr>
            <w:noProof/>
            <w:webHidden/>
          </w:rPr>
          <w:tab/>
        </w:r>
        <w:r w:rsidR="000B1899">
          <w:rPr>
            <w:noProof/>
            <w:webHidden/>
          </w:rPr>
          <w:fldChar w:fldCharType="begin"/>
        </w:r>
        <w:r w:rsidR="000B1899">
          <w:rPr>
            <w:noProof/>
            <w:webHidden/>
          </w:rPr>
          <w:instrText xml:space="preserve"> PAGEREF _Toc60337088 \h </w:instrText>
        </w:r>
        <w:r w:rsidR="000B1899">
          <w:rPr>
            <w:noProof/>
            <w:webHidden/>
          </w:rPr>
        </w:r>
        <w:r w:rsidR="000B1899">
          <w:rPr>
            <w:noProof/>
            <w:webHidden/>
          </w:rPr>
          <w:fldChar w:fldCharType="separate"/>
        </w:r>
        <w:r w:rsidR="000B1899">
          <w:rPr>
            <w:noProof/>
            <w:webHidden/>
          </w:rPr>
          <w:t>24</w:t>
        </w:r>
        <w:r w:rsidR="000B1899">
          <w:rPr>
            <w:noProof/>
            <w:webHidden/>
          </w:rPr>
          <w:fldChar w:fldCharType="end"/>
        </w:r>
      </w:hyperlink>
    </w:p>
    <w:p w14:paraId="6B5CA137" w14:textId="1C7D6DD0" w:rsidR="000B1899" w:rsidRDefault="00D003BD">
      <w:pPr>
        <w:pStyle w:val="TOC3"/>
        <w:tabs>
          <w:tab w:val="right" w:leader="dot" w:pos="9350"/>
        </w:tabs>
        <w:rPr>
          <w:rFonts w:eastAsiaTheme="minorEastAsia" w:cstheme="minorBidi"/>
          <w:i w:val="0"/>
          <w:iCs w:val="0"/>
          <w:noProof/>
          <w:sz w:val="24"/>
        </w:rPr>
      </w:pPr>
      <w:hyperlink w:anchor="_Toc60337089" w:history="1">
        <w:r w:rsidR="000B1899" w:rsidRPr="00A452E5">
          <w:rPr>
            <w:rStyle w:val="Hyperlink"/>
            <w:noProof/>
          </w:rPr>
          <w:t>Exercise 6-c. (optional) Connecting a PC in GNS3 to a remote computer</w:t>
        </w:r>
        <w:r w:rsidR="000B1899">
          <w:rPr>
            <w:noProof/>
            <w:webHidden/>
          </w:rPr>
          <w:tab/>
        </w:r>
        <w:r w:rsidR="000B1899">
          <w:rPr>
            <w:noProof/>
            <w:webHidden/>
          </w:rPr>
          <w:fldChar w:fldCharType="begin"/>
        </w:r>
        <w:r w:rsidR="000B1899">
          <w:rPr>
            <w:noProof/>
            <w:webHidden/>
          </w:rPr>
          <w:instrText xml:space="preserve"> PAGEREF _Toc60337089 \h </w:instrText>
        </w:r>
        <w:r w:rsidR="000B1899">
          <w:rPr>
            <w:noProof/>
            <w:webHidden/>
          </w:rPr>
        </w:r>
        <w:r w:rsidR="000B1899">
          <w:rPr>
            <w:noProof/>
            <w:webHidden/>
          </w:rPr>
          <w:fldChar w:fldCharType="separate"/>
        </w:r>
        <w:r w:rsidR="000B1899">
          <w:rPr>
            <w:noProof/>
            <w:webHidden/>
          </w:rPr>
          <w:t>24</w:t>
        </w:r>
        <w:r w:rsidR="000B1899">
          <w:rPr>
            <w:noProof/>
            <w:webHidden/>
          </w:rPr>
          <w:fldChar w:fldCharType="end"/>
        </w:r>
      </w:hyperlink>
    </w:p>
    <w:p w14:paraId="5BA1B7CF" w14:textId="44CE8336" w:rsidR="000B1899" w:rsidRDefault="00D003BD">
      <w:pPr>
        <w:pStyle w:val="TOC2"/>
        <w:tabs>
          <w:tab w:val="right" w:leader="dot" w:pos="9350"/>
        </w:tabs>
        <w:rPr>
          <w:rFonts w:eastAsiaTheme="minorEastAsia" w:cstheme="minorBidi"/>
          <w:smallCaps w:val="0"/>
          <w:noProof/>
          <w:sz w:val="24"/>
        </w:rPr>
      </w:pPr>
      <w:hyperlink w:anchor="_Toc60337090" w:history="1">
        <w:r w:rsidR="000B1899" w:rsidRPr="00A452E5">
          <w:rPr>
            <w:rStyle w:val="Hyperlink"/>
            <w:noProof/>
          </w:rPr>
          <w:t>Part 7.  Using the Linux Operating System</w:t>
        </w:r>
        <w:r w:rsidR="000B1899">
          <w:rPr>
            <w:noProof/>
            <w:webHidden/>
          </w:rPr>
          <w:tab/>
        </w:r>
        <w:r w:rsidR="000B1899">
          <w:rPr>
            <w:noProof/>
            <w:webHidden/>
          </w:rPr>
          <w:fldChar w:fldCharType="begin"/>
        </w:r>
        <w:r w:rsidR="000B1899">
          <w:rPr>
            <w:noProof/>
            <w:webHidden/>
          </w:rPr>
          <w:instrText xml:space="preserve"> PAGEREF _Toc60337090 \h </w:instrText>
        </w:r>
        <w:r w:rsidR="000B1899">
          <w:rPr>
            <w:noProof/>
            <w:webHidden/>
          </w:rPr>
        </w:r>
        <w:r w:rsidR="000B1899">
          <w:rPr>
            <w:noProof/>
            <w:webHidden/>
          </w:rPr>
          <w:fldChar w:fldCharType="separate"/>
        </w:r>
        <w:r w:rsidR="000B1899">
          <w:rPr>
            <w:noProof/>
            <w:webHidden/>
          </w:rPr>
          <w:t>27</w:t>
        </w:r>
        <w:r w:rsidR="000B1899">
          <w:rPr>
            <w:noProof/>
            <w:webHidden/>
          </w:rPr>
          <w:fldChar w:fldCharType="end"/>
        </w:r>
      </w:hyperlink>
    </w:p>
    <w:p w14:paraId="661571B7" w14:textId="044625B6" w:rsidR="000B1899" w:rsidRDefault="00D003BD">
      <w:pPr>
        <w:pStyle w:val="TOC3"/>
        <w:tabs>
          <w:tab w:val="right" w:leader="dot" w:pos="9350"/>
        </w:tabs>
        <w:rPr>
          <w:rFonts w:eastAsiaTheme="minorEastAsia" w:cstheme="minorBidi"/>
          <w:i w:val="0"/>
          <w:iCs w:val="0"/>
          <w:noProof/>
          <w:sz w:val="24"/>
        </w:rPr>
      </w:pPr>
      <w:hyperlink w:anchor="_Toc60337091" w:history="1">
        <w:r w:rsidR="000B1899" w:rsidRPr="00A452E5">
          <w:rPr>
            <w:rStyle w:val="Hyperlink"/>
            <w:noProof/>
          </w:rPr>
          <w:t>Exercise 7-a. Linux commands</w:t>
        </w:r>
        <w:r w:rsidR="000B1899">
          <w:rPr>
            <w:noProof/>
            <w:webHidden/>
          </w:rPr>
          <w:tab/>
        </w:r>
        <w:r w:rsidR="000B1899">
          <w:rPr>
            <w:noProof/>
            <w:webHidden/>
          </w:rPr>
          <w:fldChar w:fldCharType="begin"/>
        </w:r>
        <w:r w:rsidR="000B1899">
          <w:rPr>
            <w:noProof/>
            <w:webHidden/>
          </w:rPr>
          <w:instrText xml:space="preserve"> PAGEREF _Toc60337091 \h </w:instrText>
        </w:r>
        <w:r w:rsidR="000B1899">
          <w:rPr>
            <w:noProof/>
            <w:webHidden/>
          </w:rPr>
        </w:r>
        <w:r w:rsidR="000B1899">
          <w:rPr>
            <w:noProof/>
            <w:webHidden/>
          </w:rPr>
          <w:fldChar w:fldCharType="separate"/>
        </w:r>
        <w:r w:rsidR="000B1899">
          <w:rPr>
            <w:noProof/>
            <w:webHidden/>
          </w:rPr>
          <w:t>27</w:t>
        </w:r>
        <w:r w:rsidR="000B1899">
          <w:rPr>
            <w:noProof/>
            <w:webHidden/>
          </w:rPr>
          <w:fldChar w:fldCharType="end"/>
        </w:r>
      </w:hyperlink>
    </w:p>
    <w:p w14:paraId="5FB85A70" w14:textId="259B57E8" w:rsidR="000B1899" w:rsidRDefault="00D003BD">
      <w:pPr>
        <w:pStyle w:val="TOC3"/>
        <w:tabs>
          <w:tab w:val="right" w:leader="dot" w:pos="9350"/>
        </w:tabs>
        <w:rPr>
          <w:rFonts w:eastAsiaTheme="minorEastAsia" w:cstheme="minorBidi"/>
          <w:i w:val="0"/>
          <w:iCs w:val="0"/>
          <w:noProof/>
          <w:sz w:val="24"/>
        </w:rPr>
      </w:pPr>
      <w:hyperlink w:anchor="_Toc60337092" w:history="1">
        <w:r w:rsidR="000B1899" w:rsidRPr="00A452E5">
          <w:rPr>
            <w:rStyle w:val="Hyperlink"/>
            <w:noProof/>
          </w:rPr>
          <w:t>Exercise 7-b. The Nano text editor</w:t>
        </w:r>
        <w:r w:rsidR="000B1899">
          <w:rPr>
            <w:noProof/>
            <w:webHidden/>
          </w:rPr>
          <w:tab/>
        </w:r>
        <w:r w:rsidR="000B1899">
          <w:rPr>
            <w:noProof/>
            <w:webHidden/>
          </w:rPr>
          <w:fldChar w:fldCharType="begin"/>
        </w:r>
        <w:r w:rsidR="000B1899">
          <w:rPr>
            <w:noProof/>
            <w:webHidden/>
          </w:rPr>
          <w:instrText xml:space="preserve"> PAGEREF _Toc60337092 \h </w:instrText>
        </w:r>
        <w:r w:rsidR="000B1899">
          <w:rPr>
            <w:noProof/>
            <w:webHidden/>
          </w:rPr>
        </w:r>
        <w:r w:rsidR="000B1899">
          <w:rPr>
            <w:noProof/>
            <w:webHidden/>
          </w:rPr>
          <w:fldChar w:fldCharType="separate"/>
        </w:r>
        <w:r w:rsidR="000B1899">
          <w:rPr>
            <w:noProof/>
            <w:webHidden/>
          </w:rPr>
          <w:t>27</w:t>
        </w:r>
        <w:r w:rsidR="000B1899">
          <w:rPr>
            <w:noProof/>
            <w:webHidden/>
          </w:rPr>
          <w:fldChar w:fldCharType="end"/>
        </w:r>
      </w:hyperlink>
    </w:p>
    <w:p w14:paraId="3E72562D" w14:textId="65B5EE62" w:rsidR="000B1899" w:rsidRDefault="00D003BD">
      <w:pPr>
        <w:pStyle w:val="TOC2"/>
        <w:tabs>
          <w:tab w:val="right" w:leader="dot" w:pos="9350"/>
        </w:tabs>
        <w:rPr>
          <w:rFonts w:eastAsiaTheme="minorEastAsia" w:cstheme="minorBidi"/>
          <w:smallCaps w:val="0"/>
          <w:noProof/>
          <w:sz w:val="24"/>
        </w:rPr>
      </w:pPr>
      <w:hyperlink w:anchor="_Toc60337093" w:history="1">
        <w:r w:rsidR="000B1899" w:rsidRPr="00A452E5">
          <w:rPr>
            <w:rStyle w:val="Hyperlink"/>
            <w:noProof/>
          </w:rPr>
          <w:t>Part 8.  Locating Information on the Network Configuration</w:t>
        </w:r>
        <w:r w:rsidR="000B1899">
          <w:rPr>
            <w:noProof/>
            <w:webHidden/>
          </w:rPr>
          <w:tab/>
        </w:r>
        <w:r w:rsidR="000B1899">
          <w:rPr>
            <w:noProof/>
            <w:webHidden/>
          </w:rPr>
          <w:fldChar w:fldCharType="begin"/>
        </w:r>
        <w:r w:rsidR="000B1899">
          <w:rPr>
            <w:noProof/>
            <w:webHidden/>
          </w:rPr>
          <w:instrText xml:space="preserve"> PAGEREF _Toc60337093 \h </w:instrText>
        </w:r>
        <w:r w:rsidR="000B1899">
          <w:rPr>
            <w:noProof/>
            <w:webHidden/>
          </w:rPr>
        </w:r>
        <w:r w:rsidR="000B1899">
          <w:rPr>
            <w:noProof/>
            <w:webHidden/>
          </w:rPr>
          <w:fldChar w:fldCharType="separate"/>
        </w:r>
        <w:r w:rsidR="000B1899">
          <w:rPr>
            <w:noProof/>
            <w:webHidden/>
          </w:rPr>
          <w:t>29</w:t>
        </w:r>
        <w:r w:rsidR="000B1899">
          <w:rPr>
            <w:noProof/>
            <w:webHidden/>
          </w:rPr>
          <w:fldChar w:fldCharType="end"/>
        </w:r>
      </w:hyperlink>
    </w:p>
    <w:p w14:paraId="4360CDDF" w14:textId="3211C895" w:rsidR="000B1899" w:rsidRDefault="00D003BD">
      <w:pPr>
        <w:pStyle w:val="TOC3"/>
        <w:tabs>
          <w:tab w:val="right" w:leader="dot" w:pos="9350"/>
        </w:tabs>
        <w:rPr>
          <w:rFonts w:eastAsiaTheme="minorEastAsia" w:cstheme="minorBidi"/>
          <w:i w:val="0"/>
          <w:iCs w:val="0"/>
          <w:noProof/>
          <w:sz w:val="24"/>
        </w:rPr>
      </w:pPr>
      <w:hyperlink w:anchor="_Toc60337094" w:history="1">
        <w:r w:rsidR="000B1899" w:rsidRPr="00A452E5">
          <w:rPr>
            <w:rStyle w:val="Hyperlink"/>
            <w:noProof/>
          </w:rPr>
          <w:t xml:space="preserve">Exercise 8-a. The </w:t>
        </w:r>
        <w:r w:rsidR="000B1899" w:rsidRPr="00A452E5">
          <w:rPr>
            <w:rStyle w:val="Hyperlink"/>
            <w:rFonts w:ascii="Consolas" w:hAnsi="Consolas"/>
            <w:b/>
            <w:noProof/>
          </w:rPr>
          <w:t>sysctl</w:t>
        </w:r>
        <w:r w:rsidR="000B1899" w:rsidRPr="00A452E5">
          <w:rPr>
            <w:rStyle w:val="Hyperlink"/>
            <w:noProof/>
          </w:rPr>
          <w:t xml:space="preserve"> command</w:t>
        </w:r>
        <w:r w:rsidR="000B1899">
          <w:rPr>
            <w:noProof/>
            <w:webHidden/>
          </w:rPr>
          <w:tab/>
        </w:r>
        <w:r w:rsidR="000B1899">
          <w:rPr>
            <w:noProof/>
            <w:webHidden/>
          </w:rPr>
          <w:fldChar w:fldCharType="begin"/>
        </w:r>
        <w:r w:rsidR="000B1899">
          <w:rPr>
            <w:noProof/>
            <w:webHidden/>
          </w:rPr>
          <w:instrText xml:space="preserve"> PAGEREF _Toc60337094 \h </w:instrText>
        </w:r>
        <w:r w:rsidR="000B1899">
          <w:rPr>
            <w:noProof/>
            <w:webHidden/>
          </w:rPr>
        </w:r>
        <w:r w:rsidR="000B1899">
          <w:rPr>
            <w:noProof/>
            <w:webHidden/>
          </w:rPr>
          <w:fldChar w:fldCharType="separate"/>
        </w:r>
        <w:r w:rsidR="000B1899">
          <w:rPr>
            <w:noProof/>
            <w:webHidden/>
          </w:rPr>
          <w:t>29</w:t>
        </w:r>
        <w:r w:rsidR="000B1899">
          <w:rPr>
            <w:noProof/>
            <w:webHidden/>
          </w:rPr>
          <w:fldChar w:fldCharType="end"/>
        </w:r>
      </w:hyperlink>
    </w:p>
    <w:p w14:paraId="73C6AF76" w14:textId="023BFFE6" w:rsidR="000B1899" w:rsidRDefault="00D003BD">
      <w:pPr>
        <w:pStyle w:val="TOC3"/>
        <w:tabs>
          <w:tab w:val="right" w:leader="dot" w:pos="9350"/>
        </w:tabs>
        <w:rPr>
          <w:rFonts w:eastAsiaTheme="minorEastAsia" w:cstheme="minorBidi"/>
          <w:i w:val="0"/>
          <w:iCs w:val="0"/>
          <w:noProof/>
          <w:sz w:val="24"/>
        </w:rPr>
      </w:pPr>
      <w:hyperlink w:anchor="_Toc60337095" w:history="1">
        <w:r w:rsidR="000B1899" w:rsidRPr="00A452E5">
          <w:rPr>
            <w:rStyle w:val="Hyperlink"/>
            <w:noProof/>
          </w:rPr>
          <w:t xml:space="preserve">Exercise 8-b. The </w:t>
        </w:r>
        <w:r w:rsidR="000B1899" w:rsidRPr="00A452E5">
          <w:rPr>
            <w:rStyle w:val="Hyperlink"/>
            <w:rFonts w:ascii="Consolas" w:hAnsi="Consolas"/>
            <w:b/>
            <w:bCs/>
            <w:noProof/>
          </w:rPr>
          <w:t>/proc</w:t>
        </w:r>
        <w:r w:rsidR="000B1899" w:rsidRPr="00A452E5">
          <w:rPr>
            <w:rStyle w:val="Hyperlink"/>
            <w:noProof/>
          </w:rPr>
          <w:t xml:space="preserve"> file system</w:t>
        </w:r>
        <w:r w:rsidR="000B1899">
          <w:rPr>
            <w:noProof/>
            <w:webHidden/>
          </w:rPr>
          <w:tab/>
        </w:r>
        <w:r w:rsidR="000B1899">
          <w:rPr>
            <w:noProof/>
            <w:webHidden/>
          </w:rPr>
          <w:fldChar w:fldCharType="begin"/>
        </w:r>
        <w:r w:rsidR="000B1899">
          <w:rPr>
            <w:noProof/>
            <w:webHidden/>
          </w:rPr>
          <w:instrText xml:space="preserve"> PAGEREF _Toc60337095 \h </w:instrText>
        </w:r>
        <w:r w:rsidR="000B1899">
          <w:rPr>
            <w:noProof/>
            <w:webHidden/>
          </w:rPr>
        </w:r>
        <w:r w:rsidR="000B1899">
          <w:rPr>
            <w:noProof/>
            <w:webHidden/>
          </w:rPr>
          <w:fldChar w:fldCharType="separate"/>
        </w:r>
        <w:r w:rsidR="000B1899">
          <w:rPr>
            <w:noProof/>
            <w:webHidden/>
          </w:rPr>
          <w:t>30</w:t>
        </w:r>
        <w:r w:rsidR="000B1899">
          <w:rPr>
            <w:noProof/>
            <w:webHidden/>
          </w:rPr>
          <w:fldChar w:fldCharType="end"/>
        </w:r>
      </w:hyperlink>
    </w:p>
    <w:p w14:paraId="28463EB3" w14:textId="5EEFE0C9" w:rsidR="000B1899" w:rsidRDefault="00D003BD">
      <w:pPr>
        <w:pStyle w:val="TOC3"/>
        <w:tabs>
          <w:tab w:val="right" w:leader="dot" w:pos="9350"/>
        </w:tabs>
        <w:rPr>
          <w:rFonts w:eastAsiaTheme="minorEastAsia" w:cstheme="minorBidi"/>
          <w:i w:val="0"/>
          <w:iCs w:val="0"/>
          <w:noProof/>
          <w:sz w:val="24"/>
        </w:rPr>
      </w:pPr>
      <w:hyperlink w:anchor="_Toc60337096" w:history="1">
        <w:r w:rsidR="000B1899" w:rsidRPr="00A452E5">
          <w:rPr>
            <w:rStyle w:val="Hyperlink"/>
            <w:noProof/>
          </w:rPr>
          <w:t>Exercise 8-c. Configuration files</w:t>
        </w:r>
        <w:r w:rsidR="000B1899">
          <w:rPr>
            <w:noProof/>
            <w:webHidden/>
          </w:rPr>
          <w:tab/>
        </w:r>
        <w:r w:rsidR="000B1899">
          <w:rPr>
            <w:noProof/>
            <w:webHidden/>
          </w:rPr>
          <w:fldChar w:fldCharType="begin"/>
        </w:r>
        <w:r w:rsidR="000B1899">
          <w:rPr>
            <w:noProof/>
            <w:webHidden/>
          </w:rPr>
          <w:instrText xml:space="preserve"> PAGEREF _Toc60337096 \h </w:instrText>
        </w:r>
        <w:r w:rsidR="000B1899">
          <w:rPr>
            <w:noProof/>
            <w:webHidden/>
          </w:rPr>
        </w:r>
        <w:r w:rsidR="000B1899">
          <w:rPr>
            <w:noProof/>
            <w:webHidden/>
          </w:rPr>
          <w:fldChar w:fldCharType="separate"/>
        </w:r>
        <w:r w:rsidR="000B1899">
          <w:rPr>
            <w:noProof/>
            <w:webHidden/>
          </w:rPr>
          <w:t>31</w:t>
        </w:r>
        <w:r w:rsidR="000B1899">
          <w:rPr>
            <w:noProof/>
            <w:webHidden/>
          </w:rPr>
          <w:fldChar w:fldCharType="end"/>
        </w:r>
      </w:hyperlink>
    </w:p>
    <w:p w14:paraId="29E0242F" w14:textId="28D2E567" w:rsidR="000B1899" w:rsidRDefault="00D003BD">
      <w:pPr>
        <w:pStyle w:val="TOC2"/>
        <w:tabs>
          <w:tab w:val="right" w:leader="dot" w:pos="9350"/>
        </w:tabs>
        <w:rPr>
          <w:rFonts w:eastAsiaTheme="minorEastAsia" w:cstheme="minorBidi"/>
          <w:smallCaps w:val="0"/>
          <w:noProof/>
          <w:sz w:val="24"/>
        </w:rPr>
      </w:pPr>
      <w:hyperlink w:anchor="_Toc60337097" w:history="1">
        <w:r w:rsidR="000B1899" w:rsidRPr="00A452E5">
          <w:rPr>
            <w:rStyle w:val="Hyperlink"/>
            <w:noProof/>
          </w:rPr>
          <w:t>Part 9.  Wireshark</w:t>
        </w:r>
        <w:r w:rsidR="000B1899">
          <w:rPr>
            <w:noProof/>
            <w:webHidden/>
          </w:rPr>
          <w:tab/>
        </w:r>
        <w:r w:rsidR="000B1899">
          <w:rPr>
            <w:noProof/>
            <w:webHidden/>
          </w:rPr>
          <w:fldChar w:fldCharType="begin"/>
        </w:r>
        <w:r w:rsidR="000B1899">
          <w:rPr>
            <w:noProof/>
            <w:webHidden/>
          </w:rPr>
          <w:instrText xml:space="preserve"> PAGEREF _Toc60337097 \h </w:instrText>
        </w:r>
        <w:r w:rsidR="000B1899">
          <w:rPr>
            <w:noProof/>
            <w:webHidden/>
          </w:rPr>
        </w:r>
        <w:r w:rsidR="000B1899">
          <w:rPr>
            <w:noProof/>
            <w:webHidden/>
          </w:rPr>
          <w:fldChar w:fldCharType="separate"/>
        </w:r>
        <w:r w:rsidR="000B1899">
          <w:rPr>
            <w:noProof/>
            <w:webHidden/>
          </w:rPr>
          <w:t>32</w:t>
        </w:r>
        <w:r w:rsidR="000B1899">
          <w:rPr>
            <w:noProof/>
            <w:webHidden/>
          </w:rPr>
          <w:fldChar w:fldCharType="end"/>
        </w:r>
      </w:hyperlink>
    </w:p>
    <w:p w14:paraId="16D8D9AC" w14:textId="22440554" w:rsidR="000B1899" w:rsidRDefault="00D003BD">
      <w:pPr>
        <w:pStyle w:val="TOC3"/>
        <w:tabs>
          <w:tab w:val="right" w:leader="dot" w:pos="9350"/>
        </w:tabs>
        <w:rPr>
          <w:rFonts w:eastAsiaTheme="minorEastAsia" w:cstheme="minorBidi"/>
          <w:i w:val="0"/>
          <w:iCs w:val="0"/>
          <w:noProof/>
          <w:sz w:val="24"/>
        </w:rPr>
      </w:pPr>
      <w:hyperlink w:anchor="_Toc60337098" w:history="1">
        <w:r w:rsidR="000B1899" w:rsidRPr="00A452E5">
          <w:rPr>
            <w:rStyle w:val="Hyperlink"/>
            <w:noProof/>
          </w:rPr>
          <w:t>Exercise 9-b. Configure and run Wireshark</w:t>
        </w:r>
        <w:r w:rsidR="000B1899">
          <w:rPr>
            <w:noProof/>
            <w:webHidden/>
          </w:rPr>
          <w:tab/>
        </w:r>
        <w:r w:rsidR="000B1899">
          <w:rPr>
            <w:noProof/>
            <w:webHidden/>
          </w:rPr>
          <w:fldChar w:fldCharType="begin"/>
        </w:r>
        <w:r w:rsidR="000B1899">
          <w:rPr>
            <w:noProof/>
            <w:webHidden/>
          </w:rPr>
          <w:instrText xml:space="preserve"> PAGEREF _Toc60337098 \h </w:instrText>
        </w:r>
        <w:r w:rsidR="000B1899">
          <w:rPr>
            <w:noProof/>
            <w:webHidden/>
          </w:rPr>
        </w:r>
        <w:r w:rsidR="000B1899">
          <w:rPr>
            <w:noProof/>
            <w:webHidden/>
          </w:rPr>
          <w:fldChar w:fldCharType="separate"/>
        </w:r>
        <w:r w:rsidR="000B1899">
          <w:rPr>
            <w:noProof/>
            <w:webHidden/>
          </w:rPr>
          <w:t>32</w:t>
        </w:r>
        <w:r w:rsidR="000B1899">
          <w:rPr>
            <w:noProof/>
            <w:webHidden/>
          </w:rPr>
          <w:fldChar w:fldCharType="end"/>
        </w:r>
      </w:hyperlink>
    </w:p>
    <w:p w14:paraId="1823509C" w14:textId="251B9FFC" w:rsidR="000B1899" w:rsidRDefault="00D003BD">
      <w:pPr>
        <w:pStyle w:val="TOC3"/>
        <w:tabs>
          <w:tab w:val="right" w:leader="dot" w:pos="9350"/>
        </w:tabs>
        <w:rPr>
          <w:rFonts w:eastAsiaTheme="minorEastAsia" w:cstheme="minorBidi"/>
          <w:i w:val="0"/>
          <w:iCs w:val="0"/>
          <w:noProof/>
          <w:sz w:val="24"/>
        </w:rPr>
      </w:pPr>
      <w:hyperlink w:anchor="_Toc60337099" w:history="1">
        <w:r w:rsidR="000B1899" w:rsidRPr="00A452E5">
          <w:rPr>
            <w:rStyle w:val="Hyperlink"/>
            <w:noProof/>
          </w:rPr>
          <w:t>Exercise 9-c. Save captured traffic</w:t>
        </w:r>
        <w:r w:rsidR="000B1899">
          <w:rPr>
            <w:noProof/>
            <w:webHidden/>
          </w:rPr>
          <w:tab/>
        </w:r>
        <w:r w:rsidR="000B1899">
          <w:rPr>
            <w:noProof/>
            <w:webHidden/>
          </w:rPr>
          <w:fldChar w:fldCharType="begin"/>
        </w:r>
        <w:r w:rsidR="000B1899">
          <w:rPr>
            <w:noProof/>
            <w:webHidden/>
          </w:rPr>
          <w:instrText xml:space="preserve"> PAGEREF _Toc60337099 \h </w:instrText>
        </w:r>
        <w:r w:rsidR="000B1899">
          <w:rPr>
            <w:noProof/>
            <w:webHidden/>
          </w:rPr>
        </w:r>
        <w:r w:rsidR="000B1899">
          <w:rPr>
            <w:noProof/>
            <w:webHidden/>
          </w:rPr>
          <w:fldChar w:fldCharType="separate"/>
        </w:r>
        <w:r w:rsidR="000B1899">
          <w:rPr>
            <w:noProof/>
            <w:webHidden/>
          </w:rPr>
          <w:t>33</w:t>
        </w:r>
        <w:r w:rsidR="000B1899">
          <w:rPr>
            <w:noProof/>
            <w:webHidden/>
          </w:rPr>
          <w:fldChar w:fldCharType="end"/>
        </w:r>
      </w:hyperlink>
    </w:p>
    <w:p w14:paraId="1DD84232" w14:textId="089F0125" w:rsidR="000B1899" w:rsidRDefault="00D003BD">
      <w:pPr>
        <w:pStyle w:val="TOC3"/>
        <w:tabs>
          <w:tab w:val="right" w:leader="dot" w:pos="9350"/>
        </w:tabs>
        <w:rPr>
          <w:rFonts w:eastAsiaTheme="minorEastAsia" w:cstheme="minorBidi"/>
          <w:i w:val="0"/>
          <w:iCs w:val="0"/>
          <w:noProof/>
          <w:sz w:val="24"/>
        </w:rPr>
      </w:pPr>
      <w:hyperlink w:anchor="_Toc60337100" w:history="1">
        <w:r w:rsidR="000B1899" w:rsidRPr="00A452E5">
          <w:rPr>
            <w:rStyle w:val="Hyperlink"/>
            <w:noProof/>
          </w:rPr>
          <w:t>Exercise 9-d. Display filters in Wireshark</w:t>
        </w:r>
        <w:r w:rsidR="000B1899">
          <w:rPr>
            <w:noProof/>
            <w:webHidden/>
          </w:rPr>
          <w:tab/>
        </w:r>
        <w:r w:rsidR="000B1899">
          <w:rPr>
            <w:noProof/>
            <w:webHidden/>
          </w:rPr>
          <w:fldChar w:fldCharType="begin"/>
        </w:r>
        <w:r w:rsidR="000B1899">
          <w:rPr>
            <w:noProof/>
            <w:webHidden/>
          </w:rPr>
          <w:instrText xml:space="preserve"> PAGEREF _Toc60337100 \h </w:instrText>
        </w:r>
        <w:r w:rsidR="000B1899">
          <w:rPr>
            <w:noProof/>
            <w:webHidden/>
          </w:rPr>
        </w:r>
        <w:r w:rsidR="000B1899">
          <w:rPr>
            <w:noProof/>
            <w:webHidden/>
          </w:rPr>
          <w:fldChar w:fldCharType="separate"/>
        </w:r>
        <w:r w:rsidR="000B1899">
          <w:rPr>
            <w:noProof/>
            <w:webHidden/>
          </w:rPr>
          <w:t>34</w:t>
        </w:r>
        <w:r w:rsidR="000B1899">
          <w:rPr>
            <w:noProof/>
            <w:webHidden/>
          </w:rPr>
          <w:fldChar w:fldCharType="end"/>
        </w:r>
      </w:hyperlink>
    </w:p>
    <w:p w14:paraId="0C70439F" w14:textId="66DE3381" w:rsidR="000B1899" w:rsidRDefault="00D003BD">
      <w:pPr>
        <w:pStyle w:val="TOC2"/>
        <w:tabs>
          <w:tab w:val="right" w:leader="dot" w:pos="9350"/>
        </w:tabs>
        <w:rPr>
          <w:rFonts w:eastAsiaTheme="minorEastAsia" w:cstheme="minorBidi"/>
          <w:smallCaps w:val="0"/>
          <w:noProof/>
          <w:sz w:val="24"/>
        </w:rPr>
      </w:pPr>
      <w:hyperlink w:anchor="_Toc60337101" w:history="1">
        <w:r w:rsidR="000B1899" w:rsidRPr="00A452E5">
          <w:rPr>
            <w:rStyle w:val="Hyperlink"/>
            <w:noProof/>
          </w:rPr>
          <w:t>Part 10.  A Network Configuration with PCs and Cisco routers</w:t>
        </w:r>
        <w:r w:rsidR="000B1899">
          <w:rPr>
            <w:noProof/>
            <w:webHidden/>
          </w:rPr>
          <w:tab/>
        </w:r>
        <w:r w:rsidR="000B1899">
          <w:rPr>
            <w:noProof/>
            <w:webHidden/>
          </w:rPr>
          <w:fldChar w:fldCharType="begin"/>
        </w:r>
        <w:r w:rsidR="000B1899">
          <w:rPr>
            <w:noProof/>
            <w:webHidden/>
          </w:rPr>
          <w:instrText xml:space="preserve"> PAGEREF _Toc60337101 \h </w:instrText>
        </w:r>
        <w:r w:rsidR="000B1899">
          <w:rPr>
            <w:noProof/>
            <w:webHidden/>
          </w:rPr>
        </w:r>
        <w:r w:rsidR="000B1899">
          <w:rPr>
            <w:noProof/>
            <w:webHidden/>
          </w:rPr>
          <w:fldChar w:fldCharType="separate"/>
        </w:r>
        <w:r w:rsidR="000B1899">
          <w:rPr>
            <w:noProof/>
            <w:webHidden/>
          </w:rPr>
          <w:t>36</w:t>
        </w:r>
        <w:r w:rsidR="000B1899">
          <w:rPr>
            <w:noProof/>
            <w:webHidden/>
          </w:rPr>
          <w:fldChar w:fldCharType="end"/>
        </w:r>
      </w:hyperlink>
    </w:p>
    <w:p w14:paraId="49DEDADE" w14:textId="5252BF20" w:rsidR="000B1899" w:rsidRDefault="00D003BD">
      <w:pPr>
        <w:pStyle w:val="TOC3"/>
        <w:tabs>
          <w:tab w:val="right" w:leader="dot" w:pos="9350"/>
        </w:tabs>
        <w:rPr>
          <w:rFonts w:eastAsiaTheme="minorEastAsia" w:cstheme="minorBidi"/>
          <w:i w:val="0"/>
          <w:iCs w:val="0"/>
          <w:noProof/>
          <w:sz w:val="24"/>
        </w:rPr>
      </w:pPr>
      <w:hyperlink w:anchor="_Toc60337102" w:history="1">
        <w:r w:rsidR="000B1899" w:rsidRPr="00A452E5">
          <w:rPr>
            <w:rStyle w:val="Hyperlink"/>
            <w:noProof/>
          </w:rPr>
          <w:t>Exercise 10. Creating and testing a network configuration in GNS3</w:t>
        </w:r>
        <w:r w:rsidR="000B1899">
          <w:rPr>
            <w:noProof/>
            <w:webHidden/>
          </w:rPr>
          <w:tab/>
        </w:r>
        <w:r w:rsidR="000B1899">
          <w:rPr>
            <w:noProof/>
            <w:webHidden/>
          </w:rPr>
          <w:fldChar w:fldCharType="begin"/>
        </w:r>
        <w:r w:rsidR="000B1899">
          <w:rPr>
            <w:noProof/>
            <w:webHidden/>
          </w:rPr>
          <w:instrText xml:space="preserve"> PAGEREF _Toc60337102 \h </w:instrText>
        </w:r>
        <w:r w:rsidR="000B1899">
          <w:rPr>
            <w:noProof/>
            <w:webHidden/>
          </w:rPr>
        </w:r>
        <w:r w:rsidR="000B1899">
          <w:rPr>
            <w:noProof/>
            <w:webHidden/>
          </w:rPr>
          <w:fldChar w:fldCharType="separate"/>
        </w:r>
        <w:r w:rsidR="000B1899">
          <w:rPr>
            <w:noProof/>
            <w:webHidden/>
          </w:rPr>
          <w:t>36</w:t>
        </w:r>
        <w:r w:rsidR="000B1899">
          <w:rPr>
            <w:noProof/>
            <w:webHidden/>
          </w:rPr>
          <w:fldChar w:fldCharType="end"/>
        </w:r>
      </w:hyperlink>
    </w:p>
    <w:p w14:paraId="057F41A8" w14:textId="3F82F135" w:rsidR="000B1899" w:rsidRDefault="00D003BD">
      <w:pPr>
        <w:pStyle w:val="TOC1"/>
        <w:tabs>
          <w:tab w:val="right" w:leader="dot" w:pos="9350"/>
        </w:tabs>
        <w:rPr>
          <w:rFonts w:eastAsiaTheme="minorEastAsia" w:cstheme="minorBidi"/>
          <w:b w:val="0"/>
          <w:bCs w:val="0"/>
          <w:caps w:val="0"/>
          <w:noProof/>
          <w:sz w:val="24"/>
        </w:rPr>
      </w:pPr>
      <w:hyperlink w:anchor="_Toc60337103" w:history="1">
        <w:r w:rsidR="000B1899" w:rsidRPr="00A452E5">
          <w:rPr>
            <w:rStyle w:val="Hyperlink"/>
            <w:noProof/>
          </w:rPr>
          <w:t>Appendix A: Display Filter Expressions in Wireshark</w:t>
        </w:r>
        <w:r w:rsidR="000B1899">
          <w:rPr>
            <w:noProof/>
            <w:webHidden/>
          </w:rPr>
          <w:tab/>
        </w:r>
        <w:r w:rsidR="000B1899">
          <w:rPr>
            <w:noProof/>
            <w:webHidden/>
          </w:rPr>
          <w:fldChar w:fldCharType="begin"/>
        </w:r>
        <w:r w:rsidR="000B1899">
          <w:rPr>
            <w:noProof/>
            <w:webHidden/>
          </w:rPr>
          <w:instrText xml:space="preserve"> PAGEREF _Toc60337103 \h </w:instrText>
        </w:r>
        <w:r w:rsidR="000B1899">
          <w:rPr>
            <w:noProof/>
            <w:webHidden/>
          </w:rPr>
        </w:r>
        <w:r w:rsidR="000B1899">
          <w:rPr>
            <w:noProof/>
            <w:webHidden/>
          </w:rPr>
          <w:fldChar w:fldCharType="separate"/>
        </w:r>
        <w:r w:rsidR="000B1899">
          <w:rPr>
            <w:noProof/>
            <w:webHidden/>
          </w:rPr>
          <w:t>38</w:t>
        </w:r>
        <w:r w:rsidR="000B1899">
          <w:rPr>
            <w:noProof/>
            <w:webHidden/>
          </w:rPr>
          <w:fldChar w:fldCharType="end"/>
        </w:r>
      </w:hyperlink>
    </w:p>
    <w:p w14:paraId="7E0676AF" w14:textId="3BCE3310" w:rsidR="000B1899" w:rsidRDefault="00D003BD">
      <w:pPr>
        <w:pStyle w:val="TOC1"/>
        <w:tabs>
          <w:tab w:val="right" w:leader="dot" w:pos="9350"/>
        </w:tabs>
        <w:rPr>
          <w:rFonts w:eastAsiaTheme="minorEastAsia" w:cstheme="minorBidi"/>
          <w:b w:val="0"/>
          <w:bCs w:val="0"/>
          <w:caps w:val="0"/>
          <w:noProof/>
          <w:sz w:val="24"/>
        </w:rPr>
      </w:pPr>
      <w:hyperlink w:anchor="_Toc60337104" w:history="1">
        <w:r w:rsidR="000B1899" w:rsidRPr="00A452E5">
          <w:rPr>
            <w:rStyle w:val="Hyperlink"/>
            <w:noProof/>
          </w:rPr>
          <w:t>Appendix B: Linux File System and Commands</w:t>
        </w:r>
        <w:r w:rsidR="000B1899">
          <w:rPr>
            <w:noProof/>
            <w:webHidden/>
          </w:rPr>
          <w:tab/>
        </w:r>
        <w:r w:rsidR="000B1899">
          <w:rPr>
            <w:noProof/>
            <w:webHidden/>
          </w:rPr>
          <w:fldChar w:fldCharType="begin"/>
        </w:r>
        <w:r w:rsidR="000B1899">
          <w:rPr>
            <w:noProof/>
            <w:webHidden/>
          </w:rPr>
          <w:instrText xml:space="preserve"> PAGEREF _Toc60337104 \h </w:instrText>
        </w:r>
        <w:r w:rsidR="000B1899">
          <w:rPr>
            <w:noProof/>
            <w:webHidden/>
          </w:rPr>
        </w:r>
        <w:r w:rsidR="000B1899">
          <w:rPr>
            <w:noProof/>
            <w:webHidden/>
          </w:rPr>
          <w:fldChar w:fldCharType="separate"/>
        </w:r>
        <w:r w:rsidR="000B1899">
          <w:rPr>
            <w:noProof/>
            <w:webHidden/>
          </w:rPr>
          <w:t>40</w:t>
        </w:r>
        <w:r w:rsidR="000B1899">
          <w:rPr>
            <w:noProof/>
            <w:webHidden/>
          </w:rPr>
          <w:fldChar w:fldCharType="end"/>
        </w:r>
      </w:hyperlink>
    </w:p>
    <w:p w14:paraId="590421AA" w14:textId="13BEA54E" w:rsidR="000B1899" w:rsidRDefault="00D003BD">
      <w:pPr>
        <w:pStyle w:val="TOC3"/>
        <w:tabs>
          <w:tab w:val="right" w:leader="dot" w:pos="9350"/>
        </w:tabs>
        <w:rPr>
          <w:rFonts w:eastAsiaTheme="minorEastAsia" w:cstheme="minorBidi"/>
          <w:i w:val="0"/>
          <w:iCs w:val="0"/>
          <w:noProof/>
          <w:sz w:val="24"/>
        </w:rPr>
      </w:pPr>
      <w:hyperlink w:anchor="_Toc60337105" w:history="1">
        <w:r w:rsidR="000B1899" w:rsidRPr="00A452E5">
          <w:rPr>
            <w:rStyle w:val="Hyperlink"/>
            <w:noProof/>
          </w:rPr>
          <w:t>The Linux File System</w:t>
        </w:r>
        <w:r w:rsidR="000B1899">
          <w:rPr>
            <w:noProof/>
            <w:webHidden/>
          </w:rPr>
          <w:tab/>
        </w:r>
        <w:r w:rsidR="000B1899">
          <w:rPr>
            <w:noProof/>
            <w:webHidden/>
          </w:rPr>
          <w:fldChar w:fldCharType="begin"/>
        </w:r>
        <w:r w:rsidR="000B1899">
          <w:rPr>
            <w:noProof/>
            <w:webHidden/>
          </w:rPr>
          <w:instrText xml:space="preserve"> PAGEREF _Toc60337105 \h </w:instrText>
        </w:r>
        <w:r w:rsidR="000B1899">
          <w:rPr>
            <w:noProof/>
            <w:webHidden/>
          </w:rPr>
        </w:r>
        <w:r w:rsidR="000B1899">
          <w:rPr>
            <w:noProof/>
            <w:webHidden/>
          </w:rPr>
          <w:fldChar w:fldCharType="separate"/>
        </w:r>
        <w:r w:rsidR="000B1899">
          <w:rPr>
            <w:noProof/>
            <w:webHidden/>
          </w:rPr>
          <w:t>40</w:t>
        </w:r>
        <w:r w:rsidR="000B1899">
          <w:rPr>
            <w:noProof/>
            <w:webHidden/>
          </w:rPr>
          <w:fldChar w:fldCharType="end"/>
        </w:r>
      </w:hyperlink>
    </w:p>
    <w:p w14:paraId="0E8C6DF9" w14:textId="132EC85E" w:rsidR="000B1899" w:rsidRDefault="00D003BD">
      <w:pPr>
        <w:pStyle w:val="TOC3"/>
        <w:tabs>
          <w:tab w:val="right" w:leader="dot" w:pos="9350"/>
        </w:tabs>
        <w:rPr>
          <w:rFonts w:eastAsiaTheme="minorEastAsia" w:cstheme="minorBidi"/>
          <w:i w:val="0"/>
          <w:iCs w:val="0"/>
          <w:noProof/>
          <w:sz w:val="24"/>
        </w:rPr>
      </w:pPr>
      <w:hyperlink w:anchor="_Toc60337106" w:history="1">
        <w:r w:rsidR="000B1899" w:rsidRPr="00A452E5">
          <w:rPr>
            <w:rStyle w:val="Hyperlink"/>
            <w:noProof/>
          </w:rPr>
          <w:t>Linux Devices and Network Interfaces</w:t>
        </w:r>
        <w:r w:rsidR="000B1899">
          <w:rPr>
            <w:noProof/>
            <w:webHidden/>
          </w:rPr>
          <w:tab/>
        </w:r>
        <w:r w:rsidR="000B1899">
          <w:rPr>
            <w:noProof/>
            <w:webHidden/>
          </w:rPr>
          <w:fldChar w:fldCharType="begin"/>
        </w:r>
        <w:r w:rsidR="000B1899">
          <w:rPr>
            <w:noProof/>
            <w:webHidden/>
          </w:rPr>
          <w:instrText xml:space="preserve"> PAGEREF _Toc60337106 \h </w:instrText>
        </w:r>
        <w:r w:rsidR="000B1899">
          <w:rPr>
            <w:noProof/>
            <w:webHidden/>
          </w:rPr>
        </w:r>
        <w:r w:rsidR="000B1899">
          <w:rPr>
            <w:noProof/>
            <w:webHidden/>
          </w:rPr>
          <w:fldChar w:fldCharType="separate"/>
        </w:r>
        <w:r w:rsidR="000B1899">
          <w:rPr>
            <w:noProof/>
            <w:webHidden/>
          </w:rPr>
          <w:t>41</w:t>
        </w:r>
        <w:r w:rsidR="000B1899">
          <w:rPr>
            <w:noProof/>
            <w:webHidden/>
          </w:rPr>
          <w:fldChar w:fldCharType="end"/>
        </w:r>
      </w:hyperlink>
    </w:p>
    <w:p w14:paraId="3C639C8F" w14:textId="6D9C5E21" w:rsidR="000B1899" w:rsidRDefault="00D003BD">
      <w:pPr>
        <w:pStyle w:val="TOC3"/>
        <w:tabs>
          <w:tab w:val="right" w:leader="dot" w:pos="9350"/>
        </w:tabs>
        <w:rPr>
          <w:rFonts w:eastAsiaTheme="minorEastAsia" w:cstheme="minorBidi"/>
          <w:i w:val="0"/>
          <w:iCs w:val="0"/>
          <w:noProof/>
          <w:sz w:val="24"/>
        </w:rPr>
      </w:pPr>
      <w:hyperlink w:anchor="_Toc60337107" w:history="1">
        <w:r w:rsidR="000B1899" w:rsidRPr="00A452E5">
          <w:rPr>
            <w:rStyle w:val="Hyperlink"/>
            <w:noProof/>
          </w:rPr>
          <w:t>Linux shell and commands</w:t>
        </w:r>
        <w:r w:rsidR="000B1899">
          <w:rPr>
            <w:noProof/>
            <w:webHidden/>
          </w:rPr>
          <w:tab/>
        </w:r>
        <w:r w:rsidR="000B1899">
          <w:rPr>
            <w:noProof/>
            <w:webHidden/>
          </w:rPr>
          <w:fldChar w:fldCharType="begin"/>
        </w:r>
        <w:r w:rsidR="000B1899">
          <w:rPr>
            <w:noProof/>
            <w:webHidden/>
          </w:rPr>
          <w:instrText xml:space="preserve"> PAGEREF _Toc60337107 \h </w:instrText>
        </w:r>
        <w:r w:rsidR="000B1899">
          <w:rPr>
            <w:noProof/>
            <w:webHidden/>
          </w:rPr>
        </w:r>
        <w:r w:rsidR="000B1899">
          <w:rPr>
            <w:noProof/>
            <w:webHidden/>
          </w:rPr>
          <w:fldChar w:fldCharType="separate"/>
        </w:r>
        <w:r w:rsidR="000B1899">
          <w:rPr>
            <w:noProof/>
            <w:webHidden/>
          </w:rPr>
          <w:t>41</w:t>
        </w:r>
        <w:r w:rsidR="000B1899">
          <w:rPr>
            <w:noProof/>
            <w:webHidden/>
          </w:rPr>
          <w:fldChar w:fldCharType="end"/>
        </w:r>
      </w:hyperlink>
    </w:p>
    <w:p w14:paraId="367EFD00" w14:textId="5479EF24" w:rsidR="00AB399B" w:rsidRPr="00E64E6C" w:rsidRDefault="000B1899" w:rsidP="00E64E6C">
      <w:pPr>
        <w:pStyle w:val="Heading1"/>
      </w:pPr>
      <w:r>
        <w:rPr>
          <w:rFonts w:ascii="Calibri" w:eastAsiaTheme="minorHAnsi" w:hAnsi="Calibri" w:cstheme="minorHAnsi"/>
          <w:bCs/>
          <w:i/>
          <w:color w:val="auto"/>
          <w:spacing w:val="-30"/>
          <w:sz w:val="40"/>
          <w:szCs w:val="20"/>
        </w:rPr>
        <w:lastRenderedPageBreak/>
        <w:fldChar w:fldCharType="end"/>
      </w:r>
      <w:r w:rsidR="00AB399B" w:rsidRPr="00AB399B">
        <w:t xml:space="preserve"> </w:t>
      </w:r>
      <w:bookmarkStart w:id="5" w:name="_Toc60337066"/>
      <w:r w:rsidR="0007153D">
        <w:t>Study Material for Lab</w:t>
      </w:r>
      <w:r w:rsidR="00AB399B" w:rsidRPr="00034B94">
        <w:t xml:space="preserve"> 1</w:t>
      </w:r>
      <w:bookmarkEnd w:id="3"/>
      <w:bookmarkEnd w:id="4"/>
      <w:bookmarkEnd w:id="5"/>
    </w:p>
    <w:p w14:paraId="40BCBFC4" w14:textId="77777777" w:rsidR="00AB399B" w:rsidRDefault="00AB399B" w:rsidP="00AB399B"/>
    <w:p w14:paraId="1D019E62" w14:textId="6248EBC7" w:rsidR="00825BA2" w:rsidRPr="00825BA2" w:rsidRDefault="00825BA2" w:rsidP="000F108A">
      <w:pPr>
        <w:pStyle w:val="ListParagraph"/>
        <w:numPr>
          <w:ilvl w:val="0"/>
          <w:numId w:val="13"/>
        </w:numPr>
        <w:tabs>
          <w:tab w:val="clear" w:pos="360"/>
          <w:tab w:val="clear" w:pos="720"/>
          <w:tab w:val="clear" w:pos="1080"/>
          <w:tab w:val="clear" w:pos="1440"/>
          <w:tab w:val="clear" w:pos="1800"/>
          <w:tab w:val="clear" w:pos="2160"/>
          <w:tab w:val="clear" w:pos="2520"/>
          <w:tab w:val="clear" w:pos="2880"/>
        </w:tabs>
        <w:rPr>
          <w:rFonts w:ascii="Courier New" w:hAnsi="Courier New"/>
        </w:rPr>
      </w:pPr>
      <w:r>
        <w:t>Read Appendix B to learn about the Linux file system and Linux commands.</w:t>
      </w:r>
    </w:p>
    <w:p w14:paraId="228A09EF" w14:textId="77777777" w:rsidR="00825BA2" w:rsidRPr="00825BA2" w:rsidRDefault="00825BA2" w:rsidP="00825BA2">
      <w:pPr>
        <w:pStyle w:val="ListParagraph"/>
        <w:tabs>
          <w:tab w:val="clear" w:pos="360"/>
          <w:tab w:val="clear" w:pos="720"/>
          <w:tab w:val="clear" w:pos="1080"/>
          <w:tab w:val="clear" w:pos="1440"/>
          <w:tab w:val="clear" w:pos="1800"/>
          <w:tab w:val="clear" w:pos="2160"/>
          <w:tab w:val="clear" w:pos="2520"/>
          <w:tab w:val="clear" w:pos="2880"/>
        </w:tabs>
        <w:rPr>
          <w:rFonts w:ascii="Courier New" w:hAnsi="Courier New"/>
        </w:rPr>
      </w:pPr>
    </w:p>
    <w:p w14:paraId="2415A915" w14:textId="649E8DBB" w:rsidR="00AB399B" w:rsidRPr="00405DA2" w:rsidRDefault="00AC13BB" w:rsidP="000F108A">
      <w:pPr>
        <w:pStyle w:val="ListParagraph"/>
        <w:numPr>
          <w:ilvl w:val="0"/>
          <w:numId w:val="13"/>
        </w:numPr>
        <w:tabs>
          <w:tab w:val="clear" w:pos="360"/>
          <w:tab w:val="clear" w:pos="720"/>
          <w:tab w:val="clear" w:pos="1080"/>
          <w:tab w:val="clear" w:pos="1440"/>
          <w:tab w:val="clear" w:pos="1800"/>
          <w:tab w:val="clear" w:pos="2160"/>
          <w:tab w:val="clear" w:pos="2520"/>
          <w:tab w:val="clear" w:pos="2880"/>
        </w:tabs>
        <w:rPr>
          <w:rFonts w:ascii="Courier New" w:hAnsi="Courier New"/>
        </w:rPr>
      </w:pPr>
      <w:r>
        <w:rPr>
          <w:noProof/>
          <w:color w:val="0563C1" w:themeColor="hyperlink"/>
          <w:u w:val="single"/>
        </w:rPr>
        <w:drawing>
          <wp:anchor distT="0" distB="0" distL="114300" distR="114300" simplePos="0" relativeHeight="251679786" behindDoc="0" locked="0" layoutInCell="1" allowOverlap="1" wp14:anchorId="51C9D328" wp14:editId="4FAD5100">
            <wp:simplePos x="0" y="0"/>
            <wp:positionH relativeFrom="column">
              <wp:posOffset>5021580</wp:posOffset>
            </wp:positionH>
            <wp:positionV relativeFrom="paragraph">
              <wp:posOffset>473075</wp:posOffset>
            </wp:positionV>
            <wp:extent cx="758757" cy="758757"/>
            <wp:effectExtent l="0" t="0" r="3810" b="381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r-cod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8757" cy="758757"/>
                    </a:xfrm>
                    <a:prstGeom prst="rect">
                      <a:avLst/>
                    </a:prstGeom>
                  </pic:spPr>
                </pic:pic>
              </a:graphicData>
            </a:graphic>
            <wp14:sizeRelH relativeFrom="page">
              <wp14:pctWidth>0</wp14:pctWidth>
            </wp14:sizeRelH>
            <wp14:sizeRelV relativeFrom="page">
              <wp14:pctHeight>0</wp14:pctHeight>
            </wp14:sizeRelV>
          </wp:anchor>
        </w:drawing>
      </w:r>
      <w:r w:rsidR="00AB399B" w:rsidRPr="00405DA2">
        <w:rPr>
          <w:b/>
        </w:rPr>
        <w:t xml:space="preserve">Man Pages: </w:t>
      </w:r>
      <w:r w:rsidR="00AB399B">
        <w:t>The PCs run the Linux operating syste</w:t>
      </w:r>
      <w:r w:rsidR="007F3BCF">
        <w:t>m</w:t>
      </w:r>
      <w:r w:rsidR="00AB399B">
        <w:t xml:space="preserve">. This assignment asks you to review some Unix commands. </w:t>
      </w:r>
      <w:proofErr w:type="gramStart"/>
      <w:r w:rsidR="00AB399B">
        <w:t>Man</w:t>
      </w:r>
      <w:proofErr w:type="gramEnd"/>
      <w:r w:rsidR="00AB399B">
        <w:t xml:space="preserve"> pages exist on every lab machine. You can also find the manual pages (“man pages”) online at</w:t>
      </w:r>
    </w:p>
    <w:p w14:paraId="6E044D2A" w14:textId="2EDAC671" w:rsidR="00AB399B" w:rsidRDefault="00AB399B" w:rsidP="00AB399B">
      <w:pPr>
        <w:pStyle w:val="ListParagraph"/>
        <w:tabs>
          <w:tab w:val="clear" w:pos="360"/>
          <w:tab w:val="clear" w:pos="720"/>
          <w:tab w:val="clear" w:pos="1080"/>
          <w:tab w:val="clear" w:pos="1440"/>
          <w:tab w:val="clear" w:pos="1800"/>
          <w:tab w:val="clear" w:pos="2160"/>
          <w:tab w:val="clear" w:pos="2520"/>
          <w:tab w:val="clear" w:pos="2880"/>
        </w:tabs>
      </w:pPr>
    </w:p>
    <w:p w14:paraId="4B71632C" w14:textId="0006DFD8" w:rsidR="00AB399B" w:rsidRDefault="00D003BD" w:rsidP="006163D5">
      <w:pPr>
        <w:pStyle w:val="ListParagraph"/>
        <w:tabs>
          <w:tab w:val="clear" w:pos="360"/>
          <w:tab w:val="clear" w:pos="720"/>
          <w:tab w:val="clear" w:pos="1080"/>
          <w:tab w:val="clear" w:pos="1440"/>
          <w:tab w:val="clear" w:pos="1800"/>
          <w:tab w:val="clear" w:pos="2160"/>
          <w:tab w:val="clear" w:pos="2520"/>
          <w:tab w:val="clear" w:pos="2880"/>
        </w:tabs>
        <w:rPr>
          <w:rStyle w:val="Hyperlink"/>
        </w:rPr>
      </w:pPr>
      <w:hyperlink r:id="rId9" w:history="1">
        <w:r w:rsidR="00AB399B" w:rsidRPr="00AB399B">
          <w:rPr>
            <w:rStyle w:val="Hyperlink"/>
          </w:rPr>
          <w:t>http://man7.org/linux/man-pages/</w:t>
        </w:r>
      </w:hyperlink>
    </w:p>
    <w:p w14:paraId="243C2DEE" w14:textId="026E82DA" w:rsidR="00AC13BB" w:rsidRDefault="00AC13BB" w:rsidP="006163D5">
      <w:pPr>
        <w:pStyle w:val="ListParagraph"/>
        <w:tabs>
          <w:tab w:val="clear" w:pos="360"/>
          <w:tab w:val="clear" w:pos="720"/>
          <w:tab w:val="clear" w:pos="1080"/>
          <w:tab w:val="clear" w:pos="1440"/>
          <w:tab w:val="clear" w:pos="1800"/>
          <w:tab w:val="clear" w:pos="2160"/>
          <w:tab w:val="clear" w:pos="2520"/>
          <w:tab w:val="clear" w:pos="2880"/>
        </w:tabs>
        <w:rPr>
          <w:rStyle w:val="Hyperlink"/>
        </w:rPr>
      </w:pPr>
    </w:p>
    <w:p w14:paraId="33BAD4AF" w14:textId="77777777" w:rsidR="00AC13BB" w:rsidRPr="006163D5" w:rsidRDefault="00AC13BB" w:rsidP="006163D5">
      <w:pPr>
        <w:pStyle w:val="ListParagraph"/>
        <w:tabs>
          <w:tab w:val="clear" w:pos="360"/>
          <w:tab w:val="clear" w:pos="720"/>
          <w:tab w:val="clear" w:pos="1080"/>
          <w:tab w:val="clear" w:pos="1440"/>
          <w:tab w:val="clear" w:pos="1800"/>
          <w:tab w:val="clear" w:pos="2160"/>
          <w:tab w:val="clear" w:pos="2520"/>
          <w:tab w:val="clear" w:pos="2880"/>
        </w:tabs>
        <w:rPr>
          <w:color w:val="0563C1" w:themeColor="hyperlink"/>
          <w:u w:val="single"/>
        </w:rPr>
      </w:pPr>
    </w:p>
    <w:p w14:paraId="57F662C1" w14:textId="09A05D7D" w:rsidR="00AB399B" w:rsidRPr="00BA43B7" w:rsidRDefault="00AB399B" w:rsidP="00B751B8">
      <w:pPr>
        <w:pStyle w:val="ListParagraph"/>
        <w:numPr>
          <w:ilvl w:val="0"/>
          <w:numId w:val="42"/>
        </w:numPr>
      </w:pPr>
      <w:r w:rsidRPr="00BA43B7">
        <w:t xml:space="preserve">For each of the following commands, type the name of the command as a search term. </w:t>
      </w:r>
    </w:p>
    <w:p w14:paraId="223762CD" w14:textId="77777777" w:rsidR="00AB399B" w:rsidRDefault="00AB399B" w:rsidP="00B751B8">
      <w:pPr>
        <w:pStyle w:val="ListParagraph"/>
        <w:numPr>
          <w:ilvl w:val="0"/>
          <w:numId w:val="42"/>
        </w:numPr>
      </w:pPr>
      <w:r w:rsidRPr="00640817">
        <w:rPr>
          <w:bCs/>
        </w:rPr>
        <w:t>Read the man pages of the following commands:</w:t>
      </w:r>
      <w:r w:rsidRPr="00640817">
        <w:rPr>
          <w:bCs/>
        </w:rPr>
        <w:br/>
      </w:r>
      <w:r w:rsidRPr="00BF2DCE">
        <w:rPr>
          <w:rStyle w:val="CodeChar"/>
        </w:rPr>
        <w:t>man</w:t>
      </w:r>
      <w:r w:rsidRPr="007F25BB">
        <w:t xml:space="preserve">, </w:t>
      </w:r>
      <w:proofErr w:type="spellStart"/>
      <w:r w:rsidRPr="00BF2DCE">
        <w:rPr>
          <w:rStyle w:val="CodeChar"/>
        </w:rPr>
        <w:t>pwd</w:t>
      </w:r>
      <w:proofErr w:type="spellEnd"/>
      <w:r w:rsidRPr="007F25BB">
        <w:t xml:space="preserve">, </w:t>
      </w:r>
      <w:r w:rsidRPr="00BF2DCE">
        <w:rPr>
          <w:rStyle w:val="CodeChar"/>
        </w:rPr>
        <w:t>ls</w:t>
      </w:r>
      <w:r w:rsidRPr="007F25BB">
        <w:t xml:space="preserve">, </w:t>
      </w:r>
      <w:r w:rsidRPr="00BF2DCE">
        <w:rPr>
          <w:rStyle w:val="CodeChar"/>
        </w:rPr>
        <w:t>more</w:t>
      </w:r>
      <w:r w:rsidRPr="007F25BB">
        <w:t xml:space="preserve">, </w:t>
      </w:r>
      <w:r w:rsidRPr="00BF2DCE">
        <w:rPr>
          <w:rStyle w:val="CodeChar"/>
        </w:rPr>
        <w:t>mv</w:t>
      </w:r>
      <w:r w:rsidRPr="007F25BB">
        <w:t xml:space="preserve">, </w:t>
      </w:r>
      <w:r w:rsidRPr="00BF2DCE">
        <w:rPr>
          <w:rStyle w:val="CodeChar"/>
        </w:rPr>
        <w:t>cp</w:t>
      </w:r>
      <w:r w:rsidRPr="007F25BB">
        <w:t xml:space="preserve">, </w:t>
      </w:r>
      <w:r w:rsidRPr="00BF2DCE">
        <w:rPr>
          <w:rStyle w:val="CodeChar"/>
        </w:rPr>
        <w:t>rm</w:t>
      </w:r>
      <w:r w:rsidRPr="007F25BB">
        <w:t xml:space="preserve">, </w:t>
      </w:r>
      <w:proofErr w:type="spellStart"/>
      <w:r w:rsidRPr="00BF2DCE">
        <w:rPr>
          <w:rStyle w:val="CodeChar"/>
        </w:rPr>
        <w:t>mkdir</w:t>
      </w:r>
      <w:proofErr w:type="spellEnd"/>
      <w:r w:rsidRPr="007F25BB">
        <w:t xml:space="preserve">, </w:t>
      </w:r>
      <w:proofErr w:type="spellStart"/>
      <w:r w:rsidRPr="00BF2DCE">
        <w:rPr>
          <w:rStyle w:val="CodeChar"/>
        </w:rPr>
        <w:t>rmdir</w:t>
      </w:r>
      <w:proofErr w:type="spellEnd"/>
      <w:r w:rsidRPr="007F25BB">
        <w:t xml:space="preserve">, </w:t>
      </w:r>
      <w:proofErr w:type="spellStart"/>
      <w:r w:rsidRPr="00BF2DCE">
        <w:rPr>
          <w:rStyle w:val="CodeChar"/>
        </w:rPr>
        <w:t>chmod</w:t>
      </w:r>
      <w:proofErr w:type="spellEnd"/>
      <w:r w:rsidRPr="007F25BB">
        <w:t xml:space="preserve">, </w:t>
      </w:r>
      <w:r w:rsidRPr="00BF2DCE">
        <w:rPr>
          <w:rStyle w:val="CodeChar"/>
        </w:rPr>
        <w:t>kill</w:t>
      </w:r>
      <w:r w:rsidRPr="007F25BB">
        <w:t xml:space="preserve">, </w:t>
      </w:r>
      <w:r w:rsidRPr="00BF2DCE">
        <w:rPr>
          <w:rStyle w:val="CodeChar"/>
        </w:rPr>
        <w:t>ping</w:t>
      </w:r>
      <w:r w:rsidRPr="007F25BB">
        <w:t xml:space="preserve"> </w:t>
      </w:r>
    </w:p>
    <w:p w14:paraId="4DC277DA" w14:textId="6879A025" w:rsidR="00825BA2" w:rsidRPr="00825BA2" w:rsidRDefault="00825BA2" w:rsidP="00825BA2">
      <w:r>
        <w:tab/>
      </w:r>
    </w:p>
    <w:p w14:paraId="41D62066" w14:textId="07B3F1AD" w:rsidR="00AB399B" w:rsidRDefault="00AB399B" w:rsidP="00825BA2">
      <w:pPr>
        <w:pStyle w:val="TOCBase"/>
        <w:rPr>
          <w:rFonts w:ascii="Courier New" w:hAnsi="Courier New"/>
        </w:rPr>
      </w:pPr>
    </w:p>
    <w:p w14:paraId="4EA5BF4C" w14:textId="616E4734" w:rsidR="00AB399B" w:rsidRDefault="00AB399B" w:rsidP="00AB399B">
      <w:pPr>
        <w:pStyle w:val="TOCBase"/>
      </w:pPr>
    </w:p>
    <w:p w14:paraId="47A8A312" w14:textId="5EAE86BB" w:rsidR="00216074" w:rsidRDefault="00AC13BB" w:rsidP="000F108A">
      <w:pPr>
        <w:pStyle w:val="ListParagraph"/>
        <w:numPr>
          <w:ilvl w:val="0"/>
          <w:numId w:val="13"/>
        </w:numPr>
        <w:tabs>
          <w:tab w:val="clear" w:pos="360"/>
          <w:tab w:val="clear" w:pos="720"/>
          <w:tab w:val="clear" w:pos="1080"/>
          <w:tab w:val="clear" w:pos="1440"/>
          <w:tab w:val="clear" w:pos="1800"/>
          <w:tab w:val="clear" w:pos="2160"/>
          <w:tab w:val="clear" w:pos="2520"/>
          <w:tab w:val="clear" w:pos="2880"/>
        </w:tabs>
        <w:rPr>
          <w:rFonts w:cs="Times New Roman"/>
        </w:rPr>
      </w:pPr>
      <w:r>
        <w:rPr>
          <w:noProof/>
        </w:rPr>
        <w:drawing>
          <wp:anchor distT="0" distB="0" distL="114300" distR="114300" simplePos="0" relativeHeight="251680810" behindDoc="0" locked="0" layoutInCell="1" allowOverlap="1" wp14:anchorId="4F1A39C9" wp14:editId="47094C02">
            <wp:simplePos x="0" y="0"/>
            <wp:positionH relativeFrom="column">
              <wp:posOffset>5068570</wp:posOffset>
            </wp:positionH>
            <wp:positionV relativeFrom="paragraph">
              <wp:posOffset>72390</wp:posOffset>
            </wp:positionV>
            <wp:extent cx="709200" cy="709200"/>
            <wp:effectExtent l="0" t="0" r="2540" b="254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r-code (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09200" cy="709200"/>
                    </a:xfrm>
                    <a:prstGeom prst="rect">
                      <a:avLst/>
                    </a:prstGeom>
                  </pic:spPr>
                </pic:pic>
              </a:graphicData>
            </a:graphic>
            <wp14:sizeRelH relativeFrom="page">
              <wp14:pctWidth>0</wp14:pctWidth>
            </wp14:sizeRelH>
            <wp14:sizeRelV relativeFrom="page">
              <wp14:pctHeight>0</wp14:pctHeight>
            </wp14:sizeRelV>
          </wp:anchor>
        </w:drawing>
      </w:r>
      <w:r w:rsidR="00AB399B" w:rsidRPr="00AB399B">
        <w:rPr>
          <w:b/>
        </w:rPr>
        <w:t xml:space="preserve">Wireshark: </w:t>
      </w:r>
      <w:r w:rsidR="00AB399B" w:rsidRPr="00BA43B7">
        <w:t xml:space="preserve"> </w:t>
      </w:r>
      <w:r w:rsidR="00ED510B">
        <w:t>R</w:t>
      </w:r>
      <w:r w:rsidR="00AB399B" w:rsidRPr="00BA43B7">
        <w:t xml:space="preserve">ead about the </w:t>
      </w:r>
      <w:r w:rsidR="00AB399B" w:rsidRPr="00BA43B7">
        <w:rPr>
          <w:rFonts w:cs="Arial"/>
          <w:i/>
        </w:rPr>
        <w:t>Wireshark</w:t>
      </w:r>
      <w:r w:rsidR="00AB399B" w:rsidRPr="00BA43B7">
        <w:t xml:space="preserve"> network analyzer at the website</w:t>
      </w:r>
      <w:r w:rsidR="00AB399B" w:rsidRPr="00BA43B7">
        <w:br/>
      </w:r>
      <w:r w:rsidR="00AB399B" w:rsidRPr="00BA43B7">
        <w:br/>
      </w:r>
      <w:hyperlink r:id="rId11" w:history="1">
        <w:r w:rsidR="00216074">
          <w:rPr>
            <w:rStyle w:val="Hyperlink"/>
          </w:rPr>
          <w:t>https://www.howtogeek.com/104278/how-to-use-wireshark-to-capture-filter-and-inspect-packets/</w:t>
        </w:r>
      </w:hyperlink>
    </w:p>
    <w:p w14:paraId="0EE6E1E6" w14:textId="18650483" w:rsidR="00ED510B" w:rsidRPr="00ED510B" w:rsidRDefault="00ED510B" w:rsidP="00B751B8">
      <w:pPr>
        <w:pStyle w:val="ListParagraph"/>
        <w:numPr>
          <w:ilvl w:val="0"/>
          <w:numId w:val="42"/>
        </w:numPr>
      </w:pPr>
      <w:r w:rsidRPr="00A73E1E">
        <w:t xml:space="preserve">There are numerous websites and videos that explain the operation of </w:t>
      </w:r>
      <w:r w:rsidRPr="00640817">
        <w:rPr>
          <w:i/>
        </w:rPr>
        <w:t>Wireshark</w:t>
      </w:r>
      <w:r>
        <w:t xml:space="preserve"> (e.g., search for </w:t>
      </w:r>
      <w:r w:rsidRPr="00640817">
        <w:rPr>
          <w:i/>
        </w:rPr>
        <w:t>“Wireshark 101”</w:t>
      </w:r>
      <w:r>
        <w:t xml:space="preserve"> on YouTube.com).</w:t>
      </w:r>
    </w:p>
    <w:p w14:paraId="6F9E0391" w14:textId="51454E6D" w:rsidR="00ED510B" w:rsidRPr="00A73E1E" w:rsidRDefault="00ED510B" w:rsidP="00ED510B">
      <w:pPr>
        <w:pStyle w:val="ListParagraph"/>
        <w:tabs>
          <w:tab w:val="clear" w:pos="360"/>
          <w:tab w:val="clear" w:pos="720"/>
          <w:tab w:val="clear" w:pos="1080"/>
          <w:tab w:val="clear" w:pos="1440"/>
          <w:tab w:val="clear" w:pos="1800"/>
          <w:tab w:val="clear" w:pos="2160"/>
          <w:tab w:val="clear" w:pos="2520"/>
          <w:tab w:val="clear" w:pos="2880"/>
        </w:tabs>
        <w:spacing w:after="120" w:line="240" w:lineRule="auto"/>
        <w:contextualSpacing w:val="0"/>
        <w:rPr>
          <w:rFonts w:cs="Calibri"/>
        </w:rPr>
      </w:pPr>
      <w:r w:rsidRPr="00A73E1E">
        <w:rPr>
          <w:rFonts w:cs="Calibri"/>
        </w:rPr>
        <w:t xml:space="preserve">Find a few of these sources and learn </w:t>
      </w:r>
      <w:r>
        <w:rPr>
          <w:rFonts w:cs="Calibri"/>
        </w:rPr>
        <w:t xml:space="preserve">about the syntax of </w:t>
      </w:r>
      <w:r w:rsidRPr="00A73E1E">
        <w:rPr>
          <w:rFonts w:cs="Calibri"/>
        </w:rPr>
        <w:t>display filter</w:t>
      </w:r>
      <w:r>
        <w:rPr>
          <w:rFonts w:cs="Calibri"/>
        </w:rPr>
        <w:t xml:space="preserve"> expressions in</w:t>
      </w:r>
      <w:r w:rsidRPr="00A73E1E">
        <w:rPr>
          <w:rFonts w:cs="Calibri"/>
        </w:rPr>
        <w:t xml:space="preserve"> </w:t>
      </w:r>
      <w:r w:rsidRPr="00A73E1E">
        <w:rPr>
          <w:rFonts w:cs="Calibri"/>
          <w:i/>
        </w:rPr>
        <w:t>Wireshark.</w:t>
      </w:r>
    </w:p>
    <w:p w14:paraId="201CE858" w14:textId="77777777" w:rsidR="00216074" w:rsidRDefault="00216074" w:rsidP="00640817"/>
    <w:p w14:paraId="100A2CF2" w14:textId="282CDC25" w:rsidR="00216074" w:rsidRDefault="00055576" w:rsidP="0007153D">
      <w:pPr>
        <w:pStyle w:val="Heading1"/>
      </w:pPr>
      <w:bookmarkStart w:id="6" w:name="_Toc492296358"/>
      <w:bookmarkStart w:id="7" w:name="_Toc535769932"/>
      <w:bookmarkStart w:id="8" w:name="_Toc60337067"/>
      <w:r>
        <w:lastRenderedPageBreak/>
        <w:t xml:space="preserve">Linux </w:t>
      </w:r>
      <w:r w:rsidR="00216074">
        <w:t>Prelab 1</w:t>
      </w:r>
      <w:bookmarkEnd w:id="6"/>
      <w:bookmarkEnd w:id="7"/>
      <w:bookmarkEnd w:id="8"/>
      <w:r w:rsidR="00BA0C4F">
        <w:tab/>
      </w:r>
    </w:p>
    <w:p w14:paraId="31721932" w14:textId="010787E4"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What will happen if you type “</w:t>
      </w:r>
      <w:r w:rsidRPr="00216074">
        <w:rPr>
          <w:rFonts w:ascii="Consolas" w:hAnsi="Consolas" w:cs="Consolas"/>
        </w:rPr>
        <w:t>man</w:t>
      </w:r>
      <w:r>
        <w:rPr>
          <w:rFonts w:ascii="Consolas" w:hAnsi="Consolas" w:cs="Consolas"/>
        </w:rPr>
        <w:t xml:space="preserve"> </w:t>
      </w:r>
      <w:proofErr w:type="spellStart"/>
      <w:r w:rsidRPr="00216074">
        <w:rPr>
          <w:rFonts w:ascii="Consolas" w:hAnsi="Consolas" w:cs="Consolas"/>
        </w:rPr>
        <w:t>man</w:t>
      </w:r>
      <w:proofErr w:type="spellEnd"/>
      <w:r>
        <w:t>” in Linux?</w:t>
      </w:r>
      <w:r w:rsidR="00BE158E">
        <w:t xml:space="preserve"> </w:t>
      </w:r>
    </w:p>
    <w:p w14:paraId="18F4DF31" w14:textId="5BE5EAEE" w:rsidR="00BE158E" w:rsidRPr="00216074" w:rsidRDefault="00BE158E" w:rsidP="00BE158E">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proofErr w:type="gramStart"/>
      <w:r>
        <w:t>Man</w:t>
      </w:r>
      <w:proofErr w:type="gramEnd"/>
      <w:r>
        <w:t xml:space="preserve"> commands manual page</w:t>
      </w:r>
    </w:p>
    <w:p w14:paraId="013D68F6" w14:textId="78033DEF"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How can you use the command “</w:t>
      </w:r>
      <w:proofErr w:type="gramStart"/>
      <w:r w:rsidRPr="00216074">
        <w:rPr>
          <w:rFonts w:ascii="Consolas" w:hAnsi="Consolas" w:cs="Consolas"/>
        </w:rPr>
        <w:t>ls</w:t>
      </w:r>
      <w:r>
        <w:t>“</w:t>
      </w:r>
      <w:r w:rsidR="00ED510B">
        <w:t xml:space="preserve"> </w:t>
      </w:r>
      <w:r>
        <w:t>to</w:t>
      </w:r>
      <w:proofErr w:type="gramEnd"/>
      <w:r>
        <w:t xml:space="preserve"> find out about the size of file </w:t>
      </w:r>
      <w:r w:rsidRPr="0032025C">
        <w:rPr>
          <w:rStyle w:val="Code-NoSChar"/>
        </w:rPr>
        <w:t>/</w:t>
      </w:r>
      <w:proofErr w:type="spellStart"/>
      <w:r w:rsidRPr="0032025C">
        <w:rPr>
          <w:rStyle w:val="Code-NoSChar"/>
        </w:rPr>
        <w:t>etc</w:t>
      </w:r>
      <w:proofErr w:type="spellEnd"/>
      <w:r w:rsidRPr="0032025C">
        <w:rPr>
          <w:rStyle w:val="Code-NoSChar"/>
        </w:rPr>
        <w:t>/</w:t>
      </w:r>
      <w:proofErr w:type="spellStart"/>
      <w:r w:rsidRPr="0032025C">
        <w:rPr>
          <w:rStyle w:val="Code-NoSChar"/>
        </w:rPr>
        <w:t>lilo.conf</w:t>
      </w:r>
      <w:proofErr w:type="spellEnd"/>
      <w:r>
        <w:t>?</w:t>
      </w:r>
    </w:p>
    <w:p w14:paraId="2F6BE63F" w14:textId="0B49B9C2" w:rsidR="008876CA" w:rsidRDefault="008876CA" w:rsidP="008876CA">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Ls -l /</w:t>
      </w:r>
      <w:proofErr w:type="spellStart"/>
      <w:r>
        <w:t>etc</w:t>
      </w:r>
      <w:proofErr w:type="spellEnd"/>
      <w:r>
        <w:t>/</w:t>
      </w:r>
      <w:proofErr w:type="spellStart"/>
      <w:r>
        <w:t>lifo.conf</w:t>
      </w:r>
      <w:proofErr w:type="spellEnd"/>
    </w:p>
    <w:p w14:paraId="2BF05805" w14:textId="266810C2"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 xml:space="preserve">What happens if you have two files with names </w:t>
      </w:r>
      <w:r w:rsidRPr="00107DED">
        <w:rPr>
          <w:i/>
        </w:rPr>
        <w:t>file1</w:t>
      </w:r>
      <w:r>
        <w:t xml:space="preserve"> and </w:t>
      </w:r>
      <w:r w:rsidRPr="00107DED">
        <w:rPr>
          <w:i/>
        </w:rPr>
        <w:t>file2</w:t>
      </w:r>
      <w:r>
        <w:t xml:space="preserve"> and you type </w:t>
      </w:r>
      <w:r w:rsidRPr="0032025C">
        <w:rPr>
          <w:rStyle w:val="Code-NoSChar"/>
        </w:rPr>
        <w:t>“mv file1 file2”</w:t>
      </w:r>
      <w:r>
        <w:t>? Which option of “</w:t>
      </w:r>
      <w:r w:rsidRPr="00A5478B">
        <w:rPr>
          <w:rStyle w:val="CodeChar"/>
        </w:rPr>
        <w:t>mv</w:t>
      </w:r>
      <w:r>
        <w:t xml:space="preserve">” issues a warning in this situation? </w:t>
      </w:r>
    </w:p>
    <w:p w14:paraId="0157AEAF" w14:textId="76A5D1E7" w:rsidR="008876CA" w:rsidRDefault="008876CA" w:rsidP="008876CA">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Delete file2</w:t>
      </w:r>
      <w:r w:rsidR="00824F6C">
        <w:t xml:space="preserve">, or more appropriately </w:t>
      </w:r>
      <w:r w:rsidR="000C3C1D">
        <w:t>overwrite/</w:t>
      </w:r>
      <w:r w:rsidR="00824F6C">
        <w:t>replace file2 with file1.</w:t>
      </w:r>
    </w:p>
    <w:p w14:paraId="527276AA" w14:textId="3CE6628A" w:rsidR="00274101" w:rsidRDefault="00274101" w:rsidP="008876CA">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I to issue a warning</w:t>
      </w:r>
    </w:p>
    <w:p w14:paraId="3E6D8991" w14:textId="72771BCA"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 xml:space="preserve">What is the command that you issue if you are in directory </w:t>
      </w:r>
      <w:r w:rsidRPr="0032025C">
        <w:rPr>
          <w:rStyle w:val="Code-NoSChar"/>
        </w:rPr>
        <w:t>“/”</w:t>
      </w:r>
      <w:r>
        <w:t xml:space="preserve"> and want to copy the file </w:t>
      </w:r>
      <w:r w:rsidRPr="0032025C">
        <w:rPr>
          <w:rStyle w:val="Code-NoSChar"/>
        </w:rPr>
        <w:t>/</w:t>
      </w:r>
      <w:proofErr w:type="spellStart"/>
      <w:r w:rsidRPr="0032025C">
        <w:rPr>
          <w:rStyle w:val="Code-NoSChar"/>
        </w:rPr>
        <w:t>mydata</w:t>
      </w:r>
      <w:proofErr w:type="spellEnd"/>
      <w:r>
        <w:t xml:space="preserve"> to directory </w:t>
      </w:r>
      <w:r w:rsidRPr="0032025C">
        <w:rPr>
          <w:rStyle w:val="Code-NoSChar"/>
        </w:rPr>
        <w:t>/</w:t>
      </w:r>
      <w:proofErr w:type="spellStart"/>
      <w:r w:rsidRPr="0032025C">
        <w:rPr>
          <w:rStyle w:val="Code-NoSChar"/>
        </w:rPr>
        <w:t>labdata</w:t>
      </w:r>
      <w:proofErr w:type="spellEnd"/>
      <w:r>
        <w:t>?</w:t>
      </w:r>
    </w:p>
    <w:p w14:paraId="5E720586" w14:textId="36345BAE" w:rsidR="003C5401" w:rsidRDefault="003C5401" w:rsidP="003C5401">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Cp /</w:t>
      </w:r>
      <w:proofErr w:type="spellStart"/>
      <w:r>
        <w:t>mydata</w:t>
      </w:r>
      <w:proofErr w:type="spellEnd"/>
      <w:r>
        <w:t xml:space="preserve"> /</w:t>
      </w:r>
      <w:proofErr w:type="spellStart"/>
      <w:r>
        <w:t>labdata</w:t>
      </w:r>
      <w:proofErr w:type="spellEnd"/>
    </w:p>
    <w:p w14:paraId="0B43452D" w14:textId="5D2E1C8E"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What is the command that you issue if you are in directory “</w:t>
      </w:r>
      <w:r w:rsidRPr="00107DED">
        <w:rPr>
          <w:rFonts w:ascii="Courier New" w:hAnsi="Courier New"/>
        </w:rPr>
        <w:t>/</w:t>
      </w:r>
      <w:r>
        <w:t xml:space="preserve">” and want to copy all files and </w:t>
      </w:r>
      <w:r w:rsidR="008B4671">
        <w:t xml:space="preserve">subdirectories </w:t>
      </w:r>
      <w:r>
        <w:t xml:space="preserve">under directory </w:t>
      </w:r>
      <w:r w:rsidRPr="0032025C">
        <w:rPr>
          <w:rStyle w:val="Code-NoSChar"/>
        </w:rPr>
        <w:t>/</w:t>
      </w:r>
      <w:proofErr w:type="spellStart"/>
      <w:r w:rsidRPr="0032025C">
        <w:rPr>
          <w:rStyle w:val="Code-NoSChar"/>
        </w:rPr>
        <w:t>mydirectory</w:t>
      </w:r>
      <w:proofErr w:type="spellEnd"/>
      <w:r>
        <w:t xml:space="preserve"> to directory </w:t>
      </w:r>
      <w:r w:rsidRPr="0032025C">
        <w:rPr>
          <w:rStyle w:val="Code-NoSChar"/>
        </w:rPr>
        <w:t>/</w:t>
      </w:r>
      <w:proofErr w:type="spellStart"/>
      <w:r w:rsidRPr="0032025C">
        <w:rPr>
          <w:rStyle w:val="Code-NoSChar"/>
        </w:rPr>
        <w:t>newdire</w:t>
      </w:r>
      <w:r w:rsidR="008B4671">
        <w:rPr>
          <w:rStyle w:val="Code-NoSChar"/>
        </w:rPr>
        <w:t>c</w:t>
      </w:r>
      <w:r w:rsidRPr="0032025C">
        <w:rPr>
          <w:rStyle w:val="Code-NoSChar"/>
        </w:rPr>
        <w:t>tory</w:t>
      </w:r>
      <w:proofErr w:type="spellEnd"/>
      <w:r>
        <w:t>?</w:t>
      </w:r>
    </w:p>
    <w:p w14:paraId="4D0A555E" w14:textId="6EF4357F" w:rsidR="003C5401" w:rsidRDefault="003C5401" w:rsidP="003C5401">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Cp -r /</w:t>
      </w:r>
      <w:proofErr w:type="spellStart"/>
      <w:r>
        <w:t>mydirectory</w:t>
      </w:r>
      <w:proofErr w:type="spellEnd"/>
      <w:r>
        <w:t>/* /</w:t>
      </w:r>
      <w:proofErr w:type="spellStart"/>
      <w:r>
        <w:t>newdirectory</w:t>
      </w:r>
      <w:proofErr w:type="spellEnd"/>
    </w:p>
    <w:p w14:paraId="2EC181B3" w14:textId="29B52959"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 xml:space="preserve">What happens if you type the command </w:t>
      </w:r>
      <w:r w:rsidRPr="0032025C">
        <w:rPr>
          <w:rStyle w:val="Code-NoSChar"/>
        </w:rPr>
        <w:t>“rm *”</w:t>
      </w:r>
      <w:r>
        <w:t xml:space="preserve"> in a directory?  </w:t>
      </w:r>
    </w:p>
    <w:p w14:paraId="25FFF780" w14:textId="0D86F20E" w:rsidR="003C5401" w:rsidRDefault="003C5401" w:rsidP="003C5401">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Remove all the files</w:t>
      </w:r>
    </w:p>
    <w:p w14:paraId="2DA6D72F" w14:textId="0D00CD45" w:rsidR="00216074" w:rsidRDefault="00216074" w:rsidP="000F108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 xml:space="preserve">What is the command that you issue if you want to delete all files and directories under the directory </w:t>
      </w:r>
      <w:r w:rsidRPr="0032025C">
        <w:rPr>
          <w:rStyle w:val="Code-NoSChar"/>
        </w:rPr>
        <w:t>/</w:t>
      </w:r>
      <w:proofErr w:type="spellStart"/>
      <w:r w:rsidRPr="0032025C">
        <w:rPr>
          <w:rStyle w:val="Code-NoSChar"/>
        </w:rPr>
        <w:t>mydirectory</w:t>
      </w:r>
      <w:proofErr w:type="spellEnd"/>
      <w:r>
        <w:t>?</w:t>
      </w:r>
    </w:p>
    <w:p w14:paraId="72CF7CCC" w14:textId="4EBC3151" w:rsidR="003C5401" w:rsidRDefault="003C5401" w:rsidP="003C5401">
      <w:pPr>
        <w:pStyle w:val="ListParagraph"/>
        <w:numPr>
          <w:ilvl w:val="1"/>
          <w:numId w:val="14"/>
        </w:numPr>
        <w:tabs>
          <w:tab w:val="clear" w:pos="360"/>
          <w:tab w:val="clear" w:pos="720"/>
          <w:tab w:val="clear" w:pos="1080"/>
          <w:tab w:val="clear" w:pos="1440"/>
          <w:tab w:val="clear" w:pos="1800"/>
          <w:tab w:val="clear" w:pos="2160"/>
          <w:tab w:val="clear" w:pos="2520"/>
          <w:tab w:val="clear" w:pos="2880"/>
        </w:tabs>
        <w:contextualSpacing w:val="0"/>
      </w:pPr>
      <w:r>
        <w:t>Rm -r /</w:t>
      </w:r>
      <w:proofErr w:type="spellStart"/>
      <w:r>
        <w:t>mydirectory</w:t>
      </w:r>
      <w:proofErr w:type="spellEnd"/>
      <w:r w:rsidR="002736AA">
        <w:t>/*</w:t>
      </w:r>
    </w:p>
    <w:p w14:paraId="04F43AB1" w14:textId="2A252B8F" w:rsidR="001B024C" w:rsidRDefault="001B024C" w:rsidP="001B024C">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Write the syntax of a Wireshark display filters to show packets with the following properties:</w:t>
      </w:r>
    </w:p>
    <w:p w14:paraId="6D7C7BBC" w14:textId="77777777" w:rsidR="003C5401" w:rsidRDefault="008A650A" w:rsidP="00B751B8">
      <w:pPr>
        <w:pStyle w:val="ListParagraph"/>
        <w:numPr>
          <w:ilvl w:val="0"/>
          <w:numId w:val="56"/>
        </w:numPr>
        <w:tabs>
          <w:tab w:val="clear" w:pos="360"/>
          <w:tab w:val="clear" w:pos="720"/>
          <w:tab w:val="clear" w:pos="1080"/>
          <w:tab w:val="clear" w:pos="1440"/>
          <w:tab w:val="clear" w:pos="1800"/>
          <w:tab w:val="clear" w:pos="2160"/>
          <w:tab w:val="clear" w:pos="2520"/>
          <w:tab w:val="clear" w:pos="2880"/>
        </w:tabs>
        <w:spacing w:after="120" w:line="240" w:lineRule="auto"/>
      </w:pPr>
      <w:r>
        <w:t xml:space="preserve">IPv4 datagrams with source IPv4 address equal to 10.0.1.12. </w:t>
      </w:r>
    </w:p>
    <w:p w14:paraId="55E504FE" w14:textId="550D1A20" w:rsidR="008A650A" w:rsidRDefault="003C5401" w:rsidP="003C5401">
      <w:pPr>
        <w:pStyle w:val="ListParagraph"/>
        <w:numPr>
          <w:ilvl w:val="1"/>
          <w:numId w:val="56"/>
        </w:numPr>
        <w:tabs>
          <w:tab w:val="clear" w:pos="360"/>
          <w:tab w:val="clear" w:pos="720"/>
          <w:tab w:val="clear" w:pos="1080"/>
          <w:tab w:val="clear" w:pos="1440"/>
          <w:tab w:val="clear" w:pos="1800"/>
          <w:tab w:val="clear" w:pos="2160"/>
          <w:tab w:val="clear" w:pos="2520"/>
          <w:tab w:val="clear" w:pos="2880"/>
        </w:tabs>
        <w:spacing w:after="120" w:line="240" w:lineRule="auto"/>
      </w:pPr>
      <w:proofErr w:type="spellStart"/>
      <w:r w:rsidRPr="003C5401">
        <w:t>ip.src</w:t>
      </w:r>
      <w:proofErr w:type="spellEnd"/>
      <w:r w:rsidRPr="003C5401">
        <w:t xml:space="preserve"> == </w:t>
      </w:r>
      <w:r>
        <w:t>10.0.1.12</w:t>
      </w:r>
      <w:r w:rsidR="008A650A">
        <w:br/>
      </w:r>
    </w:p>
    <w:p w14:paraId="50C9B3E0" w14:textId="77777777" w:rsidR="003C5401" w:rsidRDefault="008A650A" w:rsidP="00B751B8">
      <w:pPr>
        <w:pStyle w:val="ListParagraph"/>
        <w:numPr>
          <w:ilvl w:val="0"/>
          <w:numId w:val="56"/>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ICMP messages with source or destination IPv4 address equal to 10.0.1.12.</w:t>
      </w:r>
    </w:p>
    <w:p w14:paraId="0E21386A" w14:textId="6F35F37C" w:rsidR="008A650A" w:rsidRDefault="00200506" w:rsidP="003C5401">
      <w:pPr>
        <w:pStyle w:val="ListParagraph"/>
        <w:numPr>
          <w:ilvl w:val="1"/>
          <w:numId w:val="56"/>
        </w:numPr>
        <w:tabs>
          <w:tab w:val="clear" w:pos="360"/>
          <w:tab w:val="clear" w:pos="720"/>
          <w:tab w:val="clear" w:pos="1080"/>
          <w:tab w:val="clear" w:pos="1440"/>
          <w:tab w:val="clear" w:pos="1800"/>
          <w:tab w:val="clear" w:pos="2160"/>
          <w:tab w:val="clear" w:pos="2520"/>
          <w:tab w:val="clear" w:pos="2880"/>
        </w:tabs>
        <w:spacing w:after="120" w:line="240" w:lineRule="auto"/>
      </w:pPr>
      <w:proofErr w:type="spellStart"/>
      <w:r w:rsidRPr="00200506">
        <w:t>icmp</w:t>
      </w:r>
      <w:proofErr w:type="spellEnd"/>
      <w:r w:rsidRPr="00200506">
        <w:t xml:space="preserve"> and </w:t>
      </w:r>
      <w:proofErr w:type="spellStart"/>
      <w:proofErr w:type="gramStart"/>
      <w:r w:rsidRPr="00200506">
        <w:t>ip.addr</w:t>
      </w:r>
      <w:proofErr w:type="spellEnd"/>
      <w:proofErr w:type="gramEnd"/>
      <w:r w:rsidRPr="00200506">
        <w:t xml:space="preserve"> == </w:t>
      </w:r>
      <w:r>
        <w:t>10.0.1.12</w:t>
      </w:r>
      <w:r w:rsidR="008A650A">
        <w:br/>
      </w:r>
    </w:p>
    <w:p w14:paraId="651EFB98" w14:textId="77777777" w:rsidR="00393319" w:rsidRDefault="008A650A" w:rsidP="00B751B8">
      <w:pPr>
        <w:pStyle w:val="ListParagraph"/>
        <w:numPr>
          <w:ilvl w:val="0"/>
          <w:numId w:val="56"/>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IPv4 datagrams containing TCP segments with source or destination IP address equal to 10.0.1.12.</w:t>
      </w:r>
    </w:p>
    <w:p w14:paraId="1A675F7A" w14:textId="1D8A258A" w:rsidR="008A650A" w:rsidRDefault="00393319" w:rsidP="00393319">
      <w:pPr>
        <w:pStyle w:val="ListParagraph"/>
        <w:numPr>
          <w:ilvl w:val="1"/>
          <w:numId w:val="56"/>
        </w:numPr>
        <w:tabs>
          <w:tab w:val="clear" w:pos="360"/>
          <w:tab w:val="clear" w:pos="720"/>
          <w:tab w:val="clear" w:pos="1080"/>
          <w:tab w:val="clear" w:pos="1440"/>
          <w:tab w:val="clear" w:pos="1800"/>
          <w:tab w:val="clear" w:pos="2160"/>
          <w:tab w:val="clear" w:pos="2520"/>
          <w:tab w:val="clear" w:pos="2880"/>
        </w:tabs>
        <w:spacing w:after="120" w:line="240" w:lineRule="auto"/>
      </w:pPr>
      <w:proofErr w:type="spellStart"/>
      <w:r w:rsidRPr="00393319">
        <w:t>tcp</w:t>
      </w:r>
      <w:proofErr w:type="spellEnd"/>
      <w:r w:rsidRPr="00393319">
        <w:t xml:space="preserve"> and </w:t>
      </w:r>
      <w:proofErr w:type="spellStart"/>
      <w:proofErr w:type="gramStart"/>
      <w:r w:rsidRPr="00393319">
        <w:t>ip.addr</w:t>
      </w:r>
      <w:proofErr w:type="spellEnd"/>
      <w:proofErr w:type="gramEnd"/>
      <w:r w:rsidRPr="00393319">
        <w:t xml:space="preserve"> == </w:t>
      </w:r>
      <w:r>
        <w:t>10.0.1.12</w:t>
      </w:r>
      <w:r w:rsidR="008A650A">
        <w:br/>
      </w:r>
    </w:p>
    <w:p w14:paraId="43AD27CF" w14:textId="2B6C42DA" w:rsidR="001B024C" w:rsidRDefault="008A650A" w:rsidP="00393319">
      <w:pPr>
        <w:pStyle w:val="ListParagraph"/>
        <w:numPr>
          <w:ilvl w:val="0"/>
          <w:numId w:val="56"/>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IPv4 datagrams containing TCP segments with source or destination port number 23. </w:t>
      </w:r>
    </w:p>
    <w:p w14:paraId="734D6435" w14:textId="7853BB61" w:rsidR="00393319" w:rsidRDefault="00393319" w:rsidP="00393319">
      <w:pPr>
        <w:pStyle w:val="ListParagraph"/>
        <w:numPr>
          <w:ilvl w:val="1"/>
          <w:numId w:val="56"/>
        </w:numPr>
        <w:tabs>
          <w:tab w:val="clear" w:pos="360"/>
          <w:tab w:val="clear" w:pos="720"/>
          <w:tab w:val="clear" w:pos="1080"/>
          <w:tab w:val="clear" w:pos="1440"/>
          <w:tab w:val="clear" w:pos="1800"/>
          <w:tab w:val="clear" w:pos="2160"/>
          <w:tab w:val="clear" w:pos="2520"/>
          <w:tab w:val="clear" w:pos="2880"/>
        </w:tabs>
        <w:spacing w:after="120" w:line="240" w:lineRule="auto"/>
      </w:pPr>
      <w:proofErr w:type="spellStart"/>
      <w:r>
        <w:t>Tcp.port</w:t>
      </w:r>
      <w:proofErr w:type="spellEnd"/>
      <w:r>
        <w:t xml:space="preserve"> == 23</w:t>
      </w:r>
    </w:p>
    <w:p w14:paraId="103B6346" w14:textId="1C723A50" w:rsidR="001B024C" w:rsidRDefault="001B024C" w:rsidP="008A650A">
      <w:pPr>
        <w:pStyle w:val="ListParagraph"/>
        <w:numPr>
          <w:ilvl w:val="0"/>
          <w:numId w:val="14"/>
        </w:numPr>
        <w:tabs>
          <w:tab w:val="clear" w:pos="360"/>
          <w:tab w:val="clear" w:pos="720"/>
          <w:tab w:val="clear" w:pos="1080"/>
          <w:tab w:val="clear" w:pos="1440"/>
          <w:tab w:val="clear" w:pos="1800"/>
          <w:tab w:val="clear" w:pos="2160"/>
          <w:tab w:val="clear" w:pos="2520"/>
          <w:tab w:val="clear" w:pos="2880"/>
        </w:tabs>
        <w:contextualSpacing w:val="0"/>
      </w:pPr>
      <w:r>
        <w:t>Write the syntax of a Wireshark display filters to show packets with the following properties:</w:t>
      </w:r>
    </w:p>
    <w:p w14:paraId="57F41362" w14:textId="77777777" w:rsidR="00393319" w:rsidRDefault="001B024C" w:rsidP="00B751B8">
      <w:pPr>
        <w:pStyle w:val="ListParagraph"/>
        <w:numPr>
          <w:ilvl w:val="0"/>
          <w:numId w:val="57"/>
        </w:numPr>
        <w:tabs>
          <w:tab w:val="clear" w:pos="360"/>
          <w:tab w:val="clear" w:pos="720"/>
          <w:tab w:val="clear" w:pos="1080"/>
          <w:tab w:val="clear" w:pos="1440"/>
          <w:tab w:val="clear" w:pos="1800"/>
          <w:tab w:val="clear" w:pos="2160"/>
          <w:tab w:val="clear" w:pos="2520"/>
          <w:tab w:val="clear" w:pos="2880"/>
        </w:tabs>
        <w:spacing w:after="120" w:line="240" w:lineRule="auto"/>
      </w:pPr>
      <w:r>
        <w:lastRenderedPageBreak/>
        <w:t>IP datagrams with a destination IP address equal to 10.0.1.50 and frame sizes greater than 400 bytes</w:t>
      </w:r>
    </w:p>
    <w:p w14:paraId="558B16F0" w14:textId="27558ED3" w:rsidR="001B024C" w:rsidRDefault="00393319" w:rsidP="00393319">
      <w:pPr>
        <w:pStyle w:val="ListParagraph"/>
        <w:numPr>
          <w:ilvl w:val="1"/>
          <w:numId w:val="57"/>
        </w:numPr>
        <w:tabs>
          <w:tab w:val="clear" w:pos="360"/>
          <w:tab w:val="clear" w:pos="720"/>
          <w:tab w:val="clear" w:pos="1080"/>
          <w:tab w:val="clear" w:pos="1440"/>
          <w:tab w:val="clear" w:pos="1800"/>
          <w:tab w:val="clear" w:pos="2160"/>
          <w:tab w:val="clear" w:pos="2520"/>
          <w:tab w:val="clear" w:pos="2880"/>
        </w:tabs>
        <w:spacing w:after="120" w:line="240" w:lineRule="auto"/>
      </w:pPr>
      <w:proofErr w:type="spellStart"/>
      <w:r>
        <w:t>Ip.dst</w:t>
      </w:r>
      <w:proofErr w:type="spellEnd"/>
      <w:r>
        <w:t xml:space="preserve"> == 10.0.1.50 and </w:t>
      </w:r>
      <w:proofErr w:type="spellStart"/>
      <w:r w:rsidRPr="00393319">
        <w:t>frame.len</w:t>
      </w:r>
      <w:proofErr w:type="spellEnd"/>
      <w:r w:rsidRPr="00393319">
        <w:t xml:space="preserve"> &gt; 400</w:t>
      </w:r>
      <w:r w:rsidR="008A650A">
        <w:br/>
      </w:r>
    </w:p>
    <w:p w14:paraId="10B8395B" w14:textId="77777777" w:rsidR="00393319" w:rsidRDefault="001B024C" w:rsidP="00B751B8">
      <w:pPr>
        <w:pStyle w:val="ListParagraph"/>
        <w:numPr>
          <w:ilvl w:val="0"/>
          <w:numId w:val="57"/>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ICMP messages with source or destination IP address equal to 10.0.1.12 and frame numbers between 15 and 30.</w:t>
      </w:r>
    </w:p>
    <w:p w14:paraId="7FB200A8" w14:textId="1CB544F4" w:rsidR="001B024C" w:rsidRDefault="00393319" w:rsidP="00393319">
      <w:pPr>
        <w:pStyle w:val="ListParagraph"/>
        <w:numPr>
          <w:ilvl w:val="1"/>
          <w:numId w:val="57"/>
        </w:numPr>
        <w:tabs>
          <w:tab w:val="clear" w:pos="360"/>
          <w:tab w:val="clear" w:pos="720"/>
          <w:tab w:val="clear" w:pos="1080"/>
          <w:tab w:val="clear" w:pos="1440"/>
          <w:tab w:val="clear" w:pos="1800"/>
          <w:tab w:val="clear" w:pos="2160"/>
          <w:tab w:val="clear" w:pos="2520"/>
          <w:tab w:val="clear" w:pos="2880"/>
        </w:tabs>
        <w:spacing w:after="120" w:line="240" w:lineRule="auto"/>
      </w:pPr>
      <w:proofErr w:type="spellStart"/>
      <w:r>
        <w:t>Icmp</w:t>
      </w:r>
      <w:proofErr w:type="spellEnd"/>
      <w:r>
        <w:t xml:space="preserve"> and </w:t>
      </w:r>
      <w:proofErr w:type="spellStart"/>
      <w:proofErr w:type="gramStart"/>
      <w:r>
        <w:t>ip.addr</w:t>
      </w:r>
      <w:proofErr w:type="spellEnd"/>
      <w:proofErr w:type="gramEnd"/>
      <w:r>
        <w:t xml:space="preserve"> == 10.0.1.12 and </w:t>
      </w:r>
      <w:proofErr w:type="spellStart"/>
      <w:r>
        <w:t>frame.len</w:t>
      </w:r>
      <w:proofErr w:type="spellEnd"/>
      <w:r>
        <w:t xml:space="preserve"> &gt; 15 and </w:t>
      </w:r>
      <w:proofErr w:type="spellStart"/>
      <w:r>
        <w:t>frame.len</w:t>
      </w:r>
      <w:proofErr w:type="spellEnd"/>
      <w:r>
        <w:t xml:space="preserve"> &lt; 30</w:t>
      </w:r>
      <w:r w:rsidR="008A650A">
        <w:br/>
      </w:r>
    </w:p>
    <w:p w14:paraId="6505AF09" w14:textId="77777777" w:rsidR="00393319" w:rsidRDefault="001B024C" w:rsidP="00B751B8">
      <w:pPr>
        <w:pStyle w:val="ListParagraph"/>
        <w:numPr>
          <w:ilvl w:val="0"/>
          <w:numId w:val="57"/>
        </w:numPr>
        <w:tabs>
          <w:tab w:val="clear" w:pos="360"/>
          <w:tab w:val="clear" w:pos="720"/>
          <w:tab w:val="clear" w:pos="1080"/>
          <w:tab w:val="clear" w:pos="1440"/>
          <w:tab w:val="clear" w:pos="1800"/>
          <w:tab w:val="clear" w:pos="2160"/>
          <w:tab w:val="clear" w:pos="2520"/>
          <w:tab w:val="clear" w:pos="2880"/>
        </w:tabs>
        <w:spacing w:after="120" w:line="240" w:lineRule="auto"/>
      </w:pPr>
      <w:r>
        <w:t xml:space="preserve"> TCP segments with source or destination IP address equal to 10.0.1.12 and using port number 23.</w:t>
      </w:r>
    </w:p>
    <w:p w14:paraId="28549779" w14:textId="072E2177" w:rsidR="00ED510B" w:rsidRPr="00545320" w:rsidRDefault="00393319" w:rsidP="00393319">
      <w:pPr>
        <w:pStyle w:val="ListParagraph"/>
        <w:numPr>
          <w:ilvl w:val="1"/>
          <w:numId w:val="57"/>
        </w:numPr>
        <w:tabs>
          <w:tab w:val="clear" w:pos="360"/>
          <w:tab w:val="clear" w:pos="720"/>
          <w:tab w:val="clear" w:pos="1080"/>
          <w:tab w:val="clear" w:pos="1440"/>
          <w:tab w:val="clear" w:pos="1800"/>
          <w:tab w:val="clear" w:pos="2160"/>
          <w:tab w:val="clear" w:pos="2520"/>
          <w:tab w:val="clear" w:pos="2880"/>
        </w:tabs>
        <w:spacing w:after="120" w:line="240" w:lineRule="auto"/>
      </w:pPr>
      <w:proofErr w:type="spellStart"/>
      <w:proofErr w:type="gramStart"/>
      <w:r>
        <w:t>Ip.addr</w:t>
      </w:r>
      <w:proofErr w:type="spellEnd"/>
      <w:proofErr w:type="gramEnd"/>
      <w:r>
        <w:t xml:space="preserve"> == 10.0.1.12 and </w:t>
      </w:r>
      <w:proofErr w:type="spellStart"/>
      <w:r>
        <w:t>tcp.port</w:t>
      </w:r>
      <w:proofErr w:type="spellEnd"/>
      <w:r>
        <w:t xml:space="preserve"> == 23</w:t>
      </w:r>
      <w:r w:rsidR="00ED510B">
        <w:br/>
      </w:r>
    </w:p>
    <w:p w14:paraId="49E8A068" w14:textId="2F13CF4C" w:rsidR="008774C1" w:rsidRDefault="008774C1" w:rsidP="000657D2"/>
    <w:p w14:paraId="26045434" w14:textId="25ECE3A4" w:rsidR="00C5077B" w:rsidRDefault="00C5077B" w:rsidP="000657D2">
      <w:r>
        <w:t xml:space="preserve">HERE </w:t>
      </w:r>
      <w:proofErr w:type="spellStart"/>
      <w:r>
        <w:t>len</w:t>
      </w:r>
      <w:proofErr w:type="spellEnd"/>
      <w:r>
        <w:t xml:space="preserve"> is payload + headers and </w:t>
      </w:r>
      <w:proofErr w:type="spellStart"/>
      <w:r>
        <w:t>cap_len</w:t>
      </w:r>
      <w:proofErr w:type="spellEnd"/>
      <w:r>
        <w:t xml:space="preserve"> for without header</w:t>
      </w:r>
      <w:r w:rsidR="00E372CA">
        <w:t xml:space="preserve">, we use </w:t>
      </w:r>
      <w:proofErr w:type="spellStart"/>
      <w:r w:rsidR="00E372CA">
        <w:t>len</w:t>
      </w:r>
      <w:proofErr w:type="spellEnd"/>
    </w:p>
    <w:p w14:paraId="36F7EC52" w14:textId="1E946A24" w:rsidR="008774C1" w:rsidRPr="0052097F" w:rsidRDefault="008774C1" w:rsidP="008774C1">
      <w:pPr>
        <w:pStyle w:val="Heading1"/>
      </w:pPr>
      <w:bookmarkStart w:id="9" w:name="_Toc60337068"/>
      <w:r>
        <w:lastRenderedPageBreak/>
        <w:t>Lab 1: Introduction to the Internet Lab</w:t>
      </w:r>
      <w:bookmarkEnd w:id="9"/>
    </w:p>
    <w:p w14:paraId="53CC8C04" w14:textId="68FA4B53" w:rsidR="008774C1" w:rsidRDefault="00807CBD" w:rsidP="000657D2">
      <w:r>
        <w:t xml:space="preserve">In the this and all other labs, icons in the page margin ask you do perform certain tasks. There are three different icons.  </w:t>
      </w:r>
    </w:p>
    <w:tbl>
      <w:tblPr>
        <w:tblStyle w:val="TableGrid"/>
        <w:tblW w:w="9201" w:type="dxa"/>
        <w:jc w:val="right"/>
        <w:tblCellMar>
          <w:top w:w="115" w:type="dxa"/>
          <w:left w:w="115" w:type="dxa"/>
          <w:bottom w:w="115" w:type="dxa"/>
          <w:right w:w="115" w:type="dxa"/>
        </w:tblCellMar>
        <w:tblLook w:val="0600" w:firstRow="0" w:lastRow="0" w:firstColumn="0" w:lastColumn="0" w:noHBand="1" w:noVBand="1"/>
      </w:tblPr>
      <w:tblGrid>
        <w:gridCol w:w="1425"/>
        <w:gridCol w:w="7776"/>
      </w:tblGrid>
      <w:tr w:rsidR="00807CBD" w:rsidRPr="004E5DD2" w14:paraId="0BC31491" w14:textId="77777777" w:rsidTr="00807CBD">
        <w:trPr>
          <w:jc w:val="right"/>
        </w:trPr>
        <w:tc>
          <w:tcPr>
            <w:tcW w:w="1425" w:type="dxa"/>
            <w:tcBorders>
              <w:top w:val="nil"/>
              <w:left w:val="double" w:sz="4" w:space="0" w:color="5B9BD5" w:themeColor="accent1"/>
              <w:bottom w:val="nil"/>
              <w:right w:val="nil"/>
            </w:tcBorders>
            <w:shd w:val="clear" w:color="auto" w:fill="DEEAF6" w:themeFill="accent1" w:themeFillTint="33"/>
            <w:vAlign w:val="center"/>
          </w:tcPr>
          <w:p w14:paraId="7BEF9E43" w14:textId="21DCC5B1" w:rsidR="00807CBD" w:rsidRPr="00B24B89" w:rsidRDefault="00D003BD" w:rsidP="00B751B8">
            <w:pPr>
              <w:pStyle w:val="ListParagraph"/>
              <w:numPr>
                <w:ilvl w:val="0"/>
                <w:numId w:val="42"/>
              </w:numPr>
            </w:pPr>
            <w:r>
              <w:rPr>
                <w:b/>
                <w:noProof/>
              </w:rPr>
              <w:object w:dxaOrig="1440" w:dyaOrig="1440" w14:anchorId="385CC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 style="position:absolute;left:0;text-align:left;margin-left:7.9pt;margin-top:138.8pt;width:55.45pt;height:45.6pt;z-index:251678762;mso-wrap-edited:f;mso-width-percent:0;mso-height-percent:0;mso-position-horizontal-relative:text;mso-position-vertical-relative:text;mso-width-percent:0;mso-height-percent:0">
                  <v:imagedata r:id="rId12" o:title=""/>
                  <w10:wrap side="right"/>
                </v:shape>
                <o:OLEObject Type="Embed" ProgID="MS_ClipArt_Gallery" ShapeID="_x0000_s1032" DrawAspect="Content" ObjectID="_1672946032" r:id="rId13"/>
              </w:object>
            </w:r>
            <w:r w:rsidR="00807CBD">
              <w:rPr>
                <w:noProof/>
              </w:rPr>
              <w:drawing>
                <wp:anchor distT="0" distB="0" distL="114300" distR="114300" simplePos="0" relativeHeight="251677738" behindDoc="0" locked="0" layoutInCell="1" allowOverlap="1" wp14:anchorId="250F8D5E" wp14:editId="79C66E2C">
                  <wp:simplePos x="0" y="0"/>
                  <wp:positionH relativeFrom="column">
                    <wp:posOffset>-33020</wp:posOffset>
                  </wp:positionH>
                  <wp:positionV relativeFrom="paragraph">
                    <wp:posOffset>770890</wp:posOffset>
                  </wp:positionV>
                  <wp:extent cx="721995" cy="72199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21995" cy="721995"/>
                          </a:xfrm>
                          <a:prstGeom prst="rect">
                            <a:avLst/>
                          </a:prstGeom>
                        </pic:spPr>
                      </pic:pic>
                    </a:graphicData>
                  </a:graphic>
                  <wp14:sizeRelH relativeFrom="page">
                    <wp14:pctWidth>0</wp14:pctWidth>
                  </wp14:sizeRelH>
                  <wp14:sizeRelV relativeFrom="page">
                    <wp14:pctHeight>0</wp14:pctHeight>
                  </wp14:sizeRelV>
                </wp:anchor>
              </w:drawing>
            </w:r>
            <w:r w:rsidR="00807CBD" w:rsidRPr="006108B4">
              <w:rPr>
                <w:rFonts w:ascii="Calibri" w:hAnsi="Calibri" w:cs="Calibri"/>
                <w:noProof/>
              </w:rPr>
              <w:drawing>
                <wp:anchor distT="0" distB="0" distL="114300" distR="114300" simplePos="0" relativeHeight="251676714" behindDoc="0" locked="0" layoutInCell="1" allowOverlap="1" wp14:anchorId="55F8C8DB" wp14:editId="173C148B">
                  <wp:simplePos x="0" y="0"/>
                  <wp:positionH relativeFrom="column">
                    <wp:posOffset>73660</wp:posOffset>
                  </wp:positionH>
                  <wp:positionV relativeFrom="paragraph">
                    <wp:posOffset>-66040</wp:posOffset>
                  </wp:positionV>
                  <wp:extent cx="584200" cy="5842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84200" cy="584200"/>
                          </a:xfrm>
                          <a:prstGeom prst="rect">
                            <a:avLst/>
                          </a:prstGeom>
                        </pic:spPr>
                      </pic:pic>
                    </a:graphicData>
                  </a:graphic>
                  <wp14:sizeRelH relativeFrom="page">
                    <wp14:pctWidth>0</wp14:pctWidth>
                  </wp14:sizeRelH>
                  <wp14:sizeRelV relativeFrom="page">
                    <wp14:pctHeight>0</wp14:pctHeight>
                  </wp14:sizeRelV>
                </wp:anchor>
              </w:drawing>
            </w:r>
          </w:p>
        </w:tc>
        <w:tc>
          <w:tcPr>
            <w:tcW w:w="7776" w:type="dxa"/>
            <w:tcBorders>
              <w:top w:val="nil"/>
              <w:left w:val="nil"/>
              <w:bottom w:val="nil"/>
              <w:right w:val="double" w:sz="4" w:space="0" w:color="5B9BD5" w:themeColor="accent1"/>
            </w:tcBorders>
            <w:shd w:val="clear" w:color="auto" w:fill="DEEAF6" w:themeFill="accent1" w:themeFillTint="33"/>
          </w:tcPr>
          <w:p w14:paraId="3297703E" w14:textId="77777777" w:rsidR="00807CBD" w:rsidRPr="00BD4C35" w:rsidRDefault="00807CBD" w:rsidP="00807CBD">
            <w:pPr>
              <w:rPr>
                <w:b/>
              </w:rPr>
            </w:pPr>
            <w:r>
              <w:rPr>
                <w:b/>
              </w:rPr>
              <w:t>Icons in Lab instructions</w:t>
            </w:r>
          </w:p>
          <w:p w14:paraId="5270C151" w14:textId="77777777" w:rsidR="00807CBD" w:rsidRDefault="00807CBD" w:rsidP="00640817"/>
          <w:p w14:paraId="4AB52F8B" w14:textId="1DED9C8C" w:rsidR="00807CBD" w:rsidRDefault="00807CBD" w:rsidP="00B751B8">
            <w:pPr>
              <w:pStyle w:val="ListParagraph"/>
              <w:numPr>
                <w:ilvl w:val="0"/>
                <w:numId w:val="42"/>
              </w:numPr>
            </w:pPr>
            <w:r>
              <w:t xml:space="preserve">If you find the icon, you are asked to take a screen </w:t>
            </w:r>
            <w:r w:rsidR="00F95CBE">
              <w:t>capture</w:t>
            </w:r>
            <w:r>
              <w:t xml:space="preserve"> of a window on your desktop. </w:t>
            </w:r>
          </w:p>
          <w:p w14:paraId="23EDCFA6" w14:textId="77777777" w:rsidR="00807CBD" w:rsidRDefault="00807CBD" w:rsidP="00640817"/>
          <w:p w14:paraId="7543D936" w14:textId="77777777" w:rsidR="00807CBD" w:rsidRDefault="00807CBD" w:rsidP="00640817"/>
          <w:p w14:paraId="46F0D884" w14:textId="77777777" w:rsidR="00807CBD" w:rsidRDefault="00807CBD" w:rsidP="00640817"/>
          <w:p w14:paraId="20AF0903" w14:textId="52547B7F" w:rsidR="00807CBD" w:rsidRDefault="00807CBD" w:rsidP="00B751B8">
            <w:pPr>
              <w:pStyle w:val="ListParagraph"/>
              <w:numPr>
                <w:ilvl w:val="0"/>
                <w:numId w:val="42"/>
              </w:numPr>
            </w:pPr>
            <w:r>
              <w:t>The floppy disk icon tells you that you need to save data</w:t>
            </w:r>
            <w:r w:rsidR="00841B2C">
              <w:t xml:space="preserve"> (usually in the form of a </w:t>
            </w:r>
            <w:proofErr w:type="gramStart"/>
            <w:r w:rsidR="00841B2C">
              <w:t xml:space="preserve">screenshot) </w:t>
            </w:r>
            <w:r>
              <w:t xml:space="preserve"> from</w:t>
            </w:r>
            <w:proofErr w:type="gramEnd"/>
            <w:r>
              <w:t xml:space="preserve"> the console of a PC or a router.</w:t>
            </w:r>
            <w:r>
              <w:br/>
            </w:r>
          </w:p>
          <w:p w14:paraId="75F96F62" w14:textId="77777777" w:rsidR="00807CBD" w:rsidRDefault="00807CBD" w:rsidP="00640817"/>
          <w:p w14:paraId="7D3304C0" w14:textId="77777777" w:rsidR="00807CBD" w:rsidRDefault="00807CBD" w:rsidP="00640817"/>
          <w:p w14:paraId="294A2739" w14:textId="3DB727AD" w:rsidR="00807CBD" w:rsidRDefault="00807CBD" w:rsidP="00B751B8">
            <w:pPr>
              <w:pStyle w:val="ListParagraph"/>
              <w:numPr>
                <w:ilvl w:val="0"/>
                <w:numId w:val="42"/>
              </w:numPr>
            </w:pPr>
            <w:r>
              <w:t>The</w:t>
            </w:r>
            <w:r w:rsidRPr="00BB03AD">
              <w:t xml:space="preserve"> notepad symbol indicates an assignment </w:t>
            </w:r>
            <w:r>
              <w:t xml:space="preserve">or question to be included in the </w:t>
            </w:r>
            <w:r w:rsidRPr="00BB03AD">
              <w:t xml:space="preserve">lab report. </w:t>
            </w:r>
          </w:p>
          <w:p w14:paraId="1CCF77B9" w14:textId="77777777" w:rsidR="00807CBD" w:rsidRDefault="00807CBD" w:rsidP="00640817"/>
          <w:p w14:paraId="5E30A8A8" w14:textId="77777777" w:rsidR="00807CBD" w:rsidRPr="004E5DD2" w:rsidRDefault="00807CBD" w:rsidP="00807CBD"/>
        </w:tc>
      </w:tr>
    </w:tbl>
    <w:p w14:paraId="647123C2" w14:textId="44AB1220" w:rsidR="00807CBD" w:rsidRDefault="00807CBD" w:rsidP="000657D2"/>
    <w:p w14:paraId="71E31C34" w14:textId="5688395A" w:rsidR="00F95CBE" w:rsidRDefault="00F95CBE" w:rsidP="000657D2">
      <w:r>
        <w:t xml:space="preserve">In Part 6, the lab provides options for saving data. The following exercise shows how to take a screen capture. </w:t>
      </w:r>
    </w:p>
    <w:p w14:paraId="70860DC1" w14:textId="39EC98B4" w:rsidR="00F95CBE" w:rsidRDefault="00F95CBE" w:rsidP="00F95CBE">
      <w:pPr>
        <w:pStyle w:val="Heading3"/>
        <w:rPr>
          <w:noProof/>
        </w:rPr>
      </w:pPr>
      <w:bookmarkStart w:id="10" w:name="_Toc60337069"/>
      <w:r>
        <w:rPr>
          <w:noProof/>
        </w:rPr>
        <w:t>Exercise. Screen captures</w:t>
      </w:r>
      <w:bookmarkEnd w:id="10"/>
    </w:p>
    <w:p w14:paraId="61CA9B6C" w14:textId="77777777" w:rsidR="00F95CBE" w:rsidRDefault="00F95CBE" w:rsidP="00F95CBE">
      <w:r>
        <w:t xml:space="preserve">You can use the </w:t>
      </w:r>
      <w:r w:rsidRPr="00BD4C35">
        <w:t xml:space="preserve">screenshot facilities of your computer </w:t>
      </w:r>
      <w:r>
        <w:t xml:space="preserve">to take a snapshot of all or parts of your desktop. </w:t>
      </w:r>
    </w:p>
    <w:p w14:paraId="34B9773F" w14:textId="77777777" w:rsidR="00F95CBE" w:rsidRPr="00872AE8" w:rsidRDefault="00F95CBE" w:rsidP="00656999">
      <w:pPr>
        <w:pStyle w:val="ListParagraph"/>
        <w:numPr>
          <w:ilvl w:val="0"/>
          <w:numId w:val="25"/>
        </w:numPr>
        <w:rPr>
          <w:rFonts w:cs="Times New Roman"/>
        </w:rPr>
      </w:pPr>
      <w:r w:rsidRPr="00872AE8">
        <w:rPr>
          <w:b/>
          <w:bCs/>
        </w:rPr>
        <w:t>Windows PC</w:t>
      </w:r>
      <w:r w:rsidRPr="00B47E44">
        <w:t>:</w:t>
      </w:r>
      <w:r w:rsidRPr="00BD4C35">
        <w:t xml:space="preserve"> </w:t>
      </w:r>
    </w:p>
    <w:p w14:paraId="4A206CC6" w14:textId="77777777" w:rsidR="00F95CBE" w:rsidRPr="00872AE8" w:rsidRDefault="00F95CBE" w:rsidP="00656999">
      <w:pPr>
        <w:pStyle w:val="ListParagraph"/>
        <w:numPr>
          <w:ilvl w:val="1"/>
          <w:numId w:val="25"/>
        </w:numPr>
        <w:tabs>
          <w:tab w:val="clear" w:pos="1080"/>
        </w:tabs>
        <w:ind w:left="720"/>
        <w:rPr>
          <w:rFonts w:cs="Times New Roman"/>
        </w:rPr>
      </w:pPr>
      <w:r>
        <w:t xml:space="preserve">Hit </w:t>
      </w:r>
      <w:r>
        <w:rPr>
          <w:rFonts w:ascii="Consolas" w:hAnsi="Consolas" w:cs="Consolas"/>
        </w:rPr>
        <w:sym w:font="Wingdings" w:char="F0FF"/>
      </w:r>
      <w:r w:rsidRPr="00872AE8">
        <w:rPr>
          <w:rFonts w:ascii="Consolas" w:hAnsi="Consolas" w:cs="Consolas"/>
        </w:rPr>
        <w:t>-Shift-S</w:t>
      </w:r>
      <w:r>
        <w:t xml:space="preserve"> and follow the instructions to select a snapshot. When the snapshot is completed, it is copied to the clipboard and a window appears in the lower right corner of your desktop. Clicking on the window opens the “Snip &amp; Sketch” tool from where you can save the snapshot to a file. Alternatively, you can paste the content of the clipboard to a Word document.  Alternative methods to take screenshots are discussed at </w:t>
      </w:r>
      <w:r>
        <w:br/>
      </w:r>
      <w:hyperlink r:id="rId16" w:history="1">
        <w:r>
          <w:rPr>
            <w:rStyle w:val="Hyperlink"/>
          </w:rPr>
          <w:t>https://www.cnet.com/how-to/8-ways-you-can-take-screenshots-in-windows-10/</w:t>
        </w:r>
      </w:hyperlink>
    </w:p>
    <w:p w14:paraId="58F9CD4E" w14:textId="77777777" w:rsidR="00F95CBE" w:rsidRDefault="00F95CBE" w:rsidP="00656999">
      <w:pPr>
        <w:pStyle w:val="ListParagraph"/>
        <w:numPr>
          <w:ilvl w:val="0"/>
          <w:numId w:val="25"/>
        </w:numPr>
      </w:pPr>
      <w:r w:rsidRPr="008645AA">
        <w:rPr>
          <w:b/>
          <w:bCs/>
        </w:rPr>
        <w:t>Mac OS</w:t>
      </w:r>
      <w:r w:rsidRPr="00B47E44">
        <w:t>:</w:t>
      </w:r>
      <w:r w:rsidRPr="00BD4C35">
        <w:t xml:space="preserve">  </w:t>
      </w:r>
    </w:p>
    <w:p w14:paraId="02462053" w14:textId="77777777" w:rsidR="00F95CBE" w:rsidRDefault="00F95CBE" w:rsidP="00B751B8">
      <w:pPr>
        <w:pStyle w:val="ListParagraph"/>
        <w:numPr>
          <w:ilvl w:val="0"/>
          <w:numId w:val="29"/>
        </w:numPr>
      </w:pPr>
      <w:r w:rsidRPr="00872AE8">
        <w:rPr>
          <w:rFonts w:ascii="Consolas" w:hAnsi="Consolas" w:cs="Consolas"/>
        </w:rPr>
        <w:t>Shift-Command-4</w:t>
      </w:r>
      <w:r>
        <w:t xml:space="preserve"> </w:t>
      </w:r>
      <w:r w:rsidRPr="00BD4C35">
        <w:t>allows</w:t>
      </w:r>
      <w:r>
        <w:t xml:space="preserve"> you to select </w:t>
      </w:r>
      <w:r w:rsidRPr="00BD4C35">
        <w:t>an area on the screen by dragging the mouse. After you release the mouse, a file with the screenshot on the desktop.</w:t>
      </w:r>
    </w:p>
    <w:p w14:paraId="5752D4B6" w14:textId="77777777" w:rsidR="00F95CBE" w:rsidRDefault="00F95CBE" w:rsidP="00B751B8">
      <w:pPr>
        <w:pStyle w:val="ListParagraph"/>
        <w:numPr>
          <w:ilvl w:val="0"/>
          <w:numId w:val="29"/>
        </w:numPr>
      </w:pPr>
      <w:r w:rsidRPr="00872AE8">
        <w:rPr>
          <w:rFonts w:ascii="Consolas" w:hAnsi="Consolas" w:cs="Consolas"/>
        </w:rPr>
        <w:t>Shift-Command-5</w:t>
      </w:r>
      <w:r>
        <w:t xml:space="preserve"> </w:t>
      </w:r>
      <w:r w:rsidRPr="00BD4C35">
        <w:t>provides</w:t>
      </w:r>
      <w:r>
        <w:t xml:space="preserve"> options for saving the entire desktop or a window on the desktop.</w:t>
      </w:r>
    </w:p>
    <w:p w14:paraId="1FB72BAE" w14:textId="77777777" w:rsidR="00F95CBE" w:rsidRDefault="00F95CBE" w:rsidP="00B751B8">
      <w:pPr>
        <w:pStyle w:val="ListParagraph"/>
        <w:numPr>
          <w:ilvl w:val="0"/>
          <w:numId w:val="29"/>
        </w:numPr>
      </w:pPr>
      <w:r>
        <w:t>Screenshots are generally saved on the desktop.</w:t>
      </w:r>
    </w:p>
    <w:p w14:paraId="7785CAFF" w14:textId="2AF2DEA5" w:rsidR="007A5A46" w:rsidRDefault="007A5A46" w:rsidP="000657D2"/>
    <w:p w14:paraId="1E7F8643" w14:textId="77777777" w:rsidR="00807CBD" w:rsidRPr="000657D2" w:rsidRDefault="00807CBD" w:rsidP="000657D2"/>
    <w:p w14:paraId="5066636D" w14:textId="5BC32BCE" w:rsidR="00521179" w:rsidRDefault="00521179" w:rsidP="008774C1">
      <w:pPr>
        <w:pStyle w:val="Heading2"/>
        <w:pageBreakBefore w:val="0"/>
        <w:ind w:firstLine="0"/>
      </w:pPr>
      <w:bookmarkStart w:id="11" w:name="_Toc60337070"/>
      <w:r>
        <w:lastRenderedPageBreak/>
        <w:t>Part 1. Importing a Cisco Router IOS image into GNS3</w:t>
      </w:r>
      <w:bookmarkEnd w:id="11"/>
    </w:p>
    <w:p w14:paraId="03011AC0" w14:textId="77777777" w:rsidR="00521179" w:rsidRDefault="00521179" w:rsidP="00640817"/>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21179" w:rsidRPr="00AE10CB" w14:paraId="5139CADF" w14:textId="77777777" w:rsidTr="0032025C">
        <w:trPr>
          <w:cantSplit/>
          <w:jc w:val="right"/>
        </w:trPr>
        <w:tc>
          <w:tcPr>
            <w:tcW w:w="864" w:type="dxa"/>
            <w:tcBorders>
              <w:top w:val="nil"/>
              <w:left w:val="double" w:sz="4" w:space="0" w:color="5B9BD5" w:themeColor="accent1"/>
              <w:bottom w:val="nil"/>
              <w:right w:val="nil"/>
            </w:tcBorders>
            <w:shd w:val="clear" w:color="auto" w:fill="DEEAF6" w:themeFill="accent1" w:themeFillTint="33"/>
          </w:tcPr>
          <w:p w14:paraId="5C6BFC88" w14:textId="77777777" w:rsidR="00521179" w:rsidRPr="00AE10CB" w:rsidRDefault="00521179" w:rsidP="002266B4">
            <w:pPr>
              <w:spacing w:after="160" w:line="259" w:lineRule="auto"/>
            </w:pPr>
            <w:r w:rsidRPr="00AE10CB">
              <w:rPr>
                <w:noProof/>
              </w:rPr>
              <w:drawing>
                <wp:anchor distT="0" distB="0" distL="114300" distR="114300" simplePos="0" relativeHeight="251658247" behindDoc="0" locked="0" layoutInCell="1" allowOverlap="1" wp14:anchorId="06607899" wp14:editId="3DFF2ECB">
                  <wp:simplePos x="0" y="0"/>
                  <wp:positionH relativeFrom="margin">
                    <wp:posOffset>76200</wp:posOffset>
                  </wp:positionH>
                  <wp:positionV relativeFrom="paragraph">
                    <wp:posOffset>-455295</wp:posOffset>
                  </wp:positionV>
                  <wp:extent cx="304800" cy="304800"/>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5C3E3DF" w14:textId="77777777" w:rsidR="00521179" w:rsidRPr="00A5478B" w:rsidRDefault="0058271F" w:rsidP="002266B4">
            <w:pPr>
              <w:spacing w:after="160" w:line="259" w:lineRule="auto"/>
              <w:rPr>
                <w:b/>
                <w:sz w:val="24"/>
                <w:szCs w:val="24"/>
              </w:rPr>
            </w:pPr>
            <w:r>
              <w:rPr>
                <w:b/>
                <w:sz w:val="24"/>
                <w:szCs w:val="24"/>
              </w:rPr>
              <w:t>Cisco IOS in GNS3</w:t>
            </w:r>
          </w:p>
          <w:p w14:paraId="3709B329" w14:textId="0D4DD7E0" w:rsidR="00521179" w:rsidRDefault="00521179" w:rsidP="005D20DA">
            <w:pPr>
              <w:ind w:left="360"/>
            </w:pPr>
            <w:r>
              <w:t xml:space="preserve">To run a Cisco router in GNS3, we must install the IOS system software. This requires to </w:t>
            </w:r>
            <w:r w:rsidR="0060042A">
              <w:t>having</w:t>
            </w:r>
            <w:r>
              <w:t xml:space="preserve"> a file with a Cisco IOS image. There are two methods to install Cisco IOS for GNS3:</w:t>
            </w:r>
          </w:p>
          <w:p w14:paraId="0A2AFADF" w14:textId="4E1E3ED1" w:rsidR="00521179" w:rsidRDefault="00521179" w:rsidP="00B751B8">
            <w:pPr>
              <w:pStyle w:val="ListParagraph"/>
              <w:numPr>
                <w:ilvl w:val="0"/>
                <w:numId w:val="42"/>
              </w:numPr>
            </w:pPr>
            <w:r>
              <w:t xml:space="preserve">If you have </w:t>
            </w:r>
            <w:r w:rsidR="007F3BCF">
              <w:t>access an</w:t>
            </w:r>
            <w:r>
              <w:t xml:space="preserve"> IOS image file</w:t>
            </w:r>
            <w:r w:rsidR="007F3BCF">
              <w:t xml:space="preserve"> </w:t>
            </w:r>
            <w:r>
              <w:t xml:space="preserve">you can install the IOS image installed on that router. </w:t>
            </w:r>
          </w:p>
          <w:p w14:paraId="1239DF57" w14:textId="1CF02DED" w:rsidR="00521179" w:rsidRPr="00AE10CB" w:rsidRDefault="00521179" w:rsidP="00B751B8">
            <w:pPr>
              <w:pStyle w:val="ListParagraph"/>
              <w:numPr>
                <w:ilvl w:val="0"/>
                <w:numId w:val="42"/>
              </w:numPr>
            </w:pPr>
            <w:r>
              <w:t xml:space="preserve">You can purchase the </w:t>
            </w:r>
            <w:r w:rsidRPr="005600CD">
              <w:t>Cisco Virtual Internet Routing Lab Personal Edition (VIRL PE)</w:t>
            </w:r>
            <w:r w:rsidR="0058271F">
              <w:t xml:space="preserve"> which </w:t>
            </w:r>
            <w:r>
              <w:t xml:space="preserve">provides images of virtualized routers. See: </w:t>
            </w:r>
            <w:hyperlink r:id="rId18" w:history="1">
              <w:r w:rsidRPr="0033518D">
                <w:rPr>
                  <w:rStyle w:val="Hyperlink"/>
                </w:rPr>
                <w:t>https://www.youtube.com/watch?v=jhh2_PP9JLU</w:t>
              </w:r>
            </w:hyperlink>
          </w:p>
        </w:tc>
      </w:tr>
    </w:tbl>
    <w:p w14:paraId="3128A4AE" w14:textId="77777777" w:rsidR="00521179" w:rsidRDefault="00521179" w:rsidP="00640817"/>
    <w:p w14:paraId="224AF3E4" w14:textId="77777777" w:rsidR="00DF7474" w:rsidRDefault="003C727F" w:rsidP="00521179">
      <w:pPr>
        <w:pStyle w:val="Body0"/>
        <w:rPr>
          <w:rFonts w:ascii="Calibri" w:hAnsi="Calibri" w:cs="Calibri"/>
        </w:rPr>
      </w:pPr>
      <w:r>
        <w:rPr>
          <w:rFonts w:ascii="Calibri" w:hAnsi="Calibri" w:cs="Calibri"/>
        </w:rPr>
        <w:t>The</w:t>
      </w:r>
      <w:r w:rsidR="00F82B34">
        <w:rPr>
          <w:rFonts w:ascii="Calibri" w:hAnsi="Calibri" w:cs="Calibri"/>
        </w:rPr>
        <w:t xml:space="preserve"> filename of the Cisco IOS image </w:t>
      </w:r>
      <w:r>
        <w:rPr>
          <w:rFonts w:ascii="Calibri" w:hAnsi="Calibri" w:cs="Calibri"/>
        </w:rPr>
        <w:t xml:space="preserve">for a Cisco C3640 router </w:t>
      </w:r>
      <w:r w:rsidR="00E52628">
        <w:rPr>
          <w:rFonts w:ascii="Calibri" w:hAnsi="Calibri" w:cs="Calibri"/>
        </w:rPr>
        <w:t>has the format</w:t>
      </w:r>
      <w:r w:rsidR="00613435">
        <w:rPr>
          <w:rFonts w:ascii="Calibri" w:hAnsi="Calibri" w:cs="Calibri"/>
        </w:rPr>
        <w:t xml:space="preserve"> “</w:t>
      </w:r>
      <w:r w:rsidR="00F82B34" w:rsidRPr="00EC28F6">
        <w:rPr>
          <w:rFonts w:ascii="Calibri" w:hAnsi="Calibri" w:cs="Calibri"/>
        </w:rPr>
        <w:t>c3640-</w:t>
      </w:r>
      <w:r>
        <w:rPr>
          <w:rFonts w:ascii="Calibri" w:hAnsi="Calibri" w:cs="Calibri"/>
        </w:rPr>
        <w:t>xxxxx</w:t>
      </w:r>
      <w:r w:rsidR="00F82B34" w:rsidRPr="00EC28F6">
        <w:rPr>
          <w:rFonts w:ascii="Calibri" w:hAnsi="Calibri" w:cs="Calibri"/>
        </w:rPr>
        <w:t>-</w:t>
      </w:r>
      <w:r w:rsidR="00A16B69">
        <w:rPr>
          <w:rFonts w:ascii="Calibri" w:hAnsi="Calibri" w:cs="Calibri"/>
        </w:rPr>
        <w:t>xxxx</w:t>
      </w:r>
      <w:r>
        <w:rPr>
          <w:rFonts w:ascii="Calibri" w:hAnsi="Calibri" w:cs="Calibri"/>
        </w:rPr>
        <w:t>xx</w:t>
      </w:r>
      <w:r w:rsidR="00F82B34" w:rsidRPr="00EC28F6">
        <w:rPr>
          <w:rFonts w:ascii="Calibri" w:hAnsi="Calibri" w:cs="Calibri"/>
        </w:rPr>
        <w:t>.bin</w:t>
      </w:r>
      <w:r w:rsidR="002266B4">
        <w:rPr>
          <w:rFonts w:ascii="Calibri" w:hAnsi="Calibri" w:cs="Calibri"/>
        </w:rPr>
        <w:t>”</w:t>
      </w:r>
      <w:r w:rsidR="00E52628">
        <w:rPr>
          <w:rFonts w:ascii="Calibri" w:hAnsi="Calibri" w:cs="Calibri"/>
        </w:rPr>
        <w:t>.</w:t>
      </w:r>
      <w:r w:rsidR="00F82B34">
        <w:rPr>
          <w:rFonts w:ascii="Calibri" w:hAnsi="Calibri" w:cs="Calibri"/>
        </w:rPr>
        <w:t xml:space="preserve"> </w:t>
      </w:r>
    </w:p>
    <w:p w14:paraId="03078856" w14:textId="6CF5DC26" w:rsidR="00DF7474" w:rsidRDefault="00DF7474" w:rsidP="00521179">
      <w:pPr>
        <w:pStyle w:val="Body0"/>
        <w:rPr>
          <w:rFonts w:ascii="Calibri" w:hAnsi="Calibri" w:cs="Calibri"/>
        </w:rPr>
      </w:pPr>
    </w:p>
    <w:p w14:paraId="2F0B7DA4" w14:textId="39933A17" w:rsidR="00DF7474" w:rsidRDefault="00DF7474" w:rsidP="00521179">
      <w:pPr>
        <w:pStyle w:val="Body0"/>
        <w:rPr>
          <w:rFonts w:ascii="Calibri" w:hAnsi="Calibri" w:cs="Calibri"/>
        </w:rPr>
      </w:pPr>
      <w:r>
        <w:rPr>
          <w:rFonts w:ascii="Calibri" w:hAnsi="Calibri" w:cs="Calibri"/>
        </w:rPr>
        <w:t xml:space="preserve">Downloading the Cisco IOS </w:t>
      </w:r>
      <w:proofErr w:type="gramStart"/>
      <w:r>
        <w:rPr>
          <w:rFonts w:ascii="Calibri" w:hAnsi="Calibri" w:cs="Calibri"/>
        </w:rPr>
        <w:t>image</w:t>
      </w:r>
      <w:proofErr w:type="gramEnd"/>
      <w:r>
        <w:rPr>
          <w:rFonts w:ascii="Calibri" w:hAnsi="Calibri" w:cs="Calibri"/>
        </w:rPr>
        <w:t xml:space="preserve"> we are using for the labs:</w:t>
      </w:r>
    </w:p>
    <w:p w14:paraId="7ADA6976" w14:textId="77777777" w:rsidR="00DF7474" w:rsidRPr="00DF7474" w:rsidRDefault="00DF7474" w:rsidP="00B751B8">
      <w:pPr>
        <w:pStyle w:val="Body0"/>
        <w:numPr>
          <w:ilvl w:val="0"/>
          <w:numId w:val="62"/>
        </w:numPr>
        <w:spacing w:before="120" w:after="120"/>
      </w:pPr>
      <w:r w:rsidRPr="00DF7474">
        <w:t xml:space="preserve">First you will need to download the Cisco IOS image </w:t>
      </w:r>
      <w:r w:rsidRPr="00DF7474">
        <w:t>“</w:t>
      </w:r>
      <w:r w:rsidRPr="00DF7474">
        <w:rPr>
          <w:b/>
          <w:bCs/>
        </w:rPr>
        <w:t>c3640-a3js-mz.124-19b.bin</w:t>
      </w:r>
      <w:r w:rsidRPr="00DF7474">
        <w:t>’’</w:t>
      </w:r>
      <w:r w:rsidRPr="00DF7474">
        <w:t xml:space="preserve"> from the UCI-ICS </w:t>
      </w:r>
      <w:proofErr w:type="spellStart"/>
      <w:r w:rsidRPr="00DF7474">
        <w:rPr>
          <w:b/>
          <w:i/>
        </w:rPr>
        <w:t>masterhit</w:t>
      </w:r>
      <w:proofErr w:type="spellEnd"/>
      <w:r w:rsidRPr="00DF7474">
        <w:t xml:space="preserve"> network drive (</w:t>
      </w:r>
      <w:proofErr w:type="spellStart"/>
      <w:r w:rsidRPr="00DF7474">
        <w:t>network_lab</w:t>
      </w:r>
      <w:proofErr w:type="spellEnd"/>
      <w:r w:rsidRPr="00DF7474">
        <w:t xml:space="preserve"> directory, cisco folder). To do that you have to map the </w:t>
      </w:r>
      <w:r w:rsidRPr="00DF7474">
        <w:t>“</w:t>
      </w:r>
      <w:r w:rsidRPr="00DF7474">
        <w:t xml:space="preserve">UCI-ICS </w:t>
      </w:r>
      <w:proofErr w:type="spellStart"/>
      <w:r w:rsidRPr="00DF7474">
        <w:rPr>
          <w:i/>
        </w:rPr>
        <w:t>masterhit</w:t>
      </w:r>
      <w:proofErr w:type="spellEnd"/>
      <w:r w:rsidRPr="00DF7474">
        <w:t xml:space="preserve"> network drive</w:t>
      </w:r>
      <w:r w:rsidRPr="00DF7474">
        <w:t>”</w:t>
      </w:r>
      <w:r w:rsidRPr="00DF7474">
        <w:t xml:space="preserve"> to your desktop.</w:t>
      </w:r>
    </w:p>
    <w:p w14:paraId="7C931F01" w14:textId="45182D80" w:rsidR="00DF7474" w:rsidRPr="00DF7474" w:rsidRDefault="00DF7474" w:rsidP="00B751B8">
      <w:pPr>
        <w:pStyle w:val="Body0"/>
        <w:numPr>
          <w:ilvl w:val="0"/>
          <w:numId w:val="62"/>
        </w:numPr>
        <w:spacing w:before="120" w:after="120"/>
      </w:pPr>
      <w:r w:rsidRPr="00DF7474">
        <w:t>Here are instructions on how to map a drive to your computer</w:t>
      </w:r>
      <w:r w:rsidR="00D64ED7">
        <w:t>, you would need to login with your ICS account</w:t>
      </w:r>
      <w:r w:rsidRPr="00DF7474">
        <w:t>:</w:t>
      </w:r>
    </w:p>
    <w:p w14:paraId="3A36BB31" w14:textId="53551E2D" w:rsidR="00DF7474" w:rsidRPr="00DF7474" w:rsidRDefault="00D003BD" w:rsidP="00C73BB7">
      <w:pPr>
        <w:pStyle w:val="Body0"/>
        <w:spacing w:before="120" w:after="120"/>
        <w:ind w:left="720"/>
      </w:pPr>
      <w:hyperlink r:id="rId19" w:history="1">
        <w:r w:rsidR="00DF7474" w:rsidRPr="00DF7474">
          <w:rPr>
            <w:rStyle w:val="Hyperlink"/>
          </w:rPr>
          <w:t>https://swiki.ics.uci.edu/doku.php/accounts:mapping_network_drive</w:t>
        </w:r>
      </w:hyperlink>
    </w:p>
    <w:p w14:paraId="1358BEC9" w14:textId="27884DAA" w:rsidR="00DF7474" w:rsidRPr="00C73BB7" w:rsidRDefault="00DF7474" w:rsidP="00B751B8">
      <w:pPr>
        <w:pStyle w:val="Body0"/>
        <w:numPr>
          <w:ilvl w:val="0"/>
          <w:numId w:val="62"/>
        </w:numPr>
        <w:spacing w:before="120" w:after="120"/>
        <w:rPr>
          <w:b/>
        </w:rPr>
      </w:pPr>
      <w:r w:rsidRPr="00DF7474">
        <w:t xml:space="preserve">A </w:t>
      </w:r>
      <w:hyperlink r:id="rId20" w:history="1">
        <w:r w:rsidRPr="00DF7474">
          <w:rPr>
            <w:rStyle w:val="Hyperlink"/>
          </w:rPr>
          <w:t>UCI VPN</w:t>
        </w:r>
      </w:hyperlink>
      <w:r w:rsidRPr="00DF7474">
        <w:rPr>
          <w:u w:val="single"/>
          <w:vertAlign w:val="superscript"/>
        </w:rPr>
        <w:footnoteReference w:id="2"/>
      </w:r>
      <w:r w:rsidRPr="00DF7474">
        <w:t xml:space="preserve"> connection is necessary to access the UCI </w:t>
      </w:r>
      <w:proofErr w:type="spellStart"/>
      <w:r w:rsidRPr="00DF7474">
        <w:rPr>
          <w:i/>
        </w:rPr>
        <w:t>masterhit</w:t>
      </w:r>
      <w:proofErr w:type="spellEnd"/>
      <w:r w:rsidRPr="00DF7474">
        <w:t xml:space="preserve"> network drive. Once you are on "</w:t>
      </w:r>
      <w:proofErr w:type="spellStart"/>
      <w:r w:rsidRPr="00DF7474">
        <w:t>network_lab</w:t>
      </w:r>
      <w:proofErr w:type="spellEnd"/>
      <w:r w:rsidRPr="00DF7474">
        <w:t xml:space="preserve">", go to folder "cisco" and copy the Cisco IOS image mentioned above (only one in folder) to your computer. </w:t>
      </w:r>
      <w:r w:rsidRPr="00DF7474">
        <w:rPr>
          <w:b/>
        </w:rPr>
        <w:t xml:space="preserve">NOTE: The following are not </w:t>
      </w:r>
      <w:proofErr w:type="gramStart"/>
      <w:r w:rsidRPr="00DF7474">
        <w:rPr>
          <w:b/>
        </w:rPr>
        <w:t>links</w:t>
      </w:r>
      <w:proofErr w:type="gramEnd"/>
      <w:r w:rsidRPr="00DF7474">
        <w:rPr>
          <w:b/>
        </w:rPr>
        <w:t xml:space="preserve"> to web pages they are</w:t>
      </w:r>
      <w:r>
        <w:rPr>
          <w:b/>
        </w:rPr>
        <w:t xml:space="preserve"> the</w:t>
      </w:r>
      <w:r w:rsidRPr="00DF7474">
        <w:rPr>
          <w:b/>
        </w:rPr>
        <w:t xml:space="preserve"> </w:t>
      </w:r>
      <w:r>
        <w:rPr>
          <w:b/>
        </w:rPr>
        <w:t>path</w:t>
      </w:r>
      <w:r w:rsidRPr="00DF7474">
        <w:rPr>
          <w:b/>
        </w:rPr>
        <w:t>s to the network drives from which you download the software.</w:t>
      </w:r>
    </w:p>
    <w:p w14:paraId="4E9BF02C" w14:textId="29F9DDF2" w:rsidR="00DF7474" w:rsidRPr="00DF7474" w:rsidRDefault="00DF7474" w:rsidP="00B751B8">
      <w:pPr>
        <w:pStyle w:val="Body0"/>
        <w:numPr>
          <w:ilvl w:val="0"/>
          <w:numId w:val="63"/>
        </w:numPr>
      </w:pPr>
      <w:r w:rsidRPr="00DF7474">
        <w:t>Windows: \\masterhit.ics.uci.edu\network_lab</w:t>
      </w:r>
    </w:p>
    <w:p w14:paraId="60286024" w14:textId="0E3C466F" w:rsidR="00DF7474" w:rsidRPr="00DF7474" w:rsidRDefault="00DF7474" w:rsidP="00B751B8">
      <w:pPr>
        <w:pStyle w:val="Body0"/>
        <w:numPr>
          <w:ilvl w:val="0"/>
          <w:numId w:val="63"/>
        </w:numPr>
      </w:pPr>
      <w:r w:rsidRPr="00DF7474">
        <w:t xml:space="preserve">Mac: </w:t>
      </w:r>
      <w:r w:rsidRPr="00DF7474">
        <w:rPr>
          <w:u w:val="single"/>
        </w:rPr>
        <w:t>smb://masterhit.ics.uci.edu/network_lab</w:t>
      </w:r>
    </w:p>
    <w:p w14:paraId="2563490A" w14:textId="77777777" w:rsidR="00DF7474" w:rsidRDefault="00DF7474" w:rsidP="00521179">
      <w:pPr>
        <w:pStyle w:val="Body0"/>
        <w:rPr>
          <w:rFonts w:ascii="Calibri" w:hAnsi="Calibri" w:cs="Calibri"/>
        </w:rPr>
      </w:pPr>
    </w:p>
    <w:p w14:paraId="7F426E9D" w14:textId="32C7D5DB" w:rsidR="003C727F" w:rsidRDefault="003C727F" w:rsidP="00521179">
      <w:pPr>
        <w:pStyle w:val="Body0"/>
        <w:rPr>
          <w:rFonts w:ascii="Calibri" w:hAnsi="Calibri" w:cs="Calibri"/>
        </w:rPr>
      </w:pPr>
      <w:r>
        <w:rPr>
          <w:rFonts w:ascii="Calibri" w:hAnsi="Calibri" w:cs="Calibri"/>
        </w:rPr>
        <w:t>The instructions</w:t>
      </w:r>
      <w:r w:rsidR="00DF7474">
        <w:rPr>
          <w:rFonts w:ascii="Calibri" w:hAnsi="Calibri" w:cs="Calibri"/>
        </w:rPr>
        <w:t xml:space="preserve"> below</w:t>
      </w:r>
      <w:r>
        <w:rPr>
          <w:rFonts w:ascii="Calibri" w:hAnsi="Calibri" w:cs="Calibri"/>
        </w:rPr>
        <w:t xml:space="preserve"> assume that you have </w:t>
      </w:r>
      <w:r w:rsidR="00DF7474">
        <w:rPr>
          <w:rFonts w:ascii="Calibri" w:hAnsi="Calibri" w:cs="Calibri"/>
        </w:rPr>
        <w:t>downloaded</w:t>
      </w:r>
      <w:r>
        <w:rPr>
          <w:rFonts w:ascii="Calibri" w:hAnsi="Calibri" w:cs="Calibri"/>
        </w:rPr>
        <w:t xml:space="preserve"> </w:t>
      </w:r>
      <w:r w:rsidR="00DF7474">
        <w:rPr>
          <w:rFonts w:ascii="Calibri" w:hAnsi="Calibri" w:cs="Calibri"/>
        </w:rPr>
        <w:t>the Cisco IOS</w:t>
      </w:r>
      <w:r>
        <w:rPr>
          <w:rFonts w:ascii="Calibri" w:hAnsi="Calibri" w:cs="Calibri"/>
        </w:rPr>
        <w:t xml:space="preserve"> </w:t>
      </w:r>
      <w:r w:rsidR="00F82B34">
        <w:rPr>
          <w:rFonts w:ascii="Calibri" w:hAnsi="Calibri" w:cs="Calibri"/>
        </w:rPr>
        <w:t>image file</w:t>
      </w:r>
      <w:r>
        <w:rPr>
          <w:rFonts w:ascii="Calibri" w:hAnsi="Calibri" w:cs="Calibri"/>
        </w:rPr>
        <w:t xml:space="preserve">. </w:t>
      </w:r>
    </w:p>
    <w:p w14:paraId="329A8136" w14:textId="77777777" w:rsidR="002266B4" w:rsidRDefault="002266B4" w:rsidP="00521179">
      <w:pPr>
        <w:pStyle w:val="Body0"/>
        <w:rPr>
          <w:rFonts w:ascii="Calibri" w:hAnsi="Calibri" w:cs="Calibri"/>
        </w:rPr>
      </w:pPr>
    </w:p>
    <w:p w14:paraId="6C5BB7FA" w14:textId="5E510720" w:rsidR="00521179" w:rsidRDefault="002266B4" w:rsidP="00521179">
      <w:pPr>
        <w:pStyle w:val="Body0"/>
        <w:rPr>
          <w:rFonts w:ascii="Calibri" w:hAnsi="Calibri" w:cs="Calibri"/>
        </w:rPr>
      </w:pPr>
      <w:r>
        <w:rPr>
          <w:rFonts w:ascii="Calibri" w:hAnsi="Calibri" w:cs="Calibri"/>
        </w:rPr>
        <w:t xml:space="preserve">Before starting the lab, </w:t>
      </w:r>
      <w:r w:rsidR="003C727F">
        <w:rPr>
          <w:rFonts w:ascii="Calibri" w:hAnsi="Calibri" w:cs="Calibri"/>
        </w:rPr>
        <w:t xml:space="preserve">make sure that you have </w:t>
      </w:r>
      <w:r>
        <w:rPr>
          <w:rFonts w:ascii="Calibri" w:hAnsi="Calibri" w:cs="Calibri"/>
        </w:rPr>
        <w:t xml:space="preserve">completed the </w:t>
      </w:r>
      <w:r w:rsidR="003C727F">
        <w:rPr>
          <w:rFonts w:ascii="Calibri" w:hAnsi="Calibri" w:cs="Calibri"/>
        </w:rPr>
        <w:t xml:space="preserve">software </w:t>
      </w:r>
      <w:r>
        <w:rPr>
          <w:rFonts w:ascii="Calibri" w:hAnsi="Calibri" w:cs="Calibri"/>
        </w:rPr>
        <w:t xml:space="preserve">installation of </w:t>
      </w:r>
      <w:r w:rsidR="00613435">
        <w:rPr>
          <w:rFonts w:ascii="Calibri" w:hAnsi="Calibri" w:cs="Calibri"/>
        </w:rPr>
        <w:t>V</w:t>
      </w:r>
      <w:r w:rsidR="008645AA">
        <w:rPr>
          <w:rFonts w:ascii="Calibri" w:hAnsi="Calibri" w:cs="Calibri"/>
        </w:rPr>
        <w:t xml:space="preserve">Mware </w:t>
      </w:r>
      <w:r>
        <w:rPr>
          <w:rFonts w:ascii="Calibri" w:hAnsi="Calibri" w:cs="Calibri"/>
        </w:rPr>
        <w:t>and GNS3</w:t>
      </w:r>
      <w:r w:rsidR="008645AA">
        <w:rPr>
          <w:rFonts w:ascii="Calibri" w:hAnsi="Calibri" w:cs="Calibri"/>
        </w:rPr>
        <w:t>/GNS VM</w:t>
      </w:r>
      <w:r w:rsidR="00DF7474">
        <w:rPr>
          <w:rFonts w:ascii="Calibri" w:hAnsi="Calibri" w:cs="Calibri"/>
        </w:rPr>
        <w:t xml:space="preserve"> as shown in Lab 0 (Windows or Mac).</w:t>
      </w:r>
    </w:p>
    <w:p w14:paraId="15ADD6FA" w14:textId="77777777" w:rsidR="0058271F" w:rsidRDefault="0058271F" w:rsidP="00521179">
      <w:pPr>
        <w:pStyle w:val="Body0"/>
        <w:rPr>
          <w:rFonts w:ascii="Calibri" w:hAnsi="Calibri" w:cs="Calibri"/>
        </w:rPr>
      </w:pPr>
    </w:p>
    <w:p w14:paraId="491CF0B0" w14:textId="77777777" w:rsidR="00521179" w:rsidRPr="00EC28F6" w:rsidRDefault="00521179" w:rsidP="0058271F">
      <w:pPr>
        <w:pStyle w:val="Heading3"/>
        <w:rPr>
          <w:rFonts w:ascii="Calibri" w:hAnsi="Calibri" w:cs="Calibri"/>
        </w:rPr>
      </w:pPr>
      <w:bookmarkStart w:id="12" w:name="_Toc60337071"/>
      <w:r w:rsidRPr="00E65892">
        <w:rPr>
          <w:lang w:val="en-CA"/>
        </w:rPr>
        <w:lastRenderedPageBreak/>
        <w:t xml:space="preserve">Exercise </w:t>
      </w:r>
      <w:r>
        <w:rPr>
          <w:lang w:val="en-CA"/>
        </w:rPr>
        <w:t>1</w:t>
      </w:r>
      <w:r w:rsidRPr="00E65892">
        <w:rPr>
          <w:lang w:val="en-CA"/>
        </w:rPr>
        <w:t>. Installing</w:t>
      </w:r>
      <w:r w:rsidRPr="00EC28F6">
        <w:rPr>
          <w:lang w:val="en-CA"/>
        </w:rPr>
        <w:t xml:space="preserve"> </w:t>
      </w:r>
      <w:r w:rsidRPr="00E65892">
        <w:rPr>
          <w:lang w:val="en-CA"/>
        </w:rPr>
        <w:t xml:space="preserve">a Cisco </w:t>
      </w:r>
      <w:r w:rsidRPr="004C4291">
        <w:t>Router</w:t>
      </w:r>
      <w:r w:rsidRPr="00E65892">
        <w:rPr>
          <w:lang w:val="en-CA"/>
        </w:rPr>
        <w:t xml:space="preserve"> in </w:t>
      </w:r>
      <w:r w:rsidRPr="004C4291">
        <w:t>GNS3</w:t>
      </w:r>
      <w:bookmarkEnd w:id="12"/>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E0891" w:rsidRPr="00AE10CB" w14:paraId="27C7068A" w14:textId="77777777" w:rsidTr="00EE0891">
        <w:trPr>
          <w:cantSplit/>
          <w:jc w:val="right"/>
        </w:trPr>
        <w:tc>
          <w:tcPr>
            <w:tcW w:w="864" w:type="dxa"/>
            <w:tcBorders>
              <w:top w:val="nil"/>
              <w:left w:val="double" w:sz="4" w:space="0" w:color="5B9BD5" w:themeColor="accent1"/>
              <w:bottom w:val="nil"/>
              <w:right w:val="nil"/>
            </w:tcBorders>
            <w:shd w:val="clear" w:color="auto" w:fill="DEEAF6" w:themeFill="accent1" w:themeFillTint="33"/>
          </w:tcPr>
          <w:p w14:paraId="0D5542E5" w14:textId="77777777" w:rsidR="00EE0891" w:rsidRPr="00AE10CB" w:rsidRDefault="00EE0891" w:rsidP="00EE0891">
            <w:pPr>
              <w:spacing w:after="160" w:line="259" w:lineRule="auto"/>
            </w:pPr>
            <w:r w:rsidRPr="00AE10CB">
              <w:rPr>
                <w:noProof/>
              </w:rPr>
              <w:drawing>
                <wp:anchor distT="0" distB="0" distL="114300" distR="114300" simplePos="0" relativeHeight="251702314" behindDoc="0" locked="0" layoutInCell="1" allowOverlap="1" wp14:anchorId="1952A0FF" wp14:editId="11F70758">
                  <wp:simplePos x="0" y="0"/>
                  <wp:positionH relativeFrom="margin">
                    <wp:posOffset>76200</wp:posOffset>
                  </wp:positionH>
                  <wp:positionV relativeFrom="paragraph">
                    <wp:posOffset>-455295</wp:posOffset>
                  </wp:positionV>
                  <wp:extent cx="304800" cy="304800"/>
                  <wp:effectExtent l="0" t="0" r="0" b="0"/>
                  <wp:wrapTopAndBottom/>
                  <wp:docPr id="47" name="Picture 47"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A picture containing ligh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AF41646" w14:textId="574833AD" w:rsidR="00EE0891" w:rsidRPr="00A5478B" w:rsidRDefault="00EE0891" w:rsidP="00EE0891">
            <w:pPr>
              <w:spacing w:after="160" w:line="259" w:lineRule="auto"/>
              <w:rPr>
                <w:b/>
                <w:sz w:val="24"/>
                <w:szCs w:val="24"/>
              </w:rPr>
            </w:pPr>
            <w:r>
              <w:rPr>
                <w:b/>
                <w:sz w:val="24"/>
                <w:szCs w:val="24"/>
              </w:rPr>
              <w:t>Note: Before starting GNS3</w:t>
            </w:r>
          </w:p>
          <w:p w14:paraId="48261708" w14:textId="43E9B154" w:rsidR="00EE0891" w:rsidRDefault="00EE0891" w:rsidP="00B751B8">
            <w:pPr>
              <w:pStyle w:val="ListParagraph"/>
              <w:numPr>
                <w:ilvl w:val="0"/>
                <w:numId w:val="64"/>
              </w:numPr>
            </w:pPr>
            <w:r>
              <w:t>Turn of any antivirus, firewall and VPN software on your computer to preempt any problems with GNS3.</w:t>
            </w:r>
          </w:p>
          <w:p w14:paraId="79F2CB4C" w14:textId="735C37CC" w:rsidR="00EE0891" w:rsidRDefault="00EE0891" w:rsidP="00B751B8">
            <w:pPr>
              <w:pStyle w:val="ListParagraph"/>
              <w:numPr>
                <w:ilvl w:val="0"/>
                <w:numId w:val="64"/>
              </w:numPr>
            </w:pPr>
            <w:r>
              <w:t xml:space="preserve">Start </w:t>
            </w:r>
            <w:r w:rsidRPr="002B22D9">
              <w:rPr>
                <w:b/>
                <w:bCs/>
              </w:rPr>
              <w:t>VMware</w:t>
            </w:r>
            <w:r>
              <w:t xml:space="preserve"> before you start GNS3. That seems to prevent</w:t>
            </w:r>
            <w:r w:rsidR="00066A92">
              <w:t xml:space="preserve"> some</w:t>
            </w:r>
            <w:r>
              <w:t xml:space="preserve"> GNS3 errors.</w:t>
            </w:r>
          </w:p>
          <w:p w14:paraId="21925D24" w14:textId="77777777" w:rsidR="002B22D9" w:rsidRDefault="002B22D9" w:rsidP="00B751B8">
            <w:pPr>
              <w:pStyle w:val="ListParagraph"/>
              <w:numPr>
                <w:ilvl w:val="0"/>
                <w:numId w:val="64"/>
              </w:numPr>
            </w:pPr>
            <w:r>
              <w:t xml:space="preserve">Henceforth, when we say start GNS3 in the text, </w:t>
            </w:r>
            <w:r w:rsidR="00841B2C">
              <w:t xml:space="preserve">we mean </w:t>
            </w:r>
            <w:r>
              <w:t xml:space="preserve">start </w:t>
            </w:r>
            <w:r w:rsidR="00FD75EF" w:rsidRPr="002B22D9">
              <w:rPr>
                <w:b/>
                <w:bCs/>
              </w:rPr>
              <w:t>V</w:t>
            </w:r>
            <w:r w:rsidR="00FD75EF">
              <w:rPr>
                <w:b/>
                <w:bCs/>
              </w:rPr>
              <w:t>M</w:t>
            </w:r>
            <w:r w:rsidR="00FD75EF" w:rsidRPr="002B22D9">
              <w:rPr>
                <w:b/>
                <w:bCs/>
              </w:rPr>
              <w:t xml:space="preserve">ware </w:t>
            </w:r>
            <w:r w:rsidRPr="002B22D9">
              <w:rPr>
                <w:b/>
                <w:bCs/>
              </w:rPr>
              <w:t>first</w:t>
            </w:r>
            <w:r>
              <w:t>, then GNS3.</w:t>
            </w:r>
          </w:p>
          <w:p w14:paraId="75BE7CCF" w14:textId="114890D4" w:rsidR="00644C20" w:rsidRPr="00AE10CB" w:rsidRDefault="00644C20" w:rsidP="00B751B8">
            <w:pPr>
              <w:pStyle w:val="ListParagraph"/>
              <w:numPr>
                <w:ilvl w:val="0"/>
                <w:numId w:val="64"/>
              </w:numPr>
            </w:pPr>
            <w:r>
              <w:t>Similarly, when given the instruction to Quit GNS3, you quit VMware too - after GNS3.</w:t>
            </w:r>
          </w:p>
        </w:tc>
      </w:tr>
    </w:tbl>
    <w:p w14:paraId="71BB4A0E" w14:textId="77777777" w:rsidR="00EE0891" w:rsidRDefault="00EE0891" w:rsidP="00EE0891"/>
    <w:p w14:paraId="2089604D" w14:textId="7A8F0F6F" w:rsidR="00521179" w:rsidRPr="00EE0891" w:rsidRDefault="002266B4" w:rsidP="00656999">
      <w:pPr>
        <w:pStyle w:val="ListParagraph"/>
        <w:numPr>
          <w:ilvl w:val="0"/>
          <w:numId w:val="26"/>
        </w:numPr>
        <w:spacing w:before="120" w:after="120" w:line="240" w:lineRule="auto"/>
        <w:contextualSpacing w:val="0"/>
      </w:pPr>
      <w:r>
        <w:t xml:space="preserve">Start </w:t>
      </w:r>
      <w:r w:rsidR="00521179" w:rsidRPr="00EC28F6">
        <w:t>GNS3</w:t>
      </w:r>
      <w:r w:rsidR="00766468">
        <w:rPr>
          <w:rStyle w:val="FootnoteReference"/>
        </w:rPr>
        <w:footnoteReference w:id="3"/>
      </w:r>
      <w:r w:rsidR="00521179" w:rsidRPr="00EC28F6">
        <w:t xml:space="preserve">. You should see a </w:t>
      </w:r>
      <w:r>
        <w:t>window</w:t>
      </w:r>
      <w:r w:rsidR="00521179" w:rsidRPr="00EC28F6">
        <w:t xml:space="preserve"> as shown in Figure 1.</w:t>
      </w:r>
      <w:r w:rsidR="00460F79">
        <w:t>1</w:t>
      </w:r>
      <w:r w:rsidR="00521179" w:rsidRPr="00EC28F6">
        <w:t>.</w:t>
      </w:r>
      <w:r w:rsidR="00C87B6E">
        <w:t xml:space="preserve"> </w:t>
      </w:r>
      <w:r w:rsidR="007F3BCF">
        <w:t>Wait until</w:t>
      </w:r>
      <w:r w:rsidR="00C87B6E">
        <w:t xml:space="preserve"> the “Server Summary” pane </w:t>
      </w:r>
      <w:r w:rsidR="007F3BCF">
        <w:t>shows</w:t>
      </w:r>
      <w:r w:rsidR="00C87B6E">
        <w:t xml:space="preserve"> a green status for both the local server (showing the name of your computer) and for GNS3 VM.</w:t>
      </w:r>
    </w:p>
    <w:p w14:paraId="51403BDE" w14:textId="77777777" w:rsidR="00521179" w:rsidRPr="00EC28F6" w:rsidRDefault="00A16B69" w:rsidP="00EE0891">
      <w:pPr>
        <w:pStyle w:val="Body0"/>
        <w:spacing w:after="120"/>
        <w:jc w:val="center"/>
        <w:rPr>
          <w:rFonts w:ascii="Calibri" w:hAnsi="Calibri" w:cs="Calibri"/>
          <w:lang w:eastAsia="ko-KR"/>
        </w:rPr>
      </w:pPr>
      <w:r>
        <w:rPr>
          <w:rFonts w:ascii="Calibri" w:hAnsi="Calibri" w:cs="Calibri"/>
          <w:noProof/>
        </w:rPr>
        <w:drawing>
          <wp:inline distT="0" distB="0" distL="0" distR="0" wp14:anchorId="48307E21" wp14:editId="32095A79">
            <wp:extent cx="2375807" cy="1599609"/>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1_GNS3_applicatio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55626" cy="1653350"/>
                    </a:xfrm>
                    <a:prstGeom prst="rect">
                      <a:avLst/>
                    </a:prstGeom>
                  </pic:spPr>
                </pic:pic>
              </a:graphicData>
            </a:graphic>
          </wp:inline>
        </w:drawing>
      </w:r>
    </w:p>
    <w:p w14:paraId="126282C7" w14:textId="1FE8C667" w:rsidR="00521179" w:rsidRPr="00EC28F6" w:rsidRDefault="00521179" w:rsidP="00EE0891">
      <w:pPr>
        <w:pStyle w:val="Body0"/>
        <w:spacing w:after="120"/>
        <w:jc w:val="center"/>
        <w:rPr>
          <w:rFonts w:ascii="Calibri" w:hAnsi="Calibri" w:cs="Calibri"/>
          <w:lang w:eastAsia="ko-KR"/>
        </w:rPr>
      </w:pPr>
      <w:r w:rsidRPr="00EC28F6">
        <w:rPr>
          <w:rFonts w:ascii="Calibri" w:hAnsi="Calibri" w:cs="Calibri"/>
          <w:lang w:eastAsia="ko-KR"/>
        </w:rPr>
        <w:t>Figure 1.</w:t>
      </w:r>
      <w:r w:rsidR="002266B4">
        <w:rPr>
          <w:rFonts w:ascii="Calibri" w:hAnsi="Calibri" w:cs="Calibri"/>
          <w:lang w:eastAsia="ko-KR"/>
        </w:rPr>
        <w:t>1. GNS3 application.</w:t>
      </w:r>
    </w:p>
    <w:p w14:paraId="683FD92B" w14:textId="77777777" w:rsidR="00521179" w:rsidRPr="00EC28F6" w:rsidRDefault="00521179" w:rsidP="00656999">
      <w:pPr>
        <w:pStyle w:val="ListParagraph"/>
        <w:numPr>
          <w:ilvl w:val="0"/>
          <w:numId w:val="26"/>
        </w:numPr>
        <w:spacing w:after="120" w:line="240" w:lineRule="auto"/>
        <w:contextualSpacing w:val="0"/>
      </w:pPr>
      <w:r w:rsidRPr="00EC28F6">
        <w:rPr>
          <w:lang w:eastAsia="ko-KR"/>
        </w:rPr>
        <w:t>G</w:t>
      </w:r>
      <w:r w:rsidRPr="00EC28F6">
        <w:t xml:space="preserve">o to: </w:t>
      </w:r>
    </w:p>
    <w:p w14:paraId="747B2E65" w14:textId="1A84512F" w:rsidR="00521179" w:rsidRPr="00EC28F6" w:rsidRDefault="00521179" w:rsidP="00656999">
      <w:pPr>
        <w:pStyle w:val="ListParagraph"/>
        <w:numPr>
          <w:ilvl w:val="0"/>
          <w:numId w:val="27"/>
        </w:numPr>
      </w:pPr>
      <w:r w:rsidRPr="00F27419">
        <w:rPr>
          <w:b/>
        </w:rPr>
        <w:t>Windows</w:t>
      </w:r>
      <w:r w:rsidR="00755DBB" w:rsidRPr="00F27419">
        <w:rPr>
          <w:b/>
        </w:rPr>
        <w:t xml:space="preserve"> PC</w:t>
      </w:r>
      <w:r w:rsidRPr="00EC28F6">
        <w:t xml:space="preserve">: </w:t>
      </w:r>
      <w:r w:rsidR="007F3BCF">
        <w:t>Select “</w:t>
      </w:r>
      <w:r w:rsidRPr="00EC28F6">
        <w:t>Edit</w:t>
      </w:r>
      <w:r w:rsidR="007F3BCF">
        <w:sym w:font="Wingdings 3" w:char="F022"/>
      </w:r>
      <w:r w:rsidRPr="00EC28F6">
        <w:t>Preferences</w:t>
      </w:r>
      <w:r w:rsidR="007F3BCF">
        <w:t>”.</w:t>
      </w:r>
    </w:p>
    <w:p w14:paraId="56AB172F" w14:textId="35C6AEFF" w:rsidR="00521179" w:rsidRPr="00EE0891" w:rsidRDefault="00521179" w:rsidP="00656999">
      <w:pPr>
        <w:pStyle w:val="ListParagraph"/>
        <w:numPr>
          <w:ilvl w:val="0"/>
          <w:numId w:val="27"/>
        </w:numPr>
      </w:pPr>
      <w:r w:rsidRPr="00F27419">
        <w:rPr>
          <w:b/>
        </w:rPr>
        <w:t>Mac</w:t>
      </w:r>
      <w:r w:rsidR="00755DBB" w:rsidRPr="00F27419">
        <w:rPr>
          <w:b/>
        </w:rPr>
        <w:t xml:space="preserve"> OS</w:t>
      </w:r>
      <w:r w:rsidRPr="00EC28F6">
        <w:t xml:space="preserve">: </w:t>
      </w:r>
      <w:r w:rsidR="007F3BCF">
        <w:t>Select “</w:t>
      </w:r>
      <w:r w:rsidRPr="00EC28F6">
        <w:t>GNS3</w:t>
      </w:r>
      <w:r w:rsidR="007F3BCF">
        <w:sym w:font="Wingdings 3" w:char="F022"/>
      </w:r>
      <w:r w:rsidRPr="00EC28F6">
        <w:t>Preferences</w:t>
      </w:r>
      <w:r w:rsidR="007F3BCF">
        <w:t>”.</w:t>
      </w:r>
    </w:p>
    <w:p w14:paraId="7CA5539E" w14:textId="77777777" w:rsidR="00521179" w:rsidRPr="00EC28F6" w:rsidRDefault="00521179" w:rsidP="00126804">
      <w:pPr>
        <w:spacing w:after="120" w:line="240" w:lineRule="auto"/>
        <w:ind w:left="360"/>
      </w:pPr>
      <w:r w:rsidRPr="00EC28F6">
        <w:t>In the left-hand pane</w:t>
      </w:r>
      <w:r w:rsidR="00C87B6E">
        <w:t xml:space="preserve"> of the window that opens</w:t>
      </w:r>
      <w:r w:rsidRPr="00EC28F6">
        <w:t xml:space="preserve">, click on </w:t>
      </w:r>
      <w:r w:rsidR="00C87B6E" w:rsidRPr="00EC28F6">
        <w:t>“</w:t>
      </w:r>
      <w:r w:rsidR="00C87B6E" w:rsidRPr="00EC28F6">
        <w:rPr>
          <w:lang w:val="fr-FR"/>
        </w:rPr>
        <w:t>IOS router</w:t>
      </w:r>
      <w:r w:rsidR="00C87B6E">
        <w:rPr>
          <w:lang w:val="fr-FR"/>
        </w:rPr>
        <w:t>s</w:t>
      </w:r>
      <w:r w:rsidR="00C87B6E" w:rsidRPr="00EC28F6">
        <w:t>”</w:t>
      </w:r>
      <w:r w:rsidR="00C87B6E">
        <w:t xml:space="preserve"> (if you do not see it click on </w:t>
      </w:r>
      <w:r w:rsidRPr="00EC28F6">
        <w:t>“</w:t>
      </w:r>
      <w:proofErr w:type="spellStart"/>
      <w:r w:rsidRPr="00EC28F6">
        <w:t>Dynamips</w:t>
      </w:r>
      <w:proofErr w:type="spellEnd"/>
      <w:r w:rsidRPr="00EC28F6">
        <w:t>”</w:t>
      </w:r>
      <w:r w:rsidR="00C87B6E">
        <w:t>)</w:t>
      </w:r>
      <w:r w:rsidRPr="00EC28F6">
        <w:t xml:space="preserve">, </w:t>
      </w:r>
      <w:r w:rsidR="00C87B6E">
        <w:t xml:space="preserve">and select </w:t>
      </w:r>
      <w:r w:rsidRPr="00EC28F6">
        <w:t>“New” as shown in Figure 1.</w:t>
      </w:r>
      <w:r w:rsidR="002266B4">
        <w:rPr>
          <w:lang w:eastAsia="ko-KR"/>
        </w:rPr>
        <w:t>2</w:t>
      </w:r>
      <w:r w:rsidRPr="00EC28F6">
        <w:t>.</w:t>
      </w:r>
    </w:p>
    <w:p w14:paraId="3FB046EC" w14:textId="41FC04F5" w:rsidR="00521179" w:rsidRPr="00EC28F6" w:rsidRDefault="000A0952" w:rsidP="00EE0891">
      <w:pPr>
        <w:pStyle w:val="Body0"/>
        <w:spacing w:after="120"/>
        <w:jc w:val="center"/>
        <w:rPr>
          <w:rFonts w:ascii="Calibri" w:hAnsi="Calibri" w:cs="Calibri"/>
        </w:rPr>
      </w:pPr>
      <w:r>
        <w:rPr>
          <w:rFonts w:ascii="Calibri" w:hAnsi="Calibri" w:cs="Calibri"/>
          <w:noProof/>
        </w:rPr>
        <w:drawing>
          <wp:inline distT="0" distB="0" distL="0" distR="0" wp14:anchorId="13B2CE9C" wp14:editId="5641F0E5">
            <wp:extent cx="2522493" cy="166899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ab1_Creating_Router_Templat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02716" cy="1722074"/>
                    </a:xfrm>
                    <a:prstGeom prst="rect">
                      <a:avLst/>
                    </a:prstGeom>
                  </pic:spPr>
                </pic:pic>
              </a:graphicData>
            </a:graphic>
          </wp:inline>
        </w:drawing>
      </w:r>
    </w:p>
    <w:p w14:paraId="7FBB2E8A" w14:textId="412165FD" w:rsidR="00521179" w:rsidRPr="00EC28F6" w:rsidRDefault="00521179" w:rsidP="00EE0891">
      <w:pPr>
        <w:pStyle w:val="Body0"/>
        <w:spacing w:after="120"/>
        <w:jc w:val="center"/>
        <w:rPr>
          <w:rFonts w:ascii="Calibri" w:hAnsi="Calibri" w:cs="Calibri"/>
        </w:rPr>
      </w:pPr>
      <w:r w:rsidRPr="00EC28F6">
        <w:rPr>
          <w:rFonts w:ascii="Calibri" w:hAnsi="Calibri" w:cs="Calibri"/>
        </w:rPr>
        <w:t>Figure 1.</w:t>
      </w:r>
      <w:r w:rsidR="002266B4">
        <w:rPr>
          <w:rFonts w:ascii="Calibri" w:hAnsi="Calibri" w:cs="Calibri"/>
          <w:lang w:eastAsia="ko-KR"/>
        </w:rPr>
        <w:t>2.</w:t>
      </w:r>
      <w:r w:rsidRPr="00EC28F6">
        <w:rPr>
          <w:rFonts w:ascii="Calibri" w:hAnsi="Calibri" w:cs="Calibri"/>
        </w:rPr>
        <w:t xml:space="preserve"> Creating </w:t>
      </w:r>
      <w:r w:rsidR="00505577">
        <w:rPr>
          <w:rFonts w:ascii="Calibri" w:hAnsi="Calibri" w:cs="Calibri"/>
        </w:rPr>
        <w:t xml:space="preserve">a </w:t>
      </w:r>
      <w:r w:rsidRPr="00EC28F6">
        <w:rPr>
          <w:rFonts w:ascii="Calibri" w:hAnsi="Calibri" w:cs="Calibri"/>
        </w:rPr>
        <w:t>router template</w:t>
      </w:r>
      <w:r w:rsidR="002266B4">
        <w:rPr>
          <w:rFonts w:ascii="Calibri" w:hAnsi="Calibri" w:cs="Calibri"/>
        </w:rPr>
        <w:t>.</w:t>
      </w:r>
    </w:p>
    <w:p w14:paraId="4AF56F20" w14:textId="003D5478" w:rsidR="00A01032" w:rsidRDefault="00A01032" w:rsidP="00656999">
      <w:pPr>
        <w:pStyle w:val="ListParagraph"/>
        <w:numPr>
          <w:ilvl w:val="0"/>
          <w:numId w:val="26"/>
        </w:numPr>
        <w:spacing w:before="120" w:after="120" w:line="240" w:lineRule="auto"/>
        <w:contextualSpacing w:val="0"/>
      </w:pPr>
      <w:r>
        <w:rPr>
          <w:lang w:eastAsia="ko-KR"/>
        </w:rPr>
        <w:lastRenderedPageBreak/>
        <w:t xml:space="preserve">You proceed </w:t>
      </w:r>
      <w:r w:rsidR="00D92A75">
        <w:rPr>
          <w:lang w:eastAsia="ko-KR"/>
        </w:rPr>
        <w:t>through</w:t>
      </w:r>
      <w:r>
        <w:rPr>
          <w:lang w:eastAsia="ko-KR"/>
        </w:rPr>
        <w:t xml:space="preserve"> a series of windows, where you make selections as shown in the table below. </w:t>
      </w:r>
      <w:proofErr w:type="gramStart"/>
      <w:r w:rsidR="00B1775B">
        <w:rPr>
          <w:lang w:eastAsia="ko-KR"/>
        </w:rPr>
        <w:t xml:space="preserve">Click </w:t>
      </w:r>
      <w:r>
        <w:rPr>
          <w:lang w:eastAsia="ko-KR"/>
        </w:rPr>
        <w:t xml:space="preserve"> “</w:t>
      </w:r>
      <w:proofErr w:type="gramEnd"/>
      <w:r>
        <w:rPr>
          <w:lang w:eastAsia="ko-KR"/>
        </w:rPr>
        <w:t xml:space="preserve">Next” </w:t>
      </w:r>
      <w:r w:rsidR="00B10D32">
        <w:rPr>
          <w:lang w:eastAsia="ko-KR"/>
        </w:rPr>
        <w:t xml:space="preserve">or “Finish” </w:t>
      </w:r>
      <w:r>
        <w:rPr>
          <w:lang w:eastAsia="ko-KR"/>
        </w:rPr>
        <w:t>after each selection</w:t>
      </w:r>
      <w:r w:rsidR="00B1775B">
        <w:rPr>
          <w:lang w:eastAsia="ko-KR"/>
        </w:rPr>
        <w:t>.</w:t>
      </w:r>
    </w:p>
    <w:tbl>
      <w:tblPr>
        <w:tblStyle w:val="GridTable4-Accent1"/>
        <w:tblW w:w="0" w:type="auto"/>
        <w:tblLook w:val="04A0" w:firstRow="1" w:lastRow="0" w:firstColumn="1" w:lastColumn="0" w:noHBand="0" w:noVBand="1"/>
      </w:tblPr>
      <w:tblGrid>
        <w:gridCol w:w="2116"/>
        <w:gridCol w:w="6480"/>
      </w:tblGrid>
      <w:tr w:rsidR="00A01032" w14:paraId="0770E85F" w14:textId="77777777" w:rsidTr="005D20DA">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16" w:type="dxa"/>
            <w:shd w:val="clear" w:color="auto" w:fill="BDD6EE" w:themeFill="accent1" w:themeFillTint="66"/>
            <w:vAlign w:val="center"/>
          </w:tcPr>
          <w:p w14:paraId="44B4F65E" w14:textId="77777777" w:rsidR="00A01032" w:rsidRPr="005D20DA" w:rsidRDefault="00A01032" w:rsidP="005D20DA">
            <w:pPr>
              <w:rPr>
                <w:color w:val="000000" w:themeColor="text1"/>
              </w:rPr>
            </w:pPr>
            <w:r w:rsidRPr="005D20DA">
              <w:rPr>
                <w:color w:val="000000" w:themeColor="text1"/>
              </w:rPr>
              <w:t>Window title</w:t>
            </w:r>
          </w:p>
        </w:tc>
        <w:tc>
          <w:tcPr>
            <w:tcW w:w="6480" w:type="dxa"/>
            <w:shd w:val="clear" w:color="auto" w:fill="BDD6EE" w:themeFill="accent1" w:themeFillTint="66"/>
            <w:vAlign w:val="center"/>
          </w:tcPr>
          <w:p w14:paraId="6D5C4285" w14:textId="77777777" w:rsidR="00A01032" w:rsidRPr="005D20DA" w:rsidRDefault="00A01032" w:rsidP="005D20DA">
            <w:pPr>
              <w:cnfStyle w:val="100000000000" w:firstRow="1" w:lastRow="0" w:firstColumn="0" w:lastColumn="0" w:oddVBand="0" w:evenVBand="0" w:oddHBand="0" w:evenHBand="0" w:firstRowFirstColumn="0" w:firstRowLastColumn="0" w:lastRowFirstColumn="0" w:lastRowLastColumn="0"/>
              <w:rPr>
                <w:color w:val="000000" w:themeColor="text1"/>
              </w:rPr>
            </w:pPr>
            <w:r w:rsidRPr="005D20DA">
              <w:rPr>
                <w:color w:val="000000" w:themeColor="text1"/>
              </w:rPr>
              <w:t>Instructions</w:t>
            </w:r>
          </w:p>
        </w:tc>
      </w:tr>
      <w:tr w:rsidR="00A01032" w14:paraId="7A5677AE" w14:textId="77777777" w:rsidTr="005D20D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118F4853" w14:textId="77777777" w:rsidR="00A01032" w:rsidRPr="005D20DA" w:rsidRDefault="00A01032" w:rsidP="005D20DA">
            <w:pPr>
              <w:rPr>
                <w:color w:val="000000" w:themeColor="text1"/>
              </w:rPr>
            </w:pPr>
            <w:r w:rsidRPr="005D20DA">
              <w:rPr>
                <w:color w:val="000000" w:themeColor="text1"/>
              </w:rPr>
              <w:t>Server</w:t>
            </w:r>
          </w:p>
        </w:tc>
        <w:tc>
          <w:tcPr>
            <w:tcW w:w="6480" w:type="dxa"/>
            <w:vAlign w:val="center"/>
          </w:tcPr>
          <w:p w14:paraId="40D65A64" w14:textId="77777777" w:rsidR="00A01032" w:rsidRPr="005D20DA" w:rsidRDefault="00A01032" w:rsidP="00B751B8">
            <w:pPr>
              <w:pStyle w:val="ListParagraph"/>
              <w:numPr>
                <w:ilvl w:val="0"/>
                <w:numId w:val="46"/>
              </w:numPr>
              <w:cnfStyle w:val="000000100000" w:firstRow="0" w:lastRow="0" w:firstColumn="0" w:lastColumn="0" w:oddVBand="0" w:evenVBand="0" w:oddHBand="1" w:evenHBand="0" w:firstRowFirstColumn="0" w:firstRowLastColumn="0" w:lastRowFirstColumn="0" w:lastRowLastColumn="0"/>
              <w:rPr>
                <w:color w:val="000000" w:themeColor="text1"/>
              </w:rPr>
            </w:pPr>
            <w:r w:rsidRPr="005D20DA">
              <w:rPr>
                <w:color w:val="000000" w:themeColor="text1"/>
                <w:lang w:eastAsia="ko-KR"/>
              </w:rPr>
              <w:t>Select “Run this IOS router on my local computer”.</w:t>
            </w:r>
          </w:p>
        </w:tc>
      </w:tr>
      <w:tr w:rsidR="00A01032" w14:paraId="3E214F93" w14:textId="77777777" w:rsidTr="005D20DA">
        <w:trPr>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623A47BE" w14:textId="77777777" w:rsidR="00A01032" w:rsidRPr="005D20DA" w:rsidRDefault="00A01032" w:rsidP="005D20DA">
            <w:pPr>
              <w:rPr>
                <w:color w:val="000000" w:themeColor="text1"/>
              </w:rPr>
            </w:pPr>
            <w:r w:rsidRPr="005D20DA">
              <w:rPr>
                <w:color w:val="000000" w:themeColor="text1"/>
              </w:rPr>
              <w:t>IOS image</w:t>
            </w:r>
          </w:p>
        </w:tc>
        <w:tc>
          <w:tcPr>
            <w:tcW w:w="6480" w:type="dxa"/>
            <w:vAlign w:val="center"/>
          </w:tcPr>
          <w:p w14:paraId="70DF35D6" w14:textId="0A6CFE20" w:rsidR="00A01032" w:rsidRPr="005D20DA" w:rsidRDefault="00A01032" w:rsidP="00B751B8">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color w:val="000000" w:themeColor="text1"/>
              </w:rPr>
            </w:pPr>
            <w:r w:rsidRPr="005D20DA">
              <w:rPr>
                <w:color w:val="000000" w:themeColor="text1"/>
              </w:rPr>
              <w:t>Select "Browse" to select the Cisco IOS image file (“c3640-xxxx-xxxx.bin”) on your computer.</w:t>
            </w:r>
          </w:p>
        </w:tc>
      </w:tr>
      <w:tr w:rsidR="00A01032" w14:paraId="1339A4FD" w14:textId="77777777" w:rsidTr="005D20D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1EF6858F" w14:textId="77777777" w:rsidR="00A01032" w:rsidRPr="005D20DA" w:rsidRDefault="00A01032" w:rsidP="005D20DA">
            <w:pPr>
              <w:rPr>
                <w:color w:val="000000" w:themeColor="text1"/>
              </w:rPr>
            </w:pPr>
            <w:r w:rsidRPr="005D20DA">
              <w:rPr>
                <w:color w:val="000000" w:themeColor="text1"/>
              </w:rPr>
              <w:t>Name and platform</w:t>
            </w:r>
          </w:p>
        </w:tc>
        <w:tc>
          <w:tcPr>
            <w:tcW w:w="6480" w:type="dxa"/>
            <w:vAlign w:val="center"/>
          </w:tcPr>
          <w:p w14:paraId="726E798A" w14:textId="77777777" w:rsidR="00A01032" w:rsidRPr="005D20DA" w:rsidRDefault="00A01032" w:rsidP="00B751B8">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color w:val="000000" w:themeColor="text1"/>
              </w:rPr>
            </w:pPr>
            <w:r w:rsidRPr="005D20DA">
              <w:rPr>
                <w:color w:val="000000" w:themeColor="text1"/>
              </w:rPr>
              <w:t xml:space="preserve">Change “Name” to </w:t>
            </w:r>
            <w:r w:rsidRPr="005D20DA">
              <w:rPr>
                <w:i/>
                <w:color w:val="000000" w:themeColor="text1"/>
              </w:rPr>
              <w:t>Cisco Router.</w:t>
            </w:r>
          </w:p>
        </w:tc>
      </w:tr>
      <w:tr w:rsidR="00A01032" w14:paraId="1C9FEAA2" w14:textId="77777777" w:rsidTr="005D20DA">
        <w:trPr>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257B2925" w14:textId="77777777" w:rsidR="00A01032" w:rsidRPr="005D20DA" w:rsidRDefault="00A01032" w:rsidP="005D20DA">
            <w:pPr>
              <w:rPr>
                <w:color w:val="000000" w:themeColor="text1"/>
              </w:rPr>
            </w:pPr>
            <w:r w:rsidRPr="005D20DA">
              <w:rPr>
                <w:color w:val="000000" w:themeColor="text1"/>
              </w:rPr>
              <w:t>Memory</w:t>
            </w:r>
          </w:p>
        </w:tc>
        <w:tc>
          <w:tcPr>
            <w:tcW w:w="6480" w:type="dxa"/>
            <w:vAlign w:val="center"/>
          </w:tcPr>
          <w:p w14:paraId="00E642DE" w14:textId="77777777" w:rsidR="00A01032" w:rsidRPr="005D20DA" w:rsidRDefault="00A01032" w:rsidP="00B751B8">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color w:val="000000" w:themeColor="text1"/>
              </w:rPr>
            </w:pPr>
            <w:r w:rsidRPr="005D20DA">
              <w:rPr>
                <w:color w:val="000000" w:themeColor="text1"/>
              </w:rPr>
              <w:t xml:space="preserve">Set “Default RAM” to </w:t>
            </w:r>
            <w:r w:rsidRPr="005D20DA">
              <w:rPr>
                <w:i/>
                <w:color w:val="000000" w:themeColor="text1"/>
              </w:rPr>
              <w:t>128 MiB.</w:t>
            </w:r>
          </w:p>
        </w:tc>
      </w:tr>
      <w:tr w:rsidR="00A01032" w14:paraId="35B9A814" w14:textId="77777777" w:rsidTr="005D20D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3DF9143B" w14:textId="77777777" w:rsidR="00A01032" w:rsidRPr="005D20DA" w:rsidRDefault="00A01032" w:rsidP="005D20DA">
            <w:pPr>
              <w:rPr>
                <w:color w:val="000000" w:themeColor="text1"/>
              </w:rPr>
            </w:pPr>
            <w:r w:rsidRPr="005D20DA">
              <w:rPr>
                <w:color w:val="000000" w:themeColor="text1"/>
              </w:rPr>
              <w:t>Network adapters</w:t>
            </w:r>
          </w:p>
        </w:tc>
        <w:tc>
          <w:tcPr>
            <w:tcW w:w="6480" w:type="dxa"/>
            <w:vAlign w:val="center"/>
          </w:tcPr>
          <w:p w14:paraId="1789F670" w14:textId="70CA356A" w:rsidR="00D92A75" w:rsidRPr="005D20DA" w:rsidRDefault="00A01032" w:rsidP="00B751B8">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color w:val="000000" w:themeColor="text1"/>
              </w:rPr>
            </w:pPr>
            <w:r w:rsidRPr="005D20DA">
              <w:rPr>
                <w:color w:val="000000" w:themeColor="text1"/>
              </w:rPr>
              <w:t>For “slot 0”</w:t>
            </w:r>
            <w:r w:rsidR="006F1637">
              <w:rPr>
                <w:color w:val="000000" w:themeColor="text1"/>
              </w:rPr>
              <w:t xml:space="preserve">, </w:t>
            </w:r>
            <w:r w:rsidRPr="005D20DA">
              <w:rPr>
                <w:color w:val="000000" w:themeColor="text1"/>
              </w:rPr>
              <w:t>“slot 1”</w:t>
            </w:r>
            <w:r w:rsidR="006F1637">
              <w:rPr>
                <w:color w:val="000000" w:themeColor="text1"/>
              </w:rPr>
              <w:t xml:space="preserve"> and “slot 2”</w:t>
            </w:r>
            <w:r w:rsidRPr="005D20DA">
              <w:rPr>
                <w:color w:val="000000" w:themeColor="text1"/>
              </w:rPr>
              <w:t xml:space="preserve">, select </w:t>
            </w:r>
            <w:r w:rsidRPr="005D20DA">
              <w:rPr>
                <w:i/>
                <w:color w:val="000000" w:themeColor="text1"/>
              </w:rPr>
              <w:t>NM-1FE-TX</w:t>
            </w:r>
            <w:r w:rsidR="00B10D32" w:rsidRPr="005D20DA">
              <w:rPr>
                <w:i/>
                <w:color w:val="000000" w:themeColor="text1"/>
              </w:rPr>
              <w:t xml:space="preserve"> </w:t>
            </w:r>
            <w:r w:rsidR="00B10D32" w:rsidRPr="005D20DA">
              <w:rPr>
                <w:color w:val="000000" w:themeColor="text1"/>
              </w:rPr>
              <w:t>from the dropdown menu.</w:t>
            </w:r>
            <w:r w:rsidR="00B10D32" w:rsidRPr="005D20DA">
              <w:rPr>
                <w:i/>
                <w:color w:val="000000" w:themeColor="text1"/>
              </w:rPr>
              <w:t xml:space="preserve"> </w:t>
            </w:r>
            <w:r w:rsidRPr="005D20DA">
              <w:rPr>
                <w:i/>
                <w:color w:val="000000" w:themeColor="text1"/>
              </w:rPr>
              <w:br/>
            </w:r>
            <w:r w:rsidR="00B10D32" w:rsidRPr="005D20DA">
              <w:rPr>
                <w:color w:val="000000" w:themeColor="text1"/>
              </w:rPr>
              <w:t>F</w:t>
            </w:r>
            <w:r w:rsidRPr="005D20DA">
              <w:rPr>
                <w:color w:val="000000" w:themeColor="text1"/>
              </w:rPr>
              <w:t xml:space="preserve">or “slot </w:t>
            </w:r>
            <w:r w:rsidR="006F1637">
              <w:rPr>
                <w:color w:val="000000" w:themeColor="text1"/>
              </w:rPr>
              <w:t>3</w:t>
            </w:r>
            <w:r w:rsidRPr="005D20DA">
              <w:rPr>
                <w:color w:val="000000" w:themeColor="text1"/>
              </w:rPr>
              <w:t xml:space="preserve">”, select </w:t>
            </w:r>
            <w:r w:rsidRPr="005D20DA">
              <w:rPr>
                <w:i/>
                <w:color w:val="000000" w:themeColor="text1"/>
              </w:rPr>
              <w:t>NM-4T</w:t>
            </w:r>
            <w:r w:rsidRPr="005D20DA">
              <w:rPr>
                <w:color w:val="000000" w:themeColor="text1"/>
              </w:rPr>
              <w:t>.</w:t>
            </w:r>
          </w:p>
          <w:p w14:paraId="22BFDE23" w14:textId="02E80FBE" w:rsidR="00D92A75" w:rsidRPr="005D20DA" w:rsidRDefault="00D92A75" w:rsidP="00B751B8">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color w:val="000000" w:themeColor="text1"/>
              </w:rPr>
            </w:pPr>
            <w:r w:rsidRPr="005D20DA">
              <w:rPr>
                <w:color w:val="000000" w:themeColor="text1"/>
              </w:rPr>
              <w:t>The selection NM-1FE-</w:t>
            </w:r>
            <w:r w:rsidR="00421715" w:rsidRPr="005D20DA">
              <w:rPr>
                <w:color w:val="000000" w:themeColor="text1"/>
              </w:rPr>
              <w:t>TX sets</w:t>
            </w:r>
            <w:r w:rsidRPr="005D20DA">
              <w:rPr>
                <w:color w:val="000000" w:themeColor="text1"/>
              </w:rPr>
              <w:t xml:space="preserve"> up a single Ethernet interface, and NM-4T sets up four serial interfaces. </w:t>
            </w:r>
          </w:p>
        </w:tc>
      </w:tr>
      <w:tr w:rsidR="00A01032" w14:paraId="5948E78B" w14:textId="77777777" w:rsidTr="005D20DA">
        <w:trPr>
          <w:trHeight w:val="432"/>
        </w:trPr>
        <w:tc>
          <w:tcPr>
            <w:cnfStyle w:val="001000000000" w:firstRow="0" w:lastRow="0" w:firstColumn="1" w:lastColumn="0" w:oddVBand="0" w:evenVBand="0" w:oddHBand="0" w:evenHBand="0" w:firstRowFirstColumn="0" w:firstRowLastColumn="0" w:lastRowFirstColumn="0" w:lastRowLastColumn="0"/>
            <w:tcW w:w="2116" w:type="dxa"/>
            <w:vAlign w:val="center"/>
          </w:tcPr>
          <w:p w14:paraId="2E71C60F" w14:textId="77777777" w:rsidR="00A01032" w:rsidRPr="005D20DA" w:rsidRDefault="00B10D32" w:rsidP="005D20DA">
            <w:pPr>
              <w:rPr>
                <w:color w:val="000000" w:themeColor="text1"/>
              </w:rPr>
            </w:pPr>
            <w:r w:rsidRPr="005D20DA">
              <w:rPr>
                <w:color w:val="000000" w:themeColor="text1"/>
              </w:rPr>
              <w:t>Idle-PC</w:t>
            </w:r>
          </w:p>
        </w:tc>
        <w:tc>
          <w:tcPr>
            <w:tcW w:w="6480" w:type="dxa"/>
            <w:vAlign w:val="center"/>
          </w:tcPr>
          <w:p w14:paraId="5DC7E92A" w14:textId="4BBD4579" w:rsidR="00B1775B" w:rsidRPr="000345CB" w:rsidRDefault="00B1775B" w:rsidP="00B751B8">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If you can, c</w:t>
            </w:r>
            <w:r w:rsidR="00B10D32" w:rsidRPr="005D20DA">
              <w:rPr>
                <w:color w:val="000000" w:themeColor="text1"/>
              </w:rPr>
              <w:t xml:space="preserve">lick on “Idle-PC finder” and wait for a minute. </w:t>
            </w:r>
            <w:r w:rsidR="00B10D32" w:rsidRPr="005D20DA">
              <w:rPr>
                <w:color w:val="000000" w:themeColor="text1"/>
                <w:lang w:eastAsia="ko-KR"/>
              </w:rPr>
              <w:t xml:space="preserve">If the Idle-PC finder </w:t>
            </w:r>
            <w:r w:rsidR="00D92A75" w:rsidRPr="005D20DA">
              <w:rPr>
                <w:color w:val="000000" w:themeColor="text1"/>
                <w:lang w:eastAsia="ko-KR"/>
              </w:rPr>
              <w:t>hangs for a longer time</w:t>
            </w:r>
            <w:r w:rsidR="00B10D32" w:rsidRPr="005D20DA">
              <w:rPr>
                <w:color w:val="000000" w:themeColor="text1"/>
                <w:lang w:eastAsia="ko-KR"/>
              </w:rPr>
              <w:t xml:space="preserve"> close the pop-up window. If the Idle-PC finder does not find a value continue with “Finish”.</w:t>
            </w:r>
          </w:p>
        </w:tc>
      </w:tr>
    </w:tbl>
    <w:p w14:paraId="3E93B043" w14:textId="72AD053A" w:rsidR="000345CB" w:rsidRDefault="000345CB" w:rsidP="000345CB">
      <w:pPr>
        <w:spacing w:before="120" w:after="120" w:line="240" w:lineRule="auto"/>
        <w:jc w:val="center"/>
      </w:pPr>
      <w:r>
        <w:rPr>
          <w:noProof/>
        </w:rPr>
        <w:drawing>
          <wp:inline distT="0" distB="0" distL="0" distR="0" wp14:anchorId="2FF71AB4" wp14:editId="169C06F5">
            <wp:extent cx="2253161" cy="1644374"/>
            <wp:effectExtent l="0" t="0" r="0" b="0"/>
            <wp:docPr id="78" name="Picture 7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application, Teams&#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71235" cy="1657565"/>
                    </a:xfrm>
                    <a:prstGeom prst="rect">
                      <a:avLst/>
                    </a:prstGeom>
                  </pic:spPr>
                </pic:pic>
              </a:graphicData>
            </a:graphic>
          </wp:inline>
        </w:drawing>
      </w:r>
    </w:p>
    <w:p w14:paraId="413ED5C7" w14:textId="7D9509FF" w:rsidR="00521179" w:rsidRPr="00B1775B" w:rsidRDefault="00D92A75" w:rsidP="00126804">
      <w:pPr>
        <w:spacing w:before="120" w:after="120" w:line="240" w:lineRule="auto"/>
        <w:ind w:left="360"/>
      </w:pPr>
      <w:r>
        <w:t xml:space="preserve">When selecting “Finish”, the results of the router configuration are displayed in a window as shown in Figure 1.3. </w:t>
      </w:r>
      <w:r w:rsidR="00686C9B">
        <w:t>Click “Apply”.</w:t>
      </w:r>
    </w:p>
    <w:p w14:paraId="229BFC20" w14:textId="7341728B" w:rsidR="00521179" w:rsidRPr="00EC28F6" w:rsidRDefault="006E54D4" w:rsidP="00126804">
      <w:pPr>
        <w:pStyle w:val="Body0"/>
        <w:spacing w:after="120"/>
        <w:jc w:val="center"/>
        <w:rPr>
          <w:rFonts w:ascii="Calibri" w:hAnsi="Calibri" w:cs="Calibri"/>
        </w:rPr>
      </w:pPr>
      <w:r>
        <w:rPr>
          <w:rFonts w:ascii="Calibri" w:hAnsi="Calibri" w:cs="Calibri"/>
          <w:noProof/>
        </w:rPr>
        <w:drawing>
          <wp:inline distT="0" distB="0" distL="0" distR="0" wp14:anchorId="0C3DF89B" wp14:editId="59ABEEC8">
            <wp:extent cx="2612571" cy="1890764"/>
            <wp:effectExtent l="0" t="0" r="3810" b="1905"/>
            <wp:docPr id="90" name="Picture 9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31451" cy="1904428"/>
                    </a:xfrm>
                    <a:prstGeom prst="rect">
                      <a:avLst/>
                    </a:prstGeom>
                  </pic:spPr>
                </pic:pic>
              </a:graphicData>
            </a:graphic>
          </wp:inline>
        </w:drawing>
      </w:r>
    </w:p>
    <w:p w14:paraId="65FB1163" w14:textId="7C6C673B" w:rsidR="00D860F8" w:rsidRDefault="00521179" w:rsidP="00766468">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lang w:eastAsia="ko-KR"/>
        </w:rPr>
        <w:t>3</w:t>
      </w:r>
      <w:r w:rsidR="0074408E">
        <w:rPr>
          <w:rFonts w:ascii="Calibri" w:hAnsi="Calibri" w:cs="Calibri"/>
          <w:lang w:eastAsia="ko-KR"/>
        </w:rPr>
        <w:t>.</w:t>
      </w:r>
      <w:r w:rsidRPr="00EC28F6">
        <w:rPr>
          <w:rFonts w:ascii="Calibri" w:hAnsi="Calibri" w:cs="Calibri"/>
        </w:rPr>
        <w:t xml:space="preserve"> </w:t>
      </w:r>
      <w:r w:rsidR="003C48D3">
        <w:rPr>
          <w:rFonts w:ascii="Calibri" w:hAnsi="Calibri" w:cs="Calibri"/>
        </w:rPr>
        <w:t>Cisco router configuration in GNS3.</w:t>
      </w:r>
    </w:p>
    <w:p w14:paraId="6BD6EF3C" w14:textId="1E177F65" w:rsidR="00D92A75" w:rsidRDefault="00D92A75" w:rsidP="00656999">
      <w:pPr>
        <w:pStyle w:val="ListParagraph"/>
        <w:numPr>
          <w:ilvl w:val="0"/>
          <w:numId w:val="26"/>
        </w:numPr>
        <w:spacing w:before="120" w:after="120" w:line="240" w:lineRule="auto"/>
        <w:contextualSpacing w:val="0"/>
      </w:pPr>
      <w:r>
        <w:lastRenderedPageBreak/>
        <w:t xml:space="preserve">As a last step, change the default name format of the routers. </w:t>
      </w:r>
      <w:r w:rsidR="00B1775B">
        <w:t>S</w:t>
      </w:r>
      <w:r>
        <w:t>elect “Edit” in the window in Figure 1.3. You will see the “General” tab of the router configuration. Change the Default name format to “</w:t>
      </w:r>
      <w:proofErr w:type="gramStart"/>
      <w:r>
        <w:t>Router{</w:t>
      </w:r>
      <w:proofErr w:type="gramEnd"/>
      <w:r>
        <w:t>0}” as shown in Figure 1.4</w:t>
      </w:r>
      <w:r w:rsidR="00686C9B">
        <w:t>.</w:t>
      </w:r>
      <w:r>
        <w:t xml:space="preserve"> </w:t>
      </w:r>
      <w:proofErr w:type="spellStart"/>
      <w:proofErr w:type="gramStart"/>
      <w:r w:rsidR="00686C9B">
        <w:t>Click”Apply</w:t>
      </w:r>
      <w:proofErr w:type="spellEnd"/>
      <w:proofErr w:type="gramEnd"/>
      <w:r w:rsidR="00686C9B">
        <w:t xml:space="preserve">” </w:t>
      </w:r>
      <w:r w:rsidR="00B1775B">
        <w:t>and</w:t>
      </w:r>
      <w:r>
        <w:t xml:space="preserve"> “OK.” </w:t>
      </w:r>
    </w:p>
    <w:p w14:paraId="2FA4BCB2" w14:textId="77777777" w:rsidR="000C10AD" w:rsidRPr="000C10AD" w:rsidRDefault="00AF6913" w:rsidP="00126804">
      <w:pPr>
        <w:pStyle w:val="Body0"/>
        <w:spacing w:after="120"/>
        <w:jc w:val="center"/>
        <w:rPr>
          <w:rFonts w:ascii="Calibri" w:hAnsi="Calibri" w:cs="Calibri"/>
        </w:rPr>
      </w:pPr>
      <w:r>
        <w:rPr>
          <w:rFonts w:ascii="Calibri" w:hAnsi="Calibri" w:cs="Calibri"/>
          <w:noProof/>
        </w:rPr>
        <w:drawing>
          <wp:inline distT="0" distB="0" distL="0" distR="0" wp14:anchorId="5ED64005" wp14:editId="5C62ED96">
            <wp:extent cx="3663927" cy="3372478"/>
            <wp:effectExtent l="0" t="0" r="0" b="635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Lab1_Router_configuration_template_general_edited.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76848" cy="3476416"/>
                    </a:xfrm>
                    <a:prstGeom prst="rect">
                      <a:avLst/>
                    </a:prstGeom>
                  </pic:spPr>
                </pic:pic>
              </a:graphicData>
            </a:graphic>
          </wp:inline>
        </w:drawing>
      </w:r>
    </w:p>
    <w:p w14:paraId="1EFF8D82" w14:textId="1F20193A" w:rsidR="000C10AD" w:rsidRPr="00B1775B" w:rsidRDefault="000C10AD" w:rsidP="00126804">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rPr>
        <w:t>4</w:t>
      </w:r>
      <w:r>
        <w:rPr>
          <w:rFonts w:ascii="Calibri" w:hAnsi="Calibri" w:cs="Calibri"/>
        </w:rPr>
        <w:t>.</w:t>
      </w:r>
      <w:r w:rsidRPr="00EC28F6">
        <w:rPr>
          <w:rFonts w:ascii="Calibri" w:hAnsi="Calibri" w:cs="Calibri"/>
        </w:rPr>
        <w:t xml:space="preserve"> </w:t>
      </w:r>
      <w:r>
        <w:rPr>
          <w:rFonts w:ascii="Calibri" w:hAnsi="Calibri" w:cs="Calibri"/>
        </w:rPr>
        <w:t>Cisco router template configuration</w:t>
      </w:r>
      <w:r w:rsidR="00AF6913">
        <w:rPr>
          <w:rFonts w:ascii="Calibri" w:hAnsi="Calibri" w:cs="Calibri"/>
        </w:rPr>
        <w:t xml:space="preserve"> </w:t>
      </w:r>
      <w:r>
        <w:rPr>
          <w:rFonts w:ascii="Calibri" w:hAnsi="Calibri" w:cs="Calibri"/>
        </w:rPr>
        <w:t>(General tab).</w:t>
      </w:r>
    </w:p>
    <w:p w14:paraId="71B5F2B3" w14:textId="185EB367" w:rsidR="000C10AD" w:rsidRDefault="00D92A75" w:rsidP="00656999">
      <w:pPr>
        <w:pStyle w:val="ListParagraph"/>
        <w:numPr>
          <w:ilvl w:val="0"/>
          <w:numId w:val="26"/>
        </w:numPr>
        <w:spacing w:before="120" w:after="120" w:line="240" w:lineRule="auto"/>
        <w:contextualSpacing w:val="0"/>
      </w:pPr>
      <w:r>
        <w:t xml:space="preserve">You again see the </w:t>
      </w:r>
      <w:r w:rsidR="00D860F8">
        <w:t>window in Figure 1.</w:t>
      </w:r>
      <w:r w:rsidR="00B10D32">
        <w:t>3</w:t>
      </w:r>
      <w:r>
        <w:t>. S</w:t>
      </w:r>
      <w:r w:rsidR="00D860F8">
        <w:t xml:space="preserve">elect </w:t>
      </w:r>
      <w:r w:rsidR="000C10AD">
        <w:t>“Apply” and then “OK”</w:t>
      </w:r>
      <w:bookmarkStart w:id="13" w:name="_Toc535382861"/>
      <w:bookmarkStart w:id="14" w:name="_Toc35269902"/>
      <w:bookmarkStart w:id="15" w:name="_Toc601990"/>
      <w:bookmarkStart w:id="16" w:name="_Toc28960085"/>
      <w:bookmarkStart w:id="17" w:name="_Toc28960399"/>
      <w:r w:rsidR="002B22D9">
        <w:t>.</w:t>
      </w:r>
    </w:p>
    <w:p w14:paraId="04152AA6" w14:textId="27432E11" w:rsidR="002B22D9" w:rsidRPr="00126804" w:rsidRDefault="002B22D9" w:rsidP="00656999">
      <w:pPr>
        <w:pStyle w:val="ListParagraph"/>
        <w:numPr>
          <w:ilvl w:val="0"/>
          <w:numId w:val="26"/>
        </w:numPr>
        <w:spacing w:before="120" w:after="120" w:line="240" w:lineRule="auto"/>
        <w:contextualSpacing w:val="0"/>
      </w:pPr>
      <w:r>
        <w:t>Quit GNS3 by selecting “File</w:t>
      </w:r>
      <w:r>
        <w:sym w:font="Wingdings 3" w:char="F022"/>
      </w:r>
      <w:r>
        <w:t>Quit”.</w:t>
      </w:r>
    </w:p>
    <w:p w14:paraId="1ADF53AD" w14:textId="77777777" w:rsidR="00126804" w:rsidRDefault="00126804" w:rsidP="00126804">
      <w:pPr>
        <w:pStyle w:val="Body0"/>
        <w:spacing w:before="120" w:after="120"/>
        <w:rPr>
          <w:rFonts w:ascii="Calibri" w:hAnsi="Calibri" w:cs="Calibri"/>
        </w:rPr>
      </w:pPr>
    </w:p>
    <w:p w14:paraId="295F2431" w14:textId="10504C1C" w:rsidR="00D860F8" w:rsidRPr="00EC28F6" w:rsidRDefault="00D860F8" w:rsidP="00766468">
      <w:pPr>
        <w:pStyle w:val="Body0"/>
        <w:spacing w:before="120" w:after="120"/>
        <w:rPr>
          <w:rFonts w:ascii="Calibri" w:hAnsi="Calibri" w:cs="Calibri"/>
        </w:rPr>
      </w:pPr>
      <w:r>
        <w:rPr>
          <w:rFonts w:ascii="Calibri" w:hAnsi="Calibri" w:cs="Calibri"/>
        </w:rPr>
        <w:t xml:space="preserve">This completes the installation of the Cisco router in GNS3. </w:t>
      </w:r>
    </w:p>
    <w:p w14:paraId="41FC3BF9" w14:textId="77777777" w:rsidR="00521179" w:rsidRPr="005927EF" w:rsidRDefault="00521179" w:rsidP="00521179">
      <w:pPr>
        <w:pStyle w:val="Heading2"/>
      </w:pPr>
      <w:bookmarkStart w:id="18" w:name="_Toc60337072"/>
      <w:r>
        <w:lastRenderedPageBreak/>
        <w:t xml:space="preserve">Part </w:t>
      </w:r>
      <w:r w:rsidR="006F5FD6">
        <w:t>2</w:t>
      </w:r>
      <w:r>
        <w:t>.  Configuring and accessing a Cisco Router</w:t>
      </w:r>
      <w:bookmarkEnd w:id="13"/>
      <w:bookmarkEnd w:id="14"/>
      <w:bookmarkEnd w:id="15"/>
      <w:bookmarkEnd w:id="16"/>
      <w:bookmarkEnd w:id="17"/>
      <w:bookmarkEnd w:id="18"/>
    </w:p>
    <w:p w14:paraId="0495A6F0" w14:textId="2B22D7BB" w:rsidR="00521179" w:rsidRDefault="00521179" w:rsidP="00521179">
      <w:r>
        <w:t xml:space="preserve">In Part </w:t>
      </w:r>
      <w:r w:rsidR="007E2561">
        <w:t>1</w:t>
      </w:r>
      <w:r>
        <w:t>, you added a Cisco router to GNS3. Here, you learn how to instantiate such a router</w:t>
      </w:r>
      <w:r w:rsidR="00B96E45">
        <w:t xml:space="preserve">. </w:t>
      </w:r>
    </w:p>
    <w:p w14:paraId="7C31F2BE" w14:textId="14CB7719" w:rsidR="00521179" w:rsidRDefault="00521179" w:rsidP="00521179">
      <w:pPr>
        <w:pStyle w:val="Heading3"/>
      </w:pPr>
      <w:bookmarkStart w:id="19" w:name="_Toc60337073"/>
      <w:r>
        <w:t xml:space="preserve">Exercise </w:t>
      </w:r>
      <w:r w:rsidR="006F5FD6">
        <w:t>2</w:t>
      </w:r>
      <w:r>
        <w:t>. Creating and accessing a Cisco router</w:t>
      </w:r>
      <w:bookmarkEnd w:id="19"/>
      <w:r>
        <w:t xml:space="preserve"> </w:t>
      </w:r>
    </w:p>
    <w:p w14:paraId="233A4DA6" w14:textId="667F8D83" w:rsidR="00521179" w:rsidRDefault="00766468" w:rsidP="00656999">
      <w:pPr>
        <w:pStyle w:val="ListParagraph"/>
        <w:numPr>
          <w:ilvl w:val="0"/>
          <w:numId w:val="18"/>
        </w:numPr>
        <w:spacing w:before="120" w:after="120" w:line="240" w:lineRule="auto"/>
        <w:contextualSpacing w:val="0"/>
      </w:pPr>
      <w:r>
        <w:t>S</w:t>
      </w:r>
      <w:r w:rsidR="00521179">
        <w:t xml:space="preserve">tart GNS3. </w:t>
      </w:r>
    </w:p>
    <w:p w14:paraId="0EC19F11" w14:textId="77777777" w:rsidR="00C97235" w:rsidRDefault="00C97235" w:rsidP="00656999">
      <w:pPr>
        <w:pStyle w:val="ListParagraph"/>
        <w:numPr>
          <w:ilvl w:val="0"/>
          <w:numId w:val="18"/>
        </w:numPr>
        <w:spacing w:before="120" w:after="120" w:line="240" w:lineRule="auto"/>
        <w:contextualSpacing w:val="0"/>
      </w:pPr>
      <w:r>
        <w:t xml:space="preserve">If you see a window that asks to create a new </w:t>
      </w:r>
      <w:r w:rsidR="00D92A75">
        <w:t>project</w:t>
      </w:r>
      <w:r>
        <w:t xml:space="preserve"> (Figure 1.</w:t>
      </w:r>
      <w:r w:rsidR="00B10D32">
        <w:t>5</w:t>
      </w:r>
      <w:r>
        <w:t>)</w:t>
      </w:r>
      <w:r w:rsidR="00742E50">
        <w:t xml:space="preserve"> </w:t>
      </w:r>
      <w:r>
        <w:t>insert a project name (e.g., “</w:t>
      </w:r>
      <w:proofErr w:type="spellStart"/>
      <w:r>
        <w:t>RouterTest</w:t>
      </w:r>
      <w:proofErr w:type="spellEnd"/>
      <w:r>
        <w:t>”) and click “</w:t>
      </w:r>
      <w:proofErr w:type="gramStart"/>
      <w:r>
        <w:t>OK.“</w:t>
      </w:r>
      <w:proofErr w:type="gramEnd"/>
    </w:p>
    <w:p w14:paraId="350006C6" w14:textId="29BF2F8D" w:rsidR="00C97235" w:rsidRPr="00C97235" w:rsidRDefault="00C97235" w:rsidP="00126804">
      <w:pPr>
        <w:spacing w:before="120" w:after="120" w:line="240" w:lineRule="auto"/>
        <w:ind w:left="360"/>
      </w:pPr>
      <w:r>
        <w:t xml:space="preserve">You can also create a new project in the </w:t>
      </w:r>
      <w:r w:rsidR="00521179" w:rsidRPr="00C97235">
        <w:t xml:space="preserve">GNS3 </w:t>
      </w:r>
      <w:r w:rsidRPr="00C97235">
        <w:t>application</w:t>
      </w:r>
      <w:r w:rsidR="00521179" w:rsidRPr="00C97235">
        <w:t xml:space="preserve"> window (shown in Figure 1.</w:t>
      </w:r>
      <w:r w:rsidR="00B876E8" w:rsidRPr="00C97235">
        <w:rPr>
          <w:lang w:eastAsia="ko-KR"/>
        </w:rPr>
        <w:t>1</w:t>
      </w:r>
      <w:r w:rsidR="00521179" w:rsidRPr="00C97235">
        <w:t xml:space="preserve">) </w:t>
      </w:r>
      <w:r>
        <w:t xml:space="preserve">by </w:t>
      </w:r>
      <w:r w:rsidR="00521179" w:rsidRPr="00C97235">
        <w:t>click</w:t>
      </w:r>
      <w:r>
        <w:t>ing</w:t>
      </w:r>
      <w:r w:rsidR="00521179" w:rsidRPr="00C97235">
        <w:t xml:space="preserve"> on the folder icon</w:t>
      </w:r>
      <w:r w:rsidR="00B876E8" w:rsidRPr="00C97235">
        <w:t xml:space="preserve"> </w:t>
      </w:r>
      <w:r w:rsidR="00521179" w:rsidRPr="00C97235">
        <w:t xml:space="preserve">in </w:t>
      </w:r>
      <w:r w:rsidR="00B876E8" w:rsidRPr="00C97235">
        <w:t xml:space="preserve">the </w:t>
      </w:r>
      <w:r w:rsidR="00521179" w:rsidRPr="00C97235">
        <w:t xml:space="preserve">upper </w:t>
      </w:r>
      <w:r w:rsidR="00F82B34" w:rsidRPr="00C97235">
        <w:t>left-hand</w:t>
      </w:r>
      <w:r w:rsidR="00521179" w:rsidRPr="00C97235">
        <w:t xml:space="preserve"> corner</w:t>
      </w:r>
      <w:r w:rsidR="002F14AE">
        <w:t xml:space="preserve"> </w:t>
      </w:r>
      <w:r w:rsidR="002F14AE" w:rsidRPr="002F14AE">
        <w:t>(</w:t>
      </w:r>
      <w:r w:rsidR="002F14AE">
        <w:rPr>
          <w:noProof/>
        </w:rPr>
        <w:drawing>
          <wp:inline distT="0" distB="0" distL="0" distR="0" wp14:anchorId="2690049F" wp14:editId="7E0E1DC7">
            <wp:extent cx="219710" cy="170815"/>
            <wp:effectExtent l="0" t="0" r="889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9710" cy="170815"/>
                    </a:xfrm>
                    <a:prstGeom prst="rect">
                      <a:avLst/>
                    </a:prstGeom>
                    <a:noFill/>
                  </pic:spPr>
                </pic:pic>
              </a:graphicData>
            </a:graphic>
          </wp:inline>
        </w:drawing>
      </w:r>
      <w:r w:rsidR="002F14AE" w:rsidRPr="002F14AE">
        <w:t>)</w:t>
      </w:r>
      <w:r w:rsidR="00521179" w:rsidRPr="00C97235">
        <w:t xml:space="preserve"> or choose “New blank project” </w:t>
      </w:r>
      <w:r>
        <w:t>by selecting “File</w:t>
      </w:r>
      <w:r w:rsidR="007F3BCF">
        <w:sym w:font="Wingdings 3" w:char="F022"/>
      </w:r>
      <w:r>
        <w:t>New Blank Project.”</w:t>
      </w:r>
    </w:p>
    <w:p w14:paraId="5D10AB3A" w14:textId="77777777" w:rsidR="00521179" w:rsidRPr="00EC28F6" w:rsidRDefault="00C97235" w:rsidP="00126804">
      <w:pPr>
        <w:pStyle w:val="Body0"/>
        <w:spacing w:after="120"/>
        <w:jc w:val="center"/>
        <w:rPr>
          <w:rFonts w:ascii="Calibri" w:hAnsi="Calibri" w:cs="Calibri"/>
        </w:rPr>
      </w:pPr>
      <w:r>
        <w:rPr>
          <w:noProof/>
        </w:rPr>
        <w:drawing>
          <wp:inline distT="0" distB="0" distL="0" distR="0" wp14:anchorId="69B06519" wp14:editId="2F2361E6">
            <wp:extent cx="4429387" cy="2809432"/>
            <wp:effectExtent l="0" t="0" r="317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Lab1_CreateProject.png"/>
                    <pic:cNvPicPr/>
                  </pic:nvPicPr>
                  <pic:blipFill>
                    <a:blip r:embed="rId27">
                      <a:extLst>
                        <a:ext uri="{28A0092B-C50C-407E-A947-70E740481C1C}">
                          <a14:useLocalDpi xmlns:a14="http://schemas.microsoft.com/office/drawing/2010/main" val="0"/>
                        </a:ext>
                      </a:extLst>
                    </a:blip>
                    <a:stretch>
                      <a:fillRect/>
                    </a:stretch>
                  </pic:blipFill>
                  <pic:spPr>
                    <a:xfrm>
                      <a:off x="0" y="0"/>
                      <a:ext cx="4445358" cy="2819562"/>
                    </a:xfrm>
                    <a:prstGeom prst="rect">
                      <a:avLst/>
                    </a:prstGeom>
                  </pic:spPr>
                </pic:pic>
              </a:graphicData>
            </a:graphic>
          </wp:inline>
        </w:drawing>
      </w:r>
    </w:p>
    <w:p w14:paraId="1A49FC04" w14:textId="40ECF92A" w:rsidR="007E2561" w:rsidRPr="00EC28F6" w:rsidRDefault="00521179" w:rsidP="00126804">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lang w:eastAsia="ko-KR"/>
        </w:rPr>
        <w:t>5</w:t>
      </w:r>
      <w:r w:rsidR="0074408E">
        <w:rPr>
          <w:rFonts w:ascii="Calibri" w:hAnsi="Calibri" w:cs="Calibri"/>
          <w:lang w:eastAsia="ko-KR"/>
        </w:rPr>
        <w:t>.</w:t>
      </w:r>
      <w:r w:rsidRPr="00EC28F6">
        <w:rPr>
          <w:rFonts w:ascii="Calibri" w:hAnsi="Calibri" w:cs="Calibri"/>
        </w:rPr>
        <w:t xml:space="preserve"> </w:t>
      </w:r>
      <w:r w:rsidR="00C97235">
        <w:rPr>
          <w:rFonts w:ascii="Calibri" w:hAnsi="Calibri" w:cs="Calibri"/>
        </w:rPr>
        <w:t xml:space="preserve">Creating a </w:t>
      </w:r>
      <w:r w:rsidR="00742E50">
        <w:rPr>
          <w:rFonts w:ascii="Calibri" w:hAnsi="Calibri" w:cs="Calibri"/>
        </w:rPr>
        <w:t>GNS3 project</w:t>
      </w:r>
      <w:r w:rsidR="0074408E">
        <w:rPr>
          <w:rFonts w:ascii="Calibri" w:hAnsi="Calibri" w:cs="Calibri"/>
        </w:rPr>
        <w:t xml:space="preserve">. </w:t>
      </w:r>
    </w:p>
    <w:p w14:paraId="2355EF56" w14:textId="0D56BB16" w:rsidR="00521179" w:rsidRPr="00AF4E63" w:rsidRDefault="004F291F" w:rsidP="00656999">
      <w:pPr>
        <w:pStyle w:val="ListParagraph"/>
        <w:numPr>
          <w:ilvl w:val="0"/>
          <w:numId w:val="18"/>
        </w:numPr>
        <w:spacing w:before="120" w:after="120" w:line="240" w:lineRule="auto"/>
        <w:contextualSpacing w:val="0"/>
      </w:pPr>
      <w:r>
        <w:t>Refer to Figure 1.</w:t>
      </w:r>
      <w:r w:rsidR="00742E50">
        <w:t>1</w:t>
      </w:r>
      <w:r w:rsidR="00E83DBB">
        <w:t xml:space="preserve">. On the icons on the left-hand side, select the second icon from the bottom </w:t>
      </w:r>
      <w:r w:rsidR="00E83DBB" w:rsidRPr="004B2043">
        <w:rPr>
          <w:color w:val="000000" w:themeColor="text1"/>
        </w:rPr>
        <w:t xml:space="preserve">(“Browse All Devices"), </w:t>
      </w:r>
      <w:r w:rsidR="00E83DBB">
        <w:t xml:space="preserve">which displays the installed network devices (as shown in Figure </w:t>
      </w:r>
      <w:r w:rsidR="002201CE">
        <w:t>1.</w:t>
      </w:r>
      <w:r w:rsidR="00B10D32">
        <w:t>6</w:t>
      </w:r>
      <w:r w:rsidR="002201CE">
        <w:t>). T</w:t>
      </w:r>
      <w:r w:rsidR="007949BF">
        <w:t xml:space="preserve">he icon with label </w:t>
      </w:r>
      <w:r w:rsidR="00D821A5" w:rsidRPr="004B2043">
        <w:rPr>
          <w:i/>
        </w:rPr>
        <w:t>Cisco Router</w:t>
      </w:r>
      <w:r w:rsidR="00521179" w:rsidRPr="00EC28F6">
        <w:t xml:space="preserve"> </w:t>
      </w:r>
      <w:r w:rsidR="00D821A5">
        <w:t>refers to the Cisco router</w:t>
      </w:r>
      <w:r w:rsidR="00B96E45">
        <w:t xml:space="preserve"> image that </w:t>
      </w:r>
      <w:r w:rsidR="00D821A5">
        <w:t>you installed in Part 1. Select this icon and d</w:t>
      </w:r>
      <w:r w:rsidR="00521179" w:rsidRPr="00EC28F6">
        <w:t xml:space="preserve">rag it to the </w:t>
      </w:r>
      <w:r w:rsidR="00EA6D3B">
        <w:t xml:space="preserve">project pane </w:t>
      </w:r>
      <w:r w:rsidR="007949BF">
        <w:t>in the center</w:t>
      </w:r>
      <w:r w:rsidR="00D821A5">
        <w:t>. Then you see the router in the project pane as shown in Figure 1.</w:t>
      </w:r>
      <w:r w:rsidR="00B10D32">
        <w:t>7</w:t>
      </w:r>
      <w:r w:rsidR="00D821A5">
        <w:t xml:space="preserve">. </w:t>
      </w:r>
    </w:p>
    <w:p w14:paraId="32CB6D77" w14:textId="77777777" w:rsidR="00521179" w:rsidRDefault="00521179" w:rsidP="00126804">
      <w:pPr>
        <w:pStyle w:val="Body0"/>
        <w:spacing w:before="120" w:after="120"/>
        <w:rPr>
          <w:rFonts w:ascii="Calibri" w:hAnsi="Calibri" w:cs="Calibri"/>
          <w:strike/>
        </w:rPr>
      </w:pP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21179" w:rsidRPr="005A7B70" w14:paraId="264DB656" w14:textId="77777777" w:rsidTr="00430153">
        <w:trPr>
          <w:jc w:val="right"/>
        </w:trPr>
        <w:tc>
          <w:tcPr>
            <w:tcW w:w="864" w:type="dxa"/>
            <w:tcBorders>
              <w:top w:val="nil"/>
              <w:left w:val="double" w:sz="4" w:space="0" w:color="5B9BD5" w:themeColor="accent1"/>
              <w:bottom w:val="nil"/>
              <w:right w:val="nil"/>
            </w:tcBorders>
            <w:shd w:val="clear" w:color="auto" w:fill="DEEAF6" w:themeFill="accent1" w:themeFillTint="33"/>
          </w:tcPr>
          <w:p w14:paraId="4133430D" w14:textId="77777777" w:rsidR="00521179" w:rsidRPr="005A7B70" w:rsidRDefault="00521179" w:rsidP="002266B4">
            <w:pPr>
              <w:pStyle w:val="TOCBase"/>
            </w:pPr>
            <w:r w:rsidRPr="005A7B70">
              <w:rPr>
                <w:noProof/>
              </w:rPr>
              <w:drawing>
                <wp:anchor distT="0" distB="0" distL="114300" distR="114300" simplePos="0" relativeHeight="251658240" behindDoc="0" locked="0" layoutInCell="1" allowOverlap="1" wp14:anchorId="7EAC9192" wp14:editId="3D5993C9">
                  <wp:simplePos x="0" y="0"/>
                  <wp:positionH relativeFrom="margin">
                    <wp:posOffset>76200</wp:posOffset>
                  </wp:positionH>
                  <wp:positionV relativeFrom="paragraph">
                    <wp:posOffset>-455295</wp:posOffset>
                  </wp:positionV>
                  <wp:extent cx="304800" cy="30480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66A014E0" w14:textId="77777777" w:rsidR="00521179" w:rsidRPr="00B10D32" w:rsidRDefault="00521179" w:rsidP="002266B4">
            <w:pPr>
              <w:pStyle w:val="TOCBase"/>
              <w:rPr>
                <w:rFonts w:ascii="Calibri" w:hAnsi="Calibri" w:cs="Calibri"/>
                <w:bCs/>
              </w:rPr>
            </w:pPr>
            <w:r w:rsidRPr="00B10D32">
              <w:rPr>
                <w:rFonts w:ascii="Calibri" w:hAnsi="Calibri" w:cs="Calibri"/>
                <w:b/>
                <w:bCs/>
              </w:rPr>
              <w:t>Numbering Cisco routers:</w:t>
            </w:r>
            <w:r w:rsidRPr="00B10D32">
              <w:rPr>
                <w:rFonts w:ascii="Calibri" w:hAnsi="Calibri" w:cs="Calibri"/>
                <w:bCs/>
              </w:rPr>
              <w:t xml:space="preserve"> </w:t>
            </w:r>
            <w:r w:rsidRPr="00B10D32">
              <w:rPr>
                <w:rFonts w:ascii="Calibri" w:hAnsi="Calibri" w:cs="Calibri"/>
                <w:bCs/>
              </w:rPr>
              <w:br/>
            </w:r>
            <w:r w:rsidRPr="00B10D32">
              <w:rPr>
                <w:rFonts w:ascii="Calibri" w:hAnsi="Calibri" w:cs="Calibri"/>
              </w:rPr>
              <w:t xml:space="preserve">The router is assigned the </w:t>
            </w:r>
            <w:r w:rsidR="00D821A5" w:rsidRPr="00B10D32">
              <w:rPr>
                <w:rFonts w:ascii="Calibri" w:hAnsi="Calibri" w:cs="Calibri"/>
              </w:rPr>
              <w:t>label</w:t>
            </w:r>
            <w:r w:rsidRPr="00B10D32">
              <w:rPr>
                <w:rFonts w:ascii="Calibri" w:hAnsi="Calibri" w:cs="Calibri"/>
              </w:rPr>
              <w:t xml:space="preserve"> “Router1”.  When you create another router by dragging it to the project pane, the router </w:t>
            </w:r>
            <w:r w:rsidR="00D821A5" w:rsidRPr="00B10D32">
              <w:rPr>
                <w:rFonts w:ascii="Calibri" w:hAnsi="Calibri" w:cs="Calibri"/>
              </w:rPr>
              <w:t>is labeled</w:t>
            </w:r>
            <w:r w:rsidRPr="00B10D32">
              <w:rPr>
                <w:rFonts w:ascii="Calibri" w:hAnsi="Calibri" w:cs="Calibri"/>
              </w:rPr>
              <w:t xml:space="preserve"> “Router2”. And so forth. </w:t>
            </w:r>
          </w:p>
        </w:tc>
      </w:tr>
    </w:tbl>
    <w:p w14:paraId="0E58B65F" w14:textId="77777777" w:rsidR="00521179" w:rsidRDefault="00521179" w:rsidP="00521179">
      <w:pPr>
        <w:pStyle w:val="Body0"/>
        <w:rPr>
          <w:rFonts w:ascii="Calibri" w:hAnsi="Calibri" w:cs="Calibri"/>
          <w:strike/>
        </w:rPr>
      </w:pPr>
    </w:p>
    <w:p w14:paraId="7C5905AB" w14:textId="77777777" w:rsidR="002201CE" w:rsidRDefault="00121678" w:rsidP="00126804">
      <w:pPr>
        <w:pStyle w:val="Body0"/>
        <w:spacing w:after="120"/>
        <w:jc w:val="center"/>
        <w:rPr>
          <w:rFonts w:ascii="Calibri" w:hAnsi="Calibri" w:cs="Calibri"/>
        </w:rPr>
      </w:pPr>
      <w:r>
        <w:rPr>
          <w:rFonts w:ascii="Calibri" w:hAnsi="Calibri" w:cs="Calibri"/>
          <w:noProof/>
        </w:rPr>
        <w:lastRenderedPageBreak/>
        <w:drawing>
          <wp:inline distT="0" distB="0" distL="0" distR="0" wp14:anchorId="5A41714D" wp14:editId="1BA480B3">
            <wp:extent cx="1926382" cy="3812632"/>
            <wp:effectExtent l="0" t="0" r="444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Lab1-GNS3-DevicePan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937496" cy="3834629"/>
                    </a:xfrm>
                    <a:prstGeom prst="rect">
                      <a:avLst/>
                    </a:prstGeom>
                  </pic:spPr>
                </pic:pic>
              </a:graphicData>
            </a:graphic>
          </wp:inline>
        </w:drawing>
      </w:r>
    </w:p>
    <w:p w14:paraId="474F67BB" w14:textId="5D793A5C" w:rsidR="002201CE" w:rsidRPr="00126804" w:rsidRDefault="002201CE" w:rsidP="00126804">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lang w:eastAsia="ko-KR"/>
        </w:rPr>
        <w:t>6</w:t>
      </w:r>
      <w:r>
        <w:rPr>
          <w:rFonts w:ascii="Calibri" w:hAnsi="Calibri" w:cs="Calibri"/>
          <w:lang w:eastAsia="ko-KR"/>
        </w:rPr>
        <w:t>.</w:t>
      </w:r>
      <w:r w:rsidRPr="00EC28F6">
        <w:rPr>
          <w:rFonts w:ascii="Calibri" w:hAnsi="Calibri" w:cs="Calibri"/>
        </w:rPr>
        <w:t xml:space="preserve"> </w:t>
      </w:r>
      <w:r>
        <w:rPr>
          <w:rFonts w:ascii="Calibri" w:hAnsi="Calibri" w:cs="Calibri"/>
        </w:rPr>
        <w:t xml:space="preserve">Display of installed devices in GNS3. </w:t>
      </w:r>
    </w:p>
    <w:p w14:paraId="4C4B42FB" w14:textId="77777777" w:rsidR="00521179" w:rsidRPr="00EC28F6" w:rsidRDefault="00D821A5" w:rsidP="00126804">
      <w:pPr>
        <w:pStyle w:val="Body0"/>
        <w:spacing w:after="120"/>
        <w:jc w:val="center"/>
        <w:rPr>
          <w:rFonts w:ascii="Calibri" w:hAnsi="Calibri" w:cs="Calibri"/>
        </w:rPr>
      </w:pPr>
      <w:r>
        <w:rPr>
          <w:rFonts w:ascii="Calibri" w:hAnsi="Calibri" w:cs="Calibri"/>
          <w:noProof/>
        </w:rPr>
        <w:drawing>
          <wp:inline distT="0" distB="0" distL="0" distR="0" wp14:anchorId="10EA11D2" wp14:editId="7EBA6101">
            <wp:extent cx="5478011" cy="3652007"/>
            <wp:effectExtent l="0" t="0" r="0"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Lab1_GNS3_Router1_create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520030" cy="3680020"/>
                    </a:xfrm>
                    <a:prstGeom prst="rect">
                      <a:avLst/>
                    </a:prstGeom>
                  </pic:spPr>
                </pic:pic>
              </a:graphicData>
            </a:graphic>
          </wp:inline>
        </w:drawing>
      </w:r>
    </w:p>
    <w:p w14:paraId="2E456BB5" w14:textId="70DC9B58" w:rsidR="00521179" w:rsidRPr="00EC28F6" w:rsidRDefault="00521179" w:rsidP="006C7686">
      <w:pPr>
        <w:pStyle w:val="Body0"/>
        <w:spacing w:after="120"/>
        <w:jc w:val="center"/>
        <w:rPr>
          <w:rFonts w:ascii="Calibri" w:hAnsi="Calibri" w:cs="Calibri"/>
        </w:rPr>
      </w:pPr>
      <w:r w:rsidRPr="00EC28F6">
        <w:rPr>
          <w:rFonts w:ascii="Calibri" w:hAnsi="Calibri" w:cs="Calibri"/>
        </w:rPr>
        <w:t>Figure 1.</w:t>
      </w:r>
      <w:r w:rsidR="00B10D32">
        <w:rPr>
          <w:rFonts w:ascii="Calibri" w:hAnsi="Calibri" w:cs="Calibri"/>
          <w:lang w:eastAsia="ko-KR"/>
        </w:rPr>
        <w:t>7</w:t>
      </w:r>
      <w:r w:rsidR="000F566F">
        <w:rPr>
          <w:rFonts w:ascii="Calibri" w:hAnsi="Calibri" w:cs="Calibri"/>
          <w:lang w:eastAsia="ko-KR"/>
        </w:rPr>
        <w:t>.</w:t>
      </w:r>
      <w:r w:rsidRPr="00EC28F6">
        <w:rPr>
          <w:rFonts w:ascii="Calibri" w:hAnsi="Calibri" w:cs="Calibri"/>
        </w:rPr>
        <w:t xml:space="preserve"> </w:t>
      </w:r>
      <w:r w:rsidR="00F82B34">
        <w:rPr>
          <w:rFonts w:ascii="Calibri" w:hAnsi="Calibri" w:cs="Calibri"/>
        </w:rPr>
        <w:t xml:space="preserve">Adding </w:t>
      </w:r>
      <w:r w:rsidRPr="00EC28F6">
        <w:rPr>
          <w:rFonts w:ascii="Calibri" w:hAnsi="Calibri" w:cs="Calibri"/>
        </w:rPr>
        <w:t xml:space="preserve">a router </w:t>
      </w:r>
      <w:r w:rsidR="00D821A5">
        <w:rPr>
          <w:rFonts w:ascii="Calibri" w:hAnsi="Calibri" w:cs="Calibri"/>
        </w:rPr>
        <w:t xml:space="preserve">to a </w:t>
      </w:r>
      <w:r w:rsidRPr="00EC28F6">
        <w:rPr>
          <w:rFonts w:ascii="Calibri" w:hAnsi="Calibri" w:cs="Calibri"/>
        </w:rPr>
        <w:t>GNS3</w:t>
      </w:r>
      <w:r w:rsidR="00D821A5">
        <w:rPr>
          <w:rFonts w:ascii="Calibri" w:hAnsi="Calibri" w:cs="Calibri"/>
        </w:rPr>
        <w:t xml:space="preserve"> project</w:t>
      </w:r>
      <w:r w:rsidR="00F82B34">
        <w:rPr>
          <w:rFonts w:ascii="Calibri" w:hAnsi="Calibri" w:cs="Calibri"/>
        </w:rPr>
        <w:t>.</w:t>
      </w:r>
    </w:p>
    <w:p w14:paraId="4D764B01" w14:textId="55C71C0D" w:rsidR="004B2043" w:rsidRDefault="00521179" w:rsidP="00656999">
      <w:pPr>
        <w:pStyle w:val="ListParagraph"/>
        <w:numPr>
          <w:ilvl w:val="0"/>
          <w:numId w:val="18"/>
        </w:numPr>
        <w:spacing w:before="120" w:after="120" w:line="240" w:lineRule="auto"/>
        <w:contextualSpacing w:val="0"/>
      </w:pPr>
      <w:r w:rsidRPr="00EC28F6">
        <w:lastRenderedPageBreak/>
        <w:t>Right-click</w:t>
      </w:r>
      <w:r w:rsidR="00686C9B">
        <w:rPr>
          <w:rStyle w:val="FootnoteReference"/>
        </w:rPr>
        <w:footnoteReference w:id="4"/>
      </w:r>
      <w:r w:rsidRPr="00EC28F6">
        <w:t xml:space="preserve"> on </w:t>
      </w:r>
      <w:r w:rsidR="004B0AFA">
        <w:t xml:space="preserve">a </w:t>
      </w:r>
      <w:r w:rsidR="004B0AFA">
        <w:rPr>
          <w:iCs/>
        </w:rPr>
        <w:t>Router icon</w:t>
      </w:r>
      <w:r w:rsidR="004B0AFA">
        <w:t>, y</w:t>
      </w:r>
      <w:r w:rsidR="00126804">
        <w:t xml:space="preserve">ou will see the following list of commands. </w:t>
      </w:r>
      <w:r w:rsidR="008A5AA6">
        <w:t xml:space="preserve">If you hover over a Router icon you will see Router </w:t>
      </w:r>
      <w:r w:rsidR="004B0AFA">
        <w:t>status</w:t>
      </w:r>
      <w:r w:rsidR="008A5AA6">
        <w:t xml:space="preserve">. </w:t>
      </w:r>
      <w:r w:rsidR="004B0AFA">
        <w:t xml:space="preserve">Right-click </w:t>
      </w:r>
      <w:r w:rsidR="004B0AFA" w:rsidRPr="004B0AFA">
        <w:rPr>
          <w:i/>
          <w:iCs/>
        </w:rPr>
        <w:t>Router1</w:t>
      </w:r>
      <w:r w:rsidR="004B0AFA">
        <w:t xml:space="preserve"> and </w:t>
      </w:r>
      <w:r w:rsidR="00126804">
        <w:t>S</w:t>
      </w:r>
      <w:r w:rsidR="00D821A5">
        <w:t>elect</w:t>
      </w:r>
      <w:r w:rsidRPr="00EC28F6">
        <w:t xml:space="preserve"> "Start". </w:t>
      </w:r>
    </w:p>
    <w:p w14:paraId="1E67C86F" w14:textId="5082C3BD" w:rsidR="00126804" w:rsidRDefault="004B0AFA" w:rsidP="00126804">
      <w:pPr>
        <w:spacing w:after="120"/>
        <w:jc w:val="center"/>
      </w:pPr>
      <w:r>
        <w:rPr>
          <w:noProof/>
        </w:rPr>
        <w:drawing>
          <wp:inline distT="0" distB="0" distL="0" distR="0" wp14:anchorId="439C0BAB" wp14:editId="1AED11BC">
            <wp:extent cx="1065909" cy="2084294"/>
            <wp:effectExtent l="0" t="0" r="1270" b="0"/>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076571" cy="2105142"/>
                    </a:xfrm>
                    <a:prstGeom prst="rect">
                      <a:avLst/>
                    </a:prstGeom>
                  </pic:spPr>
                </pic:pic>
              </a:graphicData>
            </a:graphic>
          </wp:inline>
        </w:drawing>
      </w:r>
      <w:r w:rsidR="008A5AA6">
        <w:t xml:space="preserve">  </w:t>
      </w:r>
      <w:r w:rsidR="008A5AA6">
        <w:rPr>
          <w:noProof/>
        </w:rPr>
        <w:drawing>
          <wp:inline distT="0" distB="0" distL="0" distR="0" wp14:anchorId="63ED6860" wp14:editId="111835D8">
            <wp:extent cx="2490298" cy="2084294"/>
            <wp:effectExtent l="0" t="0" r="0" b="0"/>
            <wp:docPr id="86" name="Picture 8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A picture containing text&#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503909" cy="2095686"/>
                    </a:xfrm>
                    <a:prstGeom prst="rect">
                      <a:avLst/>
                    </a:prstGeom>
                  </pic:spPr>
                </pic:pic>
              </a:graphicData>
            </a:graphic>
          </wp:inline>
        </w:drawing>
      </w:r>
    </w:p>
    <w:p w14:paraId="6748D1EE" w14:textId="73E9051E" w:rsidR="004A47CF" w:rsidRPr="004A47CF" w:rsidRDefault="00521179" w:rsidP="00656999">
      <w:pPr>
        <w:pStyle w:val="ListParagraph"/>
        <w:numPr>
          <w:ilvl w:val="0"/>
          <w:numId w:val="18"/>
        </w:numPr>
        <w:spacing w:before="120" w:after="120" w:line="240" w:lineRule="auto"/>
        <w:contextualSpacing w:val="0"/>
      </w:pPr>
      <w:r w:rsidRPr="00EC28F6">
        <w:t xml:space="preserve">Right click on </w:t>
      </w:r>
      <w:r w:rsidRPr="004B2043">
        <w:rPr>
          <w:i/>
        </w:rPr>
        <w:t>Router1</w:t>
      </w:r>
      <w:r w:rsidRPr="00EC28F6">
        <w:t xml:space="preserve"> again and select “Auto Idle-PC”. The system will choose the best value.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4A47CF" w:rsidRPr="00350F6E" w14:paraId="5B8BB618" w14:textId="77777777" w:rsidTr="00430153">
        <w:trPr>
          <w:trHeight w:val="1208"/>
          <w:jc w:val="right"/>
        </w:trPr>
        <w:tc>
          <w:tcPr>
            <w:tcW w:w="864" w:type="dxa"/>
            <w:tcBorders>
              <w:top w:val="nil"/>
              <w:left w:val="double" w:sz="4" w:space="0" w:color="5B9BD5" w:themeColor="accent1"/>
              <w:bottom w:val="nil"/>
              <w:right w:val="nil"/>
            </w:tcBorders>
            <w:shd w:val="clear" w:color="auto" w:fill="DEEAF6" w:themeFill="accent1" w:themeFillTint="33"/>
          </w:tcPr>
          <w:p w14:paraId="6FAA75B8" w14:textId="77777777" w:rsidR="004A47CF" w:rsidRPr="00350F6E" w:rsidRDefault="004A47CF" w:rsidP="00613435">
            <w:r w:rsidRPr="00350F6E">
              <w:rPr>
                <w:noProof/>
              </w:rPr>
              <w:drawing>
                <wp:anchor distT="0" distB="0" distL="114300" distR="114300" simplePos="0" relativeHeight="251658270" behindDoc="0" locked="0" layoutInCell="1" allowOverlap="1" wp14:anchorId="2EB84181" wp14:editId="6DB5C362">
                  <wp:simplePos x="0" y="0"/>
                  <wp:positionH relativeFrom="margin">
                    <wp:posOffset>76200</wp:posOffset>
                  </wp:positionH>
                  <wp:positionV relativeFrom="paragraph">
                    <wp:posOffset>-455295</wp:posOffset>
                  </wp:positionV>
                  <wp:extent cx="304800" cy="30480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79730103" w14:textId="77777777" w:rsidR="004A47CF" w:rsidRPr="004A47CF" w:rsidRDefault="004A47CF" w:rsidP="00613435">
            <w:pPr>
              <w:rPr>
                <w:b/>
                <w:bCs/>
                <w:bdr w:val="nil"/>
              </w:rPr>
            </w:pPr>
            <w:r w:rsidRPr="004A47CF">
              <w:rPr>
                <w:rFonts w:ascii="Calibri" w:hAnsi="Calibri" w:cs="Calibri"/>
                <w:b/>
              </w:rPr>
              <w:t>Auto Idle-PC</w:t>
            </w:r>
          </w:p>
          <w:p w14:paraId="4BFAC2F4" w14:textId="77777777" w:rsidR="004A47CF" w:rsidRPr="00EA6D3B" w:rsidRDefault="004A47CF" w:rsidP="00613435">
            <w:pPr>
              <w:rPr>
                <w:b/>
                <w:bCs/>
                <w:bdr w:val="nil"/>
              </w:rPr>
            </w:pPr>
          </w:p>
          <w:p w14:paraId="6E15F603" w14:textId="2F7EF45A" w:rsidR="004A47CF" w:rsidRPr="00640817" w:rsidRDefault="004A47CF" w:rsidP="00424B03">
            <w:pPr>
              <w:rPr>
                <w:rFonts w:cstheme="minorBidi"/>
              </w:rPr>
            </w:pPr>
            <w:r w:rsidRPr="004A47CF">
              <w:t xml:space="preserve">We recommend that you </w:t>
            </w:r>
            <w:r w:rsidR="005D52D4" w:rsidRPr="004A47CF">
              <w:t>select “</w:t>
            </w:r>
            <w:r w:rsidRPr="004A47CF">
              <w:t xml:space="preserve">Auto Idle-PC” every time you add a router to a project. Also, when you start a saved project, select “Auto Idle-PC” for each Cisco router. </w:t>
            </w:r>
          </w:p>
        </w:tc>
      </w:tr>
    </w:tbl>
    <w:p w14:paraId="19D58ADE" w14:textId="77777777" w:rsidR="00521179" w:rsidRPr="00EC28F6" w:rsidRDefault="00521179" w:rsidP="00521179">
      <w:pPr>
        <w:pStyle w:val="Body0"/>
        <w:rPr>
          <w:rFonts w:ascii="Calibri" w:hAnsi="Calibri" w:cs="Calibri"/>
        </w:rPr>
      </w:pPr>
    </w:p>
    <w:p w14:paraId="303D1973" w14:textId="77777777" w:rsidR="00521179" w:rsidRDefault="00521179" w:rsidP="0049395D">
      <w:pPr>
        <w:pStyle w:val="ListParagraph"/>
        <w:numPr>
          <w:ilvl w:val="0"/>
          <w:numId w:val="18"/>
        </w:numPr>
        <w:spacing w:before="120" w:after="120" w:line="240" w:lineRule="auto"/>
        <w:contextualSpacing w:val="0"/>
      </w:pPr>
      <w:r w:rsidRPr="00EC28F6">
        <w:t xml:space="preserve">Right-click on </w:t>
      </w:r>
      <w:r w:rsidRPr="004B2043">
        <w:rPr>
          <w:i/>
        </w:rPr>
        <w:t>Router1</w:t>
      </w:r>
      <w:r w:rsidRPr="00EC28F6">
        <w:t xml:space="preserve"> and choose "Console". </w:t>
      </w:r>
      <w:r>
        <w:t>This opens a c</w:t>
      </w:r>
      <w:r w:rsidRPr="00EC28F6">
        <w:t>onsole window</w:t>
      </w:r>
      <w:r w:rsidR="007268B8">
        <w:t xml:space="preserve"> to </w:t>
      </w:r>
      <w:r w:rsidR="007268B8" w:rsidRPr="004B2043">
        <w:rPr>
          <w:i/>
        </w:rPr>
        <w:t>Router1</w:t>
      </w:r>
      <w:r w:rsidRPr="00EC28F6">
        <w:t xml:space="preserve">. </w:t>
      </w:r>
      <w:r w:rsidR="007268B8">
        <w:t xml:space="preserve">Press the Return key a few times. You will see a </w:t>
      </w:r>
      <w:r w:rsidRPr="00417E22">
        <w:t xml:space="preserve">command prompt </w:t>
      </w:r>
      <w:r>
        <w:t xml:space="preserve">(Privileged EXEC prompt) from </w:t>
      </w:r>
      <w:r w:rsidRPr="004B2043">
        <w:rPr>
          <w:i/>
        </w:rPr>
        <w:t>Router1</w:t>
      </w:r>
      <w:r>
        <w:t>:</w:t>
      </w:r>
    </w:p>
    <w:p w14:paraId="4FFD9E26" w14:textId="587188B6" w:rsidR="004B2043" w:rsidRDefault="00521179" w:rsidP="0049395D">
      <w:pPr>
        <w:pStyle w:val="Code"/>
        <w:spacing w:before="120" w:after="120"/>
        <w:ind w:left="720"/>
        <w:rPr>
          <w:rStyle w:val="CodeChar"/>
        </w:rPr>
      </w:pPr>
      <w:r w:rsidRPr="005A7B70">
        <w:rPr>
          <w:rStyle w:val="CodeChar"/>
        </w:rPr>
        <w:t>Router1</w:t>
      </w:r>
      <w:r>
        <w:rPr>
          <w:rStyle w:val="CodeChar"/>
        </w:rPr>
        <w:t>#</w:t>
      </w:r>
    </w:p>
    <w:p w14:paraId="6E78EC66" w14:textId="66B55C61" w:rsidR="00F82B34" w:rsidRPr="00417E22" w:rsidRDefault="00521179" w:rsidP="0049395D">
      <w:pPr>
        <w:spacing w:before="120" w:after="120" w:line="240" w:lineRule="auto"/>
        <w:ind w:left="360"/>
        <w:rPr>
          <w:rFonts w:ascii="Calibri" w:hAnsi="Calibri" w:cs="Calibri"/>
        </w:rPr>
      </w:pPr>
      <w:r w:rsidRPr="00417E22">
        <w:t xml:space="preserve">When you see this prompt, you can type Cisco IOS commands. If the prompt does not appear, </w:t>
      </w:r>
      <w:r w:rsidR="007268B8">
        <w:t xml:space="preserve">press </w:t>
      </w:r>
      <w:r w:rsidRPr="00417E22">
        <w:t xml:space="preserve">the </w:t>
      </w:r>
      <w:r w:rsidR="007268B8">
        <w:t>Return</w:t>
      </w:r>
      <w:r w:rsidRPr="00417E22">
        <w:t xml:space="preserve"> key</w:t>
      </w:r>
      <w:r w:rsidR="007268B8">
        <w:t xml:space="preserve"> another few </w:t>
      </w:r>
      <w:r w:rsidRPr="00417E22">
        <w:t>times.</w:t>
      </w:r>
    </w:p>
    <w:p w14:paraId="3011F081" w14:textId="77777777" w:rsidR="00521179" w:rsidRPr="00417E22" w:rsidRDefault="00521179" w:rsidP="0049395D">
      <w:pPr>
        <w:pStyle w:val="ListParagraph"/>
        <w:numPr>
          <w:ilvl w:val="0"/>
          <w:numId w:val="18"/>
        </w:numPr>
        <w:spacing w:before="120" w:after="120" w:line="240" w:lineRule="auto"/>
        <w:contextualSpacing w:val="0"/>
      </w:pPr>
      <w:r w:rsidRPr="00417E22">
        <w:t>Now you can run commands</w:t>
      </w:r>
      <w:r w:rsidR="00F0708D">
        <w:t xml:space="preserve"> on the router</w:t>
      </w:r>
      <w:r w:rsidRPr="00417E22">
        <w:t xml:space="preserve">. To see a list of </w:t>
      </w:r>
      <w:r w:rsidR="008A305A">
        <w:t xml:space="preserve">the </w:t>
      </w:r>
      <w:r w:rsidRPr="00417E22">
        <w:t>available commands, type</w:t>
      </w:r>
    </w:p>
    <w:p w14:paraId="3DC22F37" w14:textId="2BFA4247" w:rsidR="00D0652E" w:rsidRPr="00417E22" w:rsidRDefault="00521179" w:rsidP="0049395D">
      <w:pPr>
        <w:pStyle w:val="Code"/>
        <w:spacing w:before="120" w:after="120"/>
        <w:ind w:left="720"/>
        <w:rPr>
          <w:rStyle w:val="CodeChar"/>
        </w:rPr>
      </w:pPr>
      <w:r w:rsidRPr="00417E22">
        <w:rPr>
          <w:rStyle w:val="CodeChar"/>
        </w:rPr>
        <w:t>Router1</w:t>
      </w:r>
      <w:proofErr w:type="gramStart"/>
      <w:r w:rsidRPr="00417E22">
        <w:rPr>
          <w:rStyle w:val="CodeChar"/>
        </w:rPr>
        <w:t>#</w:t>
      </w:r>
      <w:r w:rsidR="00D0652E">
        <w:rPr>
          <w:rStyle w:val="CodeChar"/>
        </w:rPr>
        <w:t xml:space="preserve"> </w:t>
      </w:r>
      <w:r w:rsidRPr="00D22697">
        <w:rPr>
          <w:rStyle w:val="Code-NoSBChar"/>
        </w:rPr>
        <w:t>?</w:t>
      </w:r>
      <w:proofErr w:type="gramEnd"/>
    </w:p>
    <w:p w14:paraId="74FBC354" w14:textId="77777777" w:rsidR="00D0652E" w:rsidRDefault="00521179" w:rsidP="0049395D">
      <w:pPr>
        <w:spacing w:before="120" w:after="120" w:line="240" w:lineRule="auto"/>
        <w:ind w:left="360"/>
      </w:pPr>
      <w:r w:rsidRPr="00417E22">
        <w:t>Run a command that lists the configuration of the router</w:t>
      </w:r>
    </w:p>
    <w:p w14:paraId="7BE3B925" w14:textId="3ACD6BB8" w:rsidR="00D0652E" w:rsidRPr="008A5AA6" w:rsidRDefault="00521179" w:rsidP="0049395D">
      <w:pPr>
        <w:pStyle w:val="Code"/>
        <w:spacing w:before="120" w:after="120"/>
        <w:ind w:left="720"/>
        <w:rPr>
          <w:rStyle w:val="CodeChar"/>
          <w:b/>
        </w:rPr>
      </w:pPr>
      <w:r w:rsidRPr="00417E22">
        <w:rPr>
          <w:rStyle w:val="CodeChar"/>
        </w:rPr>
        <w:t xml:space="preserve">Router1# </w:t>
      </w:r>
      <w:r w:rsidRPr="00424B03">
        <w:rPr>
          <w:rStyle w:val="Code-BChar"/>
        </w:rPr>
        <w:t>show running-config</w:t>
      </w:r>
    </w:p>
    <w:p w14:paraId="255E94C3" w14:textId="4FF1E442" w:rsidR="00C42CBD" w:rsidRPr="00EC28F6" w:rsidRDefault="00C42CBD" w:rsidP="0049395D">
      <w:pPr>
        <w:pStyle w:val="ListParagraph"/>
        <w:numPr>
          <w:ilvl w:val="0"/>
          <w:numId w:val="18"/>
        </w:numPr>
        <w:spacing w:before="120" w:after="120" w:line="240" w:lineRule="auto"/>
        <w:contextualSpacing w:val="0"/>
      </w:pPr>
      <w:r>
        <w:t xml:space="preserve">You </w:t>
      </w:r>
      <w:r w:rsidR="0030223F">
        <w:t xml:space="preserve">can </w:t>
      </w:r>
      <w:r>
        <w:t xml:space="preserve">now proceed </w:t>
      </w:r>
      <w:r w:rsidR="0030223F">
        <w:t xml:space="preserve">directly to </w:t>
      </w:r>
      <w:r w:rsidR="00173831">
        <w:t>the next part</w:t>
      </w:r>
      <w:r w:rsidR="0030223F">
        <w:t xml:space="preserve">. If you want to do this at a later time, then </w:t>
      </w:r>
      <w:r w:rsidR="004A47CF">
        <w:t>(1) h</w:t>
      </w:r>
      <w:r w:rsidR="004A47CF" w:rsidRPr="004A47CF">
        <w:t xml:space="preserve">alt the execution of </w:t>
      </w:r>
      <w:r w:rsidR="0030223F" w:rsidRPr="004A47CF">
        <w:t>Router1</w:t>
      </w:r>
      <w:r w:rsidR="004A47CF" w:rsidRPr="004A47CF">
        <w:t xml:space="preserve"> </w:t>
      </w:r>
      <w:r w:rsidR="0030223F" w:rsidRPr="004A47CF">
        <w:t>by right-clicking on the router and selecting “Stop”</w:t>
      </w:r>
      <w:r w:rsidR="004A47CF">
        <w:t>, and (2) e</w:t>
      </w:r>
      <w:r w:rsidR="0030223F">
        <w:t>xit</w:t>
      </w:r>
      <w:r w:rsidR="006C7686">
        <w:t>/quit</w:t>
      </w:r>
      <w:r w:rsidRPr="00EC28F6">
        <w:t xml:space="preserve"> GNS3</w:t>
      </w:r>
      <w:r w:rsidR="0030223F">
        <w:t xml:space="preserve"> by selecting “File</w:t>
      </w:r>
      <w:r w:rsidR="007F3BCF">
        <w:sym w:font="Wingdings 3" w:char="F022"/>
      </w:r>
      <w:r w:rsidR="0030223F">
        <w:t>Quit.”</w:t>
      </w:r>
      <w:r>
        <w:t xml:space="preserve">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30223F" w:rsidRPr="00EA6D3B" w14:paraId="5FFE3A86" w14:textId="77777777" w:rsidTr="00430153">
        <w:trPr>
          <w:trHeight w:val="1021"/>
          <w:jc w:val="right"/>
        </w:trPr>
        <w:tc>
          <w:tcPr>
            <w:tcW w:w="864" w:type="dxa"/>
            <w:tcBorders>
              <w:top w:val="nil"/>
              <w:left w:val="double" w:sz="4" w:space="0" w:color="5B9BD5" w:themeColor="accent1"/>
              <w:bottom w:val="nil"/>
              <w:right w:val="nil"/>
            </w:tcBorders>
            <w:shd w:val="clear" w:color="auto" w:fill="DEEAF6" w:themeFill="accent1" w:themeFillTint="33"/>
          </w:tcPr>
          <w:p w14:paraId="387DC6CB" w14:textId="77777777" w:rsidR="0030223F" w:rsidRPr="00350F6E" w:rsidRDefault="0030223F" w:rsidP="003F5D0E">
            <w:r w:rsidRPr="00350F6E">
              <w:rPr>
                <w:noProof/>
              </w:rPr>
              <w:drawing>
                <wp:anchor distT="0" distB="0" distL="114300" distR="114300" simplePos="0" relativeHeight="251658249" behindDoc="0" locked="0" layoutInCell="1" allowOverlap="1" wp14:anchorId="027CB822" wp14:editId="05B0A268">
                  <wp:simplePos x="0" y="0"/>
                  <wp:positionH relativeFrom="margin">
                    <wp:posOffset>76200</wp:posOffset>
                  </wp:positionH>
                  <wp:positionV relativeFrom="paragraph">
                    <wp:posOffset>-455295</wp:posOffset>
                  </wp:positionV>
                  <wp:extent cx="304800" cy="304800"/>
                  <wp:effectExtent l="0" t="0" r="0" b="0"/>
                  <wp:wrapTopAndBottom/>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4C403E4D" w14:textId="77777777" w:rsidR="0030223F" w:rsidRDefault="0030223F" w:rsidP="003F5D0E">
            <w:pPr>
              <w:rPr>
                <w:b/>
                <w:bdr w:val="nil"/>
              </w:rPr>
            </w:pPr>
            <w:r>
              <w:rPr>
                <w:b/>
                <w:bdr w:val="nil"/>
              </w:rPr>
              <w:t>Autosave</w:t>
            </w:r>
          </w:p>
          <w:p w14:paraId="1E91F204" w14:textId="77777777" w:rsidR="0030223F" w:rsidRPr="00640817" w:rsidRDefault="0030223F" w:rsidP="00424B03">
            <w:pPr>
              <w:rPr>
                <w:rFonts w:cstheme="minorBidi"/>
              </w:rPr>
            </w:pPr>
            <w:r w:rsidRPr="00640817">
              <w:rPr>
                <w:bdr w:val="nil"/>
              </w:rPr>
              <w:t>GNS3 auto saves all changes to a project. There is no need to explicitly save a project before</w:t>
            </w:r>
            <w:r w:rsidRPr="00270DDD">
              <w:t xml:space="preserve"> </w:t>
            </w:r>
            <w:r>
              <w:t>exiting GN</w:t>
            </w:r>
            <w:r w:rsidR="004A47CF">
              <w:t>S</w:t>
            </w:r>
            <w:r>
              <w:t>3.</w:t>
            </w:r>
          </w:p>
        </w:tc>
      </w:tr>
    </w:tbl>
    <w:p w14:paraId="369D948F" w14:textId="3264B979" w:rsidR="00E44DD4" w:rsidRPr="005927EF" w:rsidRDefault="00E44DD4" w:rsidP="00E44DD4">
      <w:pPr>
        <w:pStyle w:val="Heading2"/>
      </w:pPr>
      <w:bookmarkStart w:id="20" w:name="_Toc60337074"/>
      <w:r>
        <w:lastRenderedPageBreak/>
        <w:t xml:space="preserve">Part </w:t>
      </w:r>
      <w:r w:rsidR="00173831">
        <w:t>3</w:t>
      </w:r>
      <w:r>
        <w:t>.  Setting up a Network Configuration with Routers</w:t>
      </w:r>
      <w:bookmarkEnd w:id="20"/>
    </w:p>
    <w:p w14:paraId="5659063E" w14:textId="276326AF" w:rsidR="00E44DD4" w:rsidRPr="003A178A" w:rsidRDefault="00E44DD4" w:rsidP="00E44DD4">
      <w:r w:rsidRPr="003A178A">
        <w:t xml:space="preserve">In this part of the lab, you will set up a network configuration </w:t>
      </w:r>
      <w:r w:rsidR="00090F6F">
        <w:t xml:space="preserve">between routers </w:t>
      </w:r>
      <w:r w:rsidRPr="003A178A">
        <w:t>as shown in Figure 1</w:t>
      </w:r>
      <w:r>
        <w:t>.</w:t>
      </w:r>
      <w:r w:rsidR="00E52628">
        <w:t>8</w:t>
      </w:r>
      <w:r w:rsidRPr="003A178A">
        <w:t xml:space="preserve">. </w:t>
      </w:r>
    </w:p>
    <w:p w14:paraId="30515FA0" w14:textId="34305297" w:rsidR="00E44DD4" w:rsidRPr="003A178A" w:rsidRDefault="005D2B11" w:rsidP="00C36DB3">
      <w:pPr>
        <w:pStyle w:val="BodyTextKeep"/>
        <w:spacing w:after="120"/>
        <w:jc w:val="center"/>
      </w:pPr>
      <w:r>
        <w:rPr>
          <w:noProof/>
        </w:rPr>
        <w:object w:dxaOrig="7830" w:dyaOrig="3770" w14:anchorId="7C888179">
          <v:shape id="_x0000_i1026" type="#_x0000_t75" alt="" style="width:392.25pt;height:187.95pt;mso-width-percent:0;mso-height-percent:0;mso-width-percent:0;mso-height-percent:0" o:ole="">
            <v:imagedata r:id="rId32" o:title=""/>
          </v:shape>
          <o:OLEObject Type="Embed" ProgID="Visio.Drawing.15" ShapeID="_x0000_i1026" DrawAspect="Content" ObjectID="_1672946028" r:id="rId33"/>
        </w:object>
      </w:r>
    </w:p>
    <w:p w14:paraId="3CCE5491" w14:textId="2D88E583" w:rsidR="00E44DD4" w:rsidRPr="00AE10E3" w:rsidRDefault="00E44DD4" w:rsidP="00C36DB3">
      <w:pPr>
        <w:pStyle w:val="BodyText"/>
        <w:spacing w:after="120" w:line="240" w:lineRule="auto"/>
        <w:jc w:val="center"/>
        <w:rPr>
          <w:rFonts w:ascii="Calibri" w:eastAsia="Arial Unicode MS" w:hAnsi="Calibri" w:cs="Helvetica"/>
          <w:color w:val="000000"/>
          <w:spacing w:val="0"/>
          <w:szCs w:val="22"/>
          <w:bdr w:val="nil"/>
          <w:lang w:eastAsia="ko-KR"/>
        </w:rPr>
      </w:pPr>
      <w:r w:rsidRPr="00AE10E3">
        <w:rPr>
          <w:rFonts w:ascii="Calibri" w:eastAsia="Arial Unicode MS" w:hAnsi="Calibri" w:cs="Helvetica"/>
          <w:color w:val="000000"/>
          <w:spacing w:val="0"/>
          <w:szCs w:val="22"/>
          <w:bdr w:val="nil"/>
          <w:lang w:eastAsia="ko-KR"/>
        </w:rPr>
        <w:t xml:space="preserve">Figure </w:t>
      </w:r>
      <w:r w:rsidRPr="00AE10E3">
        <w:rPr>
          <w:rFonts w:ascii="Calibri" w:eastAsia="Arial Unicode MS" w:hAnsi="Calibri" w:cs="Helvetica"/>
          <w:color w:val="000000"/>
          <w:spacing w:val="0"/>
          <w:szCs w:val="22"/>
          <w:bdr w:val="nil"/>
          <w:lang w:eastAsia="ko-KR"/>
        </w:rPr>
        <w:fldChar w:fldCharType="begin"/>
      </w:r>
      <w:r w:rsidRPr="00AE10E3">
        <w:rPr>
          <w:rFonts w:ascii="Calibri" w:eastAsia="Arial Unicode MS" w:hAnsi="Calibri" w:cs="Helvetica"/>
          <w:color w:val="000000"/>
          <w:spacing w:val="0"/>
          <w:szCs w:val="22"/>
          <w:bdr w:val="nil"/>
          <w:lang w:eastAsia="ko-KR"/>
        </w:rPr>
        <w:instrText xml:space="preserve"> SEQ Figure_1. \* ARABIC </w:instrText>
      </w:r>
      <w:r w:rsidRPr="00AE10E3">
        <w:rPr>
          <w:rFonts w:ascii="Calibri" w:eastAsia="Arial Unicode MS" w:hAnsi="Calibri" w:cs="Helvetica"/>
          <w:color w:val="000000"/>
          <w:spacing w:val="0"/>
          <w:szCs w:val="22"/>
          <w:bdr w:val="nil"/>
          <w:lang w:eastAsia="ko-KR"/>
        </w:rPr>
        <w:fldChar w:fldCharType="separate"/>
      </w:r>
      <w:r w:rsidR="008B4671">
        <w:rPr>
          <w:rFonts w:ascii="Calibri" w:eastAsia="Arial Unicode MS" w:hAnsi="Calibri" w:cs="Helvetica"/>
          <w:noProof/>
          <w:color w:val="000000"/>
          <w:spacing w:val="0"/>
          <w:szCs w:val="22"/>
          <w:bdr w:val="nil"/>
          <w:lang w:eastAsia="ko-KR"/>
        </w:rPr>
        <w:t>1</w:t>
      </w:r>
      <w:r w:rsidRPr="00AE10E3">
        <w:rPr>
          <w:rFonts w:ascii="Calibri" w:eastAsia="Arial Unicode MS" w:hAnsi="Calibri" w:cs="Helvetica"/>
          <w:color w:val="000000"/>
          <w:spacing w:val="0"/>
          <w:szCs w:val="22"/>
          <w:bdr w:val="nil"/>
          <w:lang w:eastAsia="ko-KR"/>
        </w:rPr>
        <w:fldChar w:fldCharType="end"/>
      </w:r>
      <w:r>
        <w:rPr>
          <w:rFonts w:ascii="Calibri" w:eastAsia="Arial Unicode MS" w:hAnsi="Calibri" w:cs="Helvetica"/>
          <w:color w:val="000000"/>
          <w:spacing w:val="0"/>
          <w:szCs w:val="22"/>
          <w:bdr w:val="nil"/>
          <w:lang w:eastAsia="ko-KR"/>
        </w:rPr>
        <w:t>.</w:t>
      </w:r>
      <w:r w:rsidR="00756429">
        <w:rPr>
          <w:rFonts w:ascii="Calibri" w:eastAsia="Arial Unicode MS" w:hAnsi="Calibri" w:cs="Helvetica"/>
          <w:color w:val="000000"/>
          <w:spacing w:val="0"/>
          <w:szCs w:val="22"/>
          <w:bdr w:val="nil"/>
          <w:lang w:eastAsia="ko-KR"/>
        </w:rPr>
        <w:t>8</w:t>
      </w:r>
      <w:r w:rsidRPr="00AE10E3">
        <w:rPr>
          <w:rFonts w:ascii="Calibri" w:eastAsia="Arial Unicode MS" w:hAnsi="Calibri" w:cs="Helvetica"/>
          <w:color w:val="000000"/>
          <w:spacing w:val="0"/>
          <w:szCs w:val="22"/>
          <w:bdr w:val="nil"/>
          <w:lang w:eastAsia="ko-KR"/>
        </w:rPr>
        <w:t>.</w:t>
      </w:r>
      <w:r w:rsidRPr="00AE10E3" w:rsidDel="002F4206">
        <w:rPr>
          <w:rFonts w:ascii="Calibri" w:eastAsia="Arial Unicode MS" w:hAnsi="Calibri" w:cs="Helvetica"/>
          <w:color w:val="000000"/>
          <w:spacing w:val="0"/>
          <w:szCs w:val="22"/>
          <w:bdr w:val="nil"/>
          <w:lang w:eastAsia="ko-KR"/>
        </w:rPr>
        <w:t xml:space="preserve"> </w:t>
      </w:r>
      <w:r w:rsidRPr="00AE10E3">
        <w:rPr>
          <w:rFonts w:ascii="Calibri" w:eastAsia="Arial Unicode MS" w:hAnsi="Calibri" w:cs="Helvetica"/>
          <w:color w:val="000000"/>
          <w:spacing w:val="0"/>
          <w:szCs w:val="22"/>
          <w:bdr w:val="nil"/>
          <w:lang w:eastAsia="ko-KR"/>
        </w:rPr>
        <w:t xml:space="preserve">Network configuration </w:t>
      </w:r>
      <w:r w:rsidR="00756429">
        <w:rPr>
          <w:rFonts w:ascii="Calibri" w:eastAsia="Arial Unicode MS" w:hAnsi="Calibri" w:cs="Helvetica"/>
          <w:color w:val="000000"/>
          <w:spacing w:val="0"/>
          <w:szCs w:val="22"/>
          <w:bdr w:val="nil"/>
          <w:lang w:eastAsia="ko-KR"/>
        </w:rPr>
        <w:t>with Routers</w:t>
      </w:r>
      <w:r w:rsidRPr="00AE10E3">
        <w:rPr>
          <w:rFonts w:ascii="Calibri" w:eastAsia="Arial Unicode MS" w:hAnsi="Calibri" w:cs="Helvetica"/>
          <w:color w:val="000000"/>
          <w:spacing w:val="0"/>
          <w:szCs w:val="22"/>
          <w:bdr w:val="nil"/>
          <w:lang w:eastAsia="ko-KR"/>
        </w:rPr>
        <w:t>.</w:t>
      </w:r>
    </w:p>
    <w:p w14:paraId="48E4CCFA" w14:textId="3FAE1084" w:rsidR="008A305A" w:rsidRDefault="008A305A" w:rsidP="001D5E50">
      <w:pPr>
        <w:pStyle w:val="Heading3"/>
        <w:spacing w:before="120" w:after="120" w:line="240" w:lineRule="auto"/>
      </w:pPr>
      <w:bookmarkStart w:id="21" w:name="_Toc60337075"/>
      <w:r>
        <w:t xml:space="preserve">Exercise </w:t>
      </w:r>
      <w:r w:rsidR="00173831">
        <w:t>3</w:t>
      </w:r>
      <w:r>
        <w:t>-</w:t>
      </w:r>
      <w:r w:rsidR="00173831">
        <w:t>a</w:t>
      </w:r>
      <w:r>
        <w:t>. Connecting two Cisco routers</w:t>
      </w:r>
      <w:r w:rsidR="00173831">
        <w:t xml:space="preserve"> by an Ethernet link</w:t>
      </w:r>
      <w:bookmarkEnd w:id="21"/>
    </w:p>
    <w:p w14:paraId="0C987AC0" w14:textId="3A9A0F3F" w:rsidR="008A305A" w:rsidRPr="00FA0AE2" w:rsidRDefault="00C42CBD" w:rsidP="0011148F">
      <w:pPr>
        <w:pStyle w:val="Body0"/>
        <w:spacing w:before="120" w:after="120"/>
        <w:rPr>
          <w:rFonts w:ascii="Calibri" w:hAnsi="Calibri" w:cs="Calibri"/>
        </w:rPr>
      </w:pPr>
      <w:r>
        <w:rPr>
          <w:rFonts w:ascii="Calibri" w:hAnsi="Calibri" w:cs="Calibri"/>
        </w:rPr>
        <w:t xml:space="preserve">In this </w:t>
      </w:r>
      <w:r w:rsidR="003D6CAD">
        <w:rPr>
          <w:rFonts w:ascii="Calibri" w:hAnsi="Calibri" w:cs="Calibri"/>
        </w:rPr>
        <w:t>exercise,</w:t>
      </w:r>
      <w:r>
        <w:rPr>
          <w:rFonts w:ascii="Calibri" w:hAnsi="Calibri" w:cs="Calibri"/>
        </w:rPr>
        <w:t xml:space="preserve"> you connect two Cisco routers by a</w:t>
      </w:r>
      <w:r w:rsidR="004A47CF">
        <w:rPr>
          <w:rFonts w:ascii="Calibri" w:hAnsi="Calibri" w:cs="Calibri"/>
        </w:rPr>
        <w:t xml:space="preserve">n Ethernet </w:t>
      </w:r>
      <w:r>
        <w:rPr>
          <w:rFonts w:ascii="Calibri" w:hAnsi="Calibri" w:cs="Calibri"/>
        </w:rPr>
        <w:t xml:space="preserve">link. </w:t>
      </w:r>
      <w:r w:rsidR="00FA0AE2">
        <w:rPr>
          <w:rFonts w:ascii="Calibri" w:hAnsi="Calibri" w:cs="Calibri"/>
        </w:rPr>
        <w:br/>
      </w:r>
    </w:p>
    <w:p w14:paraId="50A9C8C1" w14:textId="4664BB9F" w:rsidR="00C42CBD" w:rsidRPr="0030223F" w:rsidRDefault="00C42CBD" w:rsidP="00656999">
      <w:pPr>
        <w:pStyle w:val="ListParagraph"/>
        <w:numPr>
          <w:ilvl w:val="0"/>
          <w:numId w:val="28"/>
        </w:numPr>
        <w:spacing w:before="120" w:after="120" w:line="240" w:lineRule="auto"/>
        <w:contextualSpacing w:val="0"/>
      </w:pPr>
      <w:r w:rsidRPr="0030223F">
        <w:t xml:space="preserve">If you continue directly from </w:t>
      </w:r>
      <w:r w:rsidR="002E7E0F" w:rsidRPr="00756429">
        <w:t>Part 2</w:t>
      </w:r>
      <w:r w:rsidRPr="0030223F">
        <w:t>, proceed to Step 2. Otherwise, start GNS3</w:t>
      </w:r>
      <w:r w:rsidR="00A82661">
        <w:t xml:space="preserve">, create a new or open an existing project, </w:t>
      </w:r>
      <w:r w:rsidR="0030223F">
        <w:t xml:space="preserve">and </w:t>
      </w:r>
      <w:r w:rsidR="00A82661">
        <w:t xml:space="preserve">add </w:t>
      </w:r>
      <w:r w:rsidR="00470D6C" w:rsidRPr="00F27419">
        <w:rPr>
          <w:i/>
          <w:iCs/>
        </w:rPr>
        <w:t>Router1</w:t>
      </w:r>
      <w:r w:rsidR="00A82661">
        <w:t xml:space="preserve"> to the project pane. </w:t>
      </w:r>
    </w:p>
    <w:p w14:paraId="1C876603" w14:textId="27DC4480" w:rsidR="00AF014A" w:rsidRPr="00F27419" w:rsidRDefault="0030223F" w:rsidP="00656999">
      <w:pPr>
        <w:pStyle w:val="ListParagraph"/>
        <w:numPr>
          <w:ilvl w:val="0"/>
          <w:numId w:val="28"/>
        </w:numPr>
        <w:spacing w:before="120" w:after="120" w:line="240" w:lineRule="auto"/>
        <w:contextualSpacing w:val="0"/>
        <w:rPr>
          <w:i/>
        </w:rPr>
      </w:pPr>
      <w:r>
        <w:t>Add a second router</w:t>
      </w:r>
      <w:r w:rsidR="00AF014A">
        <w:t xml:space="preserve"> (</w:t>
      </w:r>
      <w:r w:rsidR="00AF014A" w:rsidRPr="00F27419">
        <w:rPr>
          <w:i/>
        </w:rPr>
        <w:t>Router2</w:t>
      </w:r>
      <w:r w:rsidR="00AF014A">
        <w:t>) t</w:t>
      </w:r>
      <w:r w:rsidR="003D6CAD">
        <w:t xml:space="preserve">o the project </w:t>
      </w:r>
      <w:r w:rsidR="003D6CAD" w:rsidRPr="00756429">
        <w:t>following Steps 3</w:t>
      </w:r>
      <w:r w:rsidR="00A71E09" w:rsidRPr="00756429">
        <w:t>–</w:t>
      </w:r>
      <w:r w:rsidR="00AF014A" w:rsidRPr="00756429">
        <w:t>5 from Exercise 2-</w:t>
      </w:r>
      <w:r w:rsidR="006F5FD6" w:rsidRPr="00756429">
        <w:t>a</w:t>
      </w:r>
      <w:r w:rsidR="00AF014A" w:rsidRPr="00F27419">
        <w:rPr>
          <w:i/>
        </w:rPr>
        <w:t>.</w:t>
      </w:r>
    </w:p>
    <w:p w14:paraId="5C5FB46F" w14:textId="78B65ECA" w:rsidR="001D5E50" w:rsidRDefault="00A82661" w:rsidP="00656999">
      <w:pPr>
        <w:pStyle w:val="ListParagraph"/>
        <w:numPr>
          <w:ilvl w:val="0"/>
          <w:numId w:val="28"/>
        </w:numPr>
        <w:spacing w:before="120" w:after="120" w:line="240" w:lineRule="auto"/>
        <w:contextualSpacing w:val="0"/>
        <w:rPr>
          <w:rFonts w:cs="Helvetica"/>
        </w:rPr>
      </w:pPr>
      <w:r w:rsidRPr="00F27419">
        <w:rPr>
          <w:rFonts w:cs="Helvetica"/>
        </w:rPr>
        <w:t xml:space="preserve">Add an Ethernet switch to the project by selecting and dragging the icon with label “Ethernet switch” into the project pane. If you are queried for a server (where the switch is emulated), select </w:t>
      </w:r>
      <w:r w:rsidR="00B96E45" w:rsidRPr="00F27419">
        <w:rPr>
          <w:rFonts w:cs="Helvetica"/>
        </w:rPr>
        <w:t>“</w:t>
      </w:r>
      <w:r w:rsidRPr="00F27419">
        <w:rPr>
          <w:rFonts w:cs="Helvetica"/>
        </w:rPr>
        <w:t>GNS3 VM</w:t>
      </w:r>
      <w:r w:rsidR="00B96E45" w:rsidRPr="00F27419">
        <w:rPr>
          <w:rFonts w:cs="Helvetica"/>
        </w:rPr>
        <w:t>”</w:t>
      </w:r>
      <w:r w:rsidR="004D5466">
        <w:rPr>
          <w:rStyle w:val="FootnoteReference"/>
          <w:rFonts w:cs="Helvetica"/>
        </w:rPr>
        <w:footnoteReference w:id="5"/>
      </w:r>
      <w:r w:rsidRPr="00F27419">
        <w:rPr>
          <w:rFonts w:cs="Helvetica"/>
        </w:rPr>
        <w:t xml:space="preserve">. </w:t>
      </w:r>
      <w:r w:rsidR="001D5E50" w:rsidRPr="001D5E50">
        <w:rPr>
          <w:rFonts w:cs="Helvetica"/>
        </w:rPr>
        <w:t>Arrange the icons as shown in Figure 1.</w:t>
      </w:r>
      <w:r w:rsidR="001D5E50">
        <w:rPr>
          <w:rFonts w:cs="Helvetica"/>
        </w:rPr>
        <w:t xml:space="preserve">9 </w:t>
      </w:r>
      <w:proofErr w:type="gramStart"/>
      <w:r w:rsidR="001D5E50">
        <w:rPr>
          <w:rFonts w:cs="Helvetica"/>
        </w:rPr>
        <w:t xml:space="preserve">below </w:t>
      </w:r>
      <w:r w:rsidR="001D5E50" w:rsidRPr="001D5E50">
        <w:rPr>
          <w:rFonts w:cs="Helvetica"/>
        </w:rPr>
        <w:t>.</w:t>
      </w:r>
      <w:proofErr w:type="gramEnd"/>
    </w:p>
    <w:p w14:paraId="68219432" w14:textId="51696DE2" w:rsidR="00A82661" w:rsidRPr="001D5E50" w:rsidRDefault="001D5E50" w:rsidP="001D5E50">
      <w:pPr>
        <w:spacing w:after="120" w:line="240" w:lineRule="auto"/>
        <w:jc w:val="center"/>
        <w:rPr>
          <w:rFonts w:cs="Helvetica"/>
        </w:rPr>
      </w:pPr>
      <w:r>
        <w:rPr>
          <w:rFonts w:cs="Helvetica"/>
          <w:noProof/>
        </w:rPr>
        <w:drawing>
          <wp:inline distT="0" distB="0" distL="0" distR="0" wp14:anchorId="7FB6D4F2" wp14:editId="24143F47">
            <wp:extent cx="1268627" cy="670323"/>
            <wp:effectExtent l="0" t="0" r="1905" b="3175"/>
            <wp:docPr id="80" name="Picture 8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Graphical user interface, text, application&#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276969" cy="674731"/>
                    </a:xfrm>
                    <a:prstGeom prst="rect">
                      <a:avLst/>
                    </a:prstGeom>
                  </pic:spPr>
                </pic:pic>
              </a:graphicData>
            </a:graphic>
          </wp:inline>
        </w:drawing>
      </w:r>
      <w:r>
        <w:rPr>
          <w:rFonts w:cs="Helvetica"/>
        </w:rPr>
        <w:t xml:space="preserve"> </w:t>
      </w:r>
      <w:r>
        <w:rPr>
          <w:rFonts w:cs="Helvetica"/>
          <w:noProof/>
        </w:rPr>
        <w:drawing>
          <wp:inline distT="0" distB="0" distL="0" distR="0" wp14:anchorId="00513013" wp14:editId="0D6ED880">
            <wp:extent cx="1252152" cy="653062"/>
            <wp:effectExtent l="0" t="0" r="5715" b="0"/>
            <wp:docPr id="81" name="Picture 8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text, application, chat or text message&#10;&#10;Description automatically generated"/>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272458" cy="663653"/>
                    </a:xfrm>
                    <a:prstGeom prst="rect">
                      <a:avLst/>
                    </a:prstGeom>
                  </pic:spPr>
                </pic:pic>
              </a:graphicData>
            </a:graphic>
          </wp:inline>
        </w:drawing>
      </w:r>
      <w:r>
        <w:rPr>
          <w:rFonts w:cs="Helvetica"/>
        </w:rPr>
        <w:t xml:space="preserve"> </w:t>
      </w:r>
      <w:r>
        <w:rPr>
          <w:rFonts w:cs="Helvetica"/>
          <w:noProof/>
        </w:rPr>
        <w:drawing>
          <wp:inline distT="0" distB="0" distL="0" distR="0" wp14:anchorId="6E1A4F95" wp14:editId="5E9807D6">
            <wp:extent cx="1195839" cy="634314"/>
            <wp:effectExtent l="0" t="0" r="0" b="1270"/>
            <wp:docPr id="82" name="Picture 8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Graphical user interface, text, application, chat or text message&#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224872" cy="649714"/>
                    </a:xfrm>
                    <a:prstGeom prst="rect">
                      <a:avLst/>
                    </a:prstGeom>
                  </pic:spPr>
                </pic:pic>
              </a:graphicData>
            </a:graphic>
          </wp:inline>
        </w:drawing>
      </w:r>
    </w:p>
    <w:p w14:paraId="11614906" w14:textId="227C9A5C" w:rsidR="008A305A" w:rsidRDefault="00FA0AE2" w:rsidP="00656999">
      <w:pPr>
        <w:pStyle w:val="ListParagraph"/>
        <w:numPr>
          <w:ilvl w:val="0"/>
          <w:numId w:val="28"/>
        </w:numPr>
        <w:spacing w:after="120" w:line="240" w:lineRule="auto"/>
        <w:contextualSpacing w:val="0"/>
      </w:pPr>
      <w:r>
        <w:t xml:space="preserve">In the left pane of the GNS3 window, select the icon at the bottom (“Add a link”). Once selected, the icon </w:t>
      </w:r>
      <w:r w:rsidR="00DC4E66">
        <w:t>changes</w:t>
      </w:r>
      <w:r w:rsidR="00756429">
        <w:t xml:space="preserve"> and </w:t>
      </w:r>
      <w:r w:rsidR="00DC4E66">
        <w:t>shows white `X’ in a red circle</w:t>
      </w:r>
      <w:r w:rsidR="00756429">
        <w:t xml:space="preserve"> (see in Figure 1.</w:t>
      </w:r>
      <w:r w:rsidR="00E52628">
        <w:t>9</w:t>
      </w:r>
      <w:r w:rsidR="00756429">
        <w:t>).</w:t>
      </w:r>
    </w:p>
    <w:p w14:paraId="0F793028" w14:textId="2E60784C" w:rsidR="003B448D" w:rsidRPr="003B448D" w:rsidRDefault="00756429" w:rsidP="00656999">
      <w:pPr>
        <w:pStyle w:val="ListParagraph"/>
        <w:numPr>
          <w:ilvl w:val="0"/>
          <w:numId w:val="28"/>
        </w:numPr>
        <w:spacing w:after="120" w:line="240" w:lineRule="auto"/>
        <w:contextualSpacing w:val="0"/>
      </w:pPr>
      <w:r w:rsidRPr="003B448D">
        <w:t xml:space="preserve">Click on </w:t>
      </w:r>
      <w:r w:rsidRPr="00F27419">
        <w:rPr>
          <w:i/>
        </w:rPr>
        <w:t>Router1</w:t>
      </w:r>
      <w:r w:rsidRPr="003B448D">
        <w:t xml:space="preserve"> in the project pane. This displays the available network interfaces at Router1 (see Figure 1.</w:t>
      </w:r>
      <w:r w:rsidR="00E52628">
        <w:t>10</w:t>
      </w:r>
      <w:r w:rsidRPr="003B448D">
        <w:t>(a)). Select interface “FastEthernet0/0”</w:t>
      </w:r>
      <w:r w:rsidR="003B448D" w:rsidRPr="003B448D">
        <w:t xml:space="preserve">. Then, click on </w:t>
      </w:r>
      <w:r w:rsidR="003B448D" w:rsidRPr="00F27419">
        <w:rPr>
          <w:i/>
        </w:rPr>
        <w:t>Switch1</w:t>
      </w:r>
      <w:r w:rsidR="003B448D" w:rsidRPr="003B448D">
        <w:t xml:space="preserve"> to display the available network interfaces (see Figure 1.</w:t>
      </w:r>
      <w:r w:rsidR="00E52628">
        <w:t>10</w:t>
      </w:r>
      <w:r w:rsidR="009E5252">
        <w:t>(b</w:t>
      </w:r>
      <w:r w:rsidR="003B448D" w:rsidRPr="003B448D">
        <w:t xml:space="preserve">)).  Select </w:t>
      </w:r>
      <w:r w:rsidR="003B448D" w:rsidRPr="00F27419">
        <w:rPr>
          <w:i/>
        </w:rPr>
        <w:t>Ethernet0</w:t>
      </w:r>
      <w:r w:rsidR="003B448D" w:rsidRPr="003B448D">
        <w:t xml:space="preserve">.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3B448D" w:rsidRPr="00350F6E" w14:paraId="78EF4290" w14:textId="77777777" w:rsidTr="00430153">
        <w:trPr>
          <w:trHeight w:val="1208"/>
          <w:jc w:val="right"/>
        </w:trPr>
        <w:tc>
          <w:tcPr>
            <w:tcW w:w="864" w:type="dxa"/>
            <w:tcBorders>
              <w:top w:val="nil"/>
              <w:left w:val="double" w:sz="4" w:space="0" w:color="5B9BD5" w:themeColor="accent1"/>
              <w:bottom w:val="nil"/>
              <w:right w:val="nil"/>
            </w:tcBorders>
            <w:shd w:val="clear" w:color="auto" w:fill="DEEAF6" w:themeFill="accent1" w:themeFillTint="33"/>
          </w:tcPr>
          <w:p w14:paraId="63A13EB5" w14:textId="77777777" w:rsidR="003B448D" w:rsidRPr="00350F6E" w:rsidRDefault="003B448D" w:rsidP="00B96E45">
            <w:r w:rsidRPr="00350F6E">
              <w:rPr>
                <w:noProof/>
              </w:rPr>
              <w:lastRenderedPageBreak/>
              <w:drawing>
                <wp:anchor distT="0" distB="0" distL="114300" distR="114300" simplePos="0" relativeHeight="251660330" behindDoc="0" locked="0" layoutInCell="1" allowOverlap="1" wp14:anchorId="0DD985E7" wp14:editId="6CF29E7F">
                  <wp:simplePos x="0" y="0"/>
                  <wp:positionH relativeFrom="margin">
                    <wp:posOffset>76200</wp:posOffset>
                  </wp:positionH>
                  <wp:positionV relativeFrom="paragraph">
                    <wp:posOffset>-455295</wp:posOffset>
                  </wp:positionV>
                  <wp:extent cx="304800" cy="304800"/>
                  <wp:effectExtent l="0" t="0" r="0" b="0"/>
                  <wp:wrapTopAndBottom/>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BEF82E4" w14:textId="77777777" w:rsidR="003B448D" w:rsidRDefault="003B448D" w:rsidP="00B96E45">
            <w:pPr>
              <w:rPr>
                <w:b/>
                <w:bCs/>
                <w:bdr w:val="nil"/>
              </w:rPr>
            </w:pPr>
            <w:r>
              <w:rPr>
                <w:b/>
                <w:bCs/>
                <w:bdr w:val="nil"/>
              </w:rPr>
              <w:t>“Add a link” is a toggle</w:t>
            </w:r>
          </w:p>
          <w:p w14:paraId="6E7D3633" w14:textId="77777777" w:rsidR="003B448D" w:rsidRPr="00EA6D3B" w:rsidRDefault="003B448D" w:rsidP="00B96E45">
            <w:pPr>
              <w:rPr>
                <w:b/>
                <w:bCs/>
                <w:bdr w:val="nil"/>
              </w:rPr>
            </w:pPr>
          </w:p>
          <w:p w14:paraId="54952668" w14:textId="77777777" w:rsidR="003B448D" w:rsidRPr="00092EC7" w:rsidRDefault="003B448D" w:rsidP="00B96E45">
            <w:pPr>
              <w:tabs>
                <w:tab w:val="clear" w:pos="360"/>
                <w:tab w:val="clear" w:pos="720"/>
                <w:tab w:val="clear" w:pos="1080"/>
                <w:tab w:val="clear" w:pos="1440"/>
                <w:tab w:val="clear" w:pos="1800"/>
                <w:tab w:val="clear" w:pos="2160"/>
                <w:tab w:val="clear" w:pos="2520"/>
                <w:tab w:val="clear" w:pos="2880"/>
              </w:tabs>
              <w:rPr>
                <w:rFonts w:cstheme="minorBidi"/>
              </w:rPr>
            </w:pPr>
            <w:r w:rsidRPr="00092EC7">
              <w:rPr>
                <w:bdr w:val="nil"/>
              </w:rPr>
              <w:t>The “Add a link” button is a toggle switch</w:t>
            </w:r>
            <w:r>
              <w:rPr>
                <w:bdr w:val="nil"/>
              </w:rPr>
              <w:t>,</w:t>
            </w:r>
            <w:r w:rsidRPr="00092EC7">
              <w:rPr>
                <w:bdr w:val="nil"/>
              </w:rPr>
              <w:t xml:space="preserve"> which puts GNS3 into a mode where links are added. When you are done with adding links, push the button again to disable the mode. </w:t>
            </w:r>
          </w:p>
        </w:tc>
      </w:tr>
    </w:tbl>
    <w:p w14:paraId="535C842D" w14:textId="75411122" w:rsidR="00FA0AE2" w:rsidRDefault="00E52628" w:rsidP="00C92E92">
      <w:pPr>
        <w:pStyle w:val="Body0"/>
        <w:spacing w:after="120"/>
        <w:jc w:val="center"/>
        <w:rPr>
          <w:rFonts w:ascii="Calibri" w:hAnsi="Calibri" w:cs="Calibri"/>
        </w:rPr>
      </w:pPr>
      <w:r>
        <w:rPr>
          <w:rFonts w:ascii="Calibri" w:hAnsi="Calibri" w:cs="Calibri"/>
          <w:noProof/>
        </w:rPr>
        <w:drawing>
          <wp:inline distT="0" distB="0" distL="0" distR="0" wp14:anchorId="091563B8" wp14:editId="07A0E0C1">
            <wp:extent cx="4624098"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Lab1-Router1-Switch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704349" cy="2558241"/>
                    </a:xfrm>
                    <a:prstGeom prst="rect">
                      <a:avLst/>
                    </a:prstGeom>
                  </pic:spPr>
                </pic:pic>
              </a:graphicData>
            </a:graphic>
          </wp:inline>
        </w:drawing>
      </w:r>
    </w:p>
    <w:p w14:paraId="1A7D3536" w14:textId="3D9282A0" w:rsidR="00FA0AE2" w:rsidRDefault="00FA0AE2" w:rsidP="00C92E92">
      <w:pPr>
        <w:pStyle w:val="Body0"/>
        <w:spacing w:after="120"/>
        <w:jc w:val="center"/>
        <w:rPr>
          <w:rFonts w:ascii="Calibri" w:hAnsi="Calibri" w:cs="Calibri"/>
        </w:rPr>
      </w:pPr>
      <w:r w:rsidRPr="00EC28F6">
        <w:rPr>
          <w:rFonts w:ascii="Calibri" w:hAnsi="Calibri" w:cs="Calibri"/>
        </w:rPr>
        <w:t>Figure 1.</w:t>
      </w:r>
      <w:r w:rsidR="00E52628">
        <w:rPr>
          <w:rFonts w:ascii="Calibri" w:hAnsi="Calibri" w:cs="Calibri"/>
          <w:lang w:eastAsia="ko-KR"/>
        </w:rPr>
        <w:t>9</w:t>
      </w:r>
      <w:r>
        <w:rPr>
          <w:rFonts w:ascii="Calibri" w:hAnsi="Calibri" w:cs="Calibri"/>
        </w:rPr>
        <w:t>.</w:t>
      </w:r>
      <w:r w:rsidRPr="00EC28F6">
        <w:rPr>
          <w:rFonts w:ascii="Calibri" w:hAnsi="Calibri" w:cs="Calibri"/>
        </w:rPr>
        <w:t xml:space="preserve"> </w:t>
      </w:r>
      <w:r>
        <w:rPr>
          <w:rFonts w:ascii="Calibri" w:hAnsi="Calibri" w:cs="Calibri"/>
        </w:rPr>
        <w:t xml:space="preserve"> </w:t>
      </w:r>
      <w:r w:rsidRPr="00EC28F6">
        <w:rPr>
          <w:rFonts w:ascii="Calibri" w:hAnsi="Calibri" w:cs="Calibri"/>
        </w:rPr>
        <w:t>GNS3</w:t>
      </w:r>
      <w:r>
        <w:rPr>
          <w:rFonts w:ascii="Calibri" w:hAnsi="Calibri" w:cs="Calibri"/>
        </w:rPr>
        <w:t xml:space="preserve"> project</w:t>
      </w:r>
      <w:r w:rsidR="00FD103F">
        <w:rPr>
          <w:rFonts w:ascii="Calibri" w:hAnsi="Calibri" w:cs="Calibri"/>
        </w:rPr>
        <w:t xml:space="preserve"> with two Cisco routers and one Ethernet switch.</w:t>
      </w:r>
    </w:p>
    <w:p w14:paraId="38A9F6BD" w14:textId="77777777" w:rsidR="00C92E92" w:rsidRPr="00C92E92" w:rsidRDefault="00C92E92" w:rsidP="00C92E92">
      <w:pPr>
        <w:pStyle w:val="Body0"/>
        <w:spacing w:after="120"/>
        <w:jc w:val="center"/>
        <w:rPr>
          <w:rFonts w:ascii="Calibri" w:hAnsi="Calibri" w:cs="Calibri"/>
        </w:rPr>
      </w:pPr>
    </w:p>
    <w:tbl>
      <w:tblPr>
        <w:tblStyle w:val="TableGrid4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7"/>
        <w:gridCol w:w="4736"/>
      </w:tblGrid>
      <w:tr w:rsidR="00424B03" w:rsidRPr="00424B03" w14:paraId="1426D396" w14:textId="77777777" w:rsidTr="00424B03">
        <w:trPr>
          <w:jc w:val="center"/>
        </w:trPr>
        <w:tc>
          <w:tcPr>
            <w:tcW w:w="4477" w:type="dxa"/>
          </w:tcPr>
          <w:p w14:paraId="771B2FF1" w14:textId="77777777" w:rsidR="00424B03" w:rsidRPr="00424B03" w:rsidRDefault="00424B03" w:rsidP="00424B03">
            <w:pPr>
              <w:tabs>
                <w:tab w:val="clear" w:pos="360"/>
                <w:tab w:val="clear" w:pos="720"/>
                <w:tab w:val="clear" w:pos="1080"/>
                <w:tab w:val="clear" w:pos="1440"/>
                <w:tab w:val="clear" w:pos="1800"/>
                <w:tab w:val="clear" w:pos="2160"/>
                <w:tab w:val="clear" w:pos="2520"/>
                <w:tab w:val="clear" w:pos="2880"/>
              </w:tabs>
              <w:jc w:val="center"/>
              <w:rPr>
                <w:rFonts w:ascii="Calibri" w:hAnsi="Calibri" w:cs="Calibri"/>
              </w:rPr>
            </w:pPr>
            <w:r w:rsidRPr="00424B03">
              <w:rPr>
                <w:rFonts w:ascii="Calibri" w:hAnsi="Calibri" w:cs="Calibri"/>
                <w:noProof/>
              </w:rPr>
              <w:drawing>
                <wp:inline distT="0" distB="0" distL="0" distR="0" wp14:anchorId="308FEAB3" wp14:editId="1C2B9A43">
                  <wp:extent cx="2217600" cy="1249200"/>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ab1-Router1-Switch1-a.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17600" cy="1249200"/>
                          </a:xfrm>
                          <a:prstGeom prst="rect">
                            <a:avLst/>
                          </a:prstGeom>
                        </pic:spPr>
                      </pic:pic>
                    </a:graphicData>
                  </a:graphic>
                </wp:inline>
              </w:drawing>
            </w:r>
          </w:p>
          <w:p w14:paraId="690B230A" w14:textId="77777777" w:rsidR="00424B03" w:rsidRPr="00424B03" w:rsidRDefault="00424B03" w:rsidP="00424B03">
            <w:pPr>
              <w:tabs>
                <w:tab w:val="clear" w:pos="360"/>
                <w:tab w:val="clear" w:pos="720"/>
                <w:tab w:val="clear" w:pos="1080"/>
                <w:tab w:val="clear" w:pos="1440"/>
                <w:tab w:val="clear" w:pos="1800"/>
                <w:tab w:val="clear" w:pos="2160"/>
                <w:tab w:val="clear" w:pos="2520"/>
                <w:tab w:val="clear" w:pos="2880"/>
              </w:tabs>
              <w:ind w:left="720"/>
              <w:rPr>
                <w:rFonts w:ascii="Calibri" w:hAnsi="Calibri" w:cs="Calibri"/>
              </w:rPr>
            </w:pPr>
          </w:p>
          <w:p w14:paraId="6B4C2573" w14:textId="77777777" w:rsidR="00424B03" w:rsidRPr="00424B03" w:rsidRDefault="00424B03" w:rsidP="00424B03"/>
          <w:p w14:paraId="63459F6A" w14:textId="77777777" w:rsidR="00424B03" w:rsidRPr="00424B03" w:rsidRDefault="00424B03" w:rsidP="00B751B8">
            <w:pPr>
              <w:numPr>
                <w:ilvl w:val="0"/>
                <w:numId w:val="48"/>
              </w:numPr>
              <w:tabs>
                <w:tab w:val="clear" w:pos="360"/>
                <w:tab w:val="clear" w:pos="720"/>
                <w:tab w:val="clear" w:pos="1080"/>
                <w:tab w:val="clear" w:pos="1440"/>
                <w:tab w:val="clear" w:pos="1800"/>
                <w:tab w:val="clear" w:pos="2160"/>
                <w:tab w:val="clear" w:pos="2520"/>
                <w:tab w:val="clear" w:pos="2880"/>
              </w:tabs>
              <w:jc w:val="center"/>
              <w:rPr>
                <w:rFonts w:ascii="Calibri" w:hAnsi="Calibri" w:cs="Calibri"/>
              </w:rPr>
            </w:pPr>
            <w:r w:rsidRPr="00424B03">
              <w:rPr>
                <w:rFonts w:ascii="Calibri" w:hAnsi="Calibri" w:cs="Calibri"/>
              </w:rPr>
              <w:t>Start link at Router1.</w:t>
            </w:r>
          </w:p>
        </w:tc>
        <w:tc>
          <w:tcPr>
            <w:tcW w:w="4736" w:type="dxa"/>
          </w:tcPr>
          <w:p w14:paraId="0101A26B" w14:textId="77777777" w:rsidR="00424B03" w:rsidRPr="00424B03" w:rsidRDefault="00424B03" w:rsidP="00424B03">
            <w:pPr>
              <w:tabs>
                <w:tab w:val="clear" w:pos="360"/>
                <w:tab w:val="clear" w:pos="720"/>
                <w:tab w:val="clear" w:pos="1080"/>
                <w:tab w:val="clear" w:pos="1440"/>
                <w:tab w:val="clear" w:pos="1800"/>
                <w:tab w:val="clear" w:pos="2160"/>
                <w:tab w:val="clear" w:pos="2520"/>
                <w:tab w:val="clear" w:pos="2880"/>
              </w:tabs>
              <w:rPr>
                <w:rFonts w:ascii="Calibri" w:hAnsi="Calibri" w:cs="Calibri"/>
              </w:rPr>
            </w:pPr>
            <w:r w:rsidRPr="00424B03">
              <w:rPr>
                <w:rFonts w:ascii="Calibri" w:hAnsi="Calibri" w:cs="Calibri"/>
                <w:noProof/>
              </w:rPr>
              <w:drawing>
                <wp:inline distT="0" distB="0" distL="0" distR="0" wp14:anchorId="4FC9CFE2" wp14:editId="0C38FF40">
                  <wp:extent cx="2865600" cy="160200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ab1-Router1-Switch1-b.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865600" cy="1602000"/>
                          </a:xfrm>
                          <a:prstGeom prst="rect">
                            <a:avLst/>
                          </a:prstGeom>
                        </pic:spPr>
                      </pic:pic>
                    </a:graphicData>
                  </a:graphic>
                </wp:inline>
              </w:drawing>
            </w:r>
          </w:p>
          <w:p w14:paraId="36C08E7B" w14:textId="77777777" w:rsidR="00424B03" w:rsidRPr="00424B03" w:rsidRDefault="00424B03" w:rsidP="00B751B8">
            <w:pPr>
              <w:numPr>
                <w:ilvl w:val="0"/>
                <w:numId w:val="48"/>
              </w:numPr>
              <w:tabs>
                <w:tab w:val="clear" w:pos="360"/>
                <w:tab w:val="clear" w:pos="720"/>
                <w:tab w:val="clear" w:pos="1080"/>
                <w:tab w:val="clear" w:pos="1440"/>
                <w:tab w:val="clear" w:pos="1800"/>
                <w:tab w:val="clear" w:pos="2160"/>
                <w:tab w:val="clear" w:pos="2520"/>
                <w:tab w:val="clear" w:pos="2880"/>
              </w:tabs>
              <w:jc w:val="center"/>
              <w:rPr>
                <w:rFonts w:ascii="Calibri" w:hAnsi="Calibri" w:cs="Calibri"/>
              </w:rPr>
            </w:pPr>
            <w:r w:rsidRPr="00424B03">
              <w:rPr>
                <w:rFonts w:ascii="Calibri" w:hAnsi="Calibri" w:cs="Calibri"/>
              </w:rPr>
              <w:t>Complete link at Switch1.</w:t>
            </w:r>
          </w:p>
        </w:tc>
      </w:tr>
    </w:tbl>
    <w:p w14:paraId="614CEC99" w14:textId="77777777" w:rsidR="003B448D" w:rsidRDefault="003B448D" w:rsidP="00C92E92">
      <w:pPr>
        <w:pStyle w:val="Body0"/>
        <w:rPr>
          <w:rFonts w:ascii="Calibri" w:hAnsi="Calibri" w:cs="Calibri"/>
        </w:rPr>
      </w:pPr>
    </w:p>
    <w:p w14:paraId="534E80B4" w14:textId="545AE1BA" w:rsidR="003B448D" w:rsidRPr="00C92E92" w:rsidRDefault="00A82661" w:rsidP="00591DD3">
      <w:pPr>
        <w:pStyle w:val="Caption"/>
      </w:pPr>
      <w:r w:rsidRPr="00EC28F6">
        <w:t>Figure 1.</w:t>
      </w:r>
      <w:r w:rsidR="00E52628">
        <w:rPr>
          <w:lang w:eastAsia="ko-KR"/>
        </w:rPr>
        <w:t>10</w:t>
      </w:r>
      <w:r w:rsidR="009E5252">
        <w:rPr>
          <w:lang w:eastAsia="ko-KR"/>
        </w:rPr>
        <w:t>.</w:t>
      </w:r>
      <w:r w:rsidRPr="00EC28F6">
        <w:t xml:space="preserve"> </w:t>
      </w:r>
      <w:r>
        <w:t xml:space="preserve">Adding </w:t>
      </w:r>
      <w:r w:rsidRPr="00EC28F6">
        <w:t xml:space="preserve">a </w:t>
      </w:r>
      <w:r>
        <w:t xml:space="preserve">link </w:t>
      </w:r>
      <w:r w:rsidR="003B448D">
        <w:t>in GNS3</w:t>
      </w:r>
      <w:r>
        <w:t>.</w:t>
      </w:r>
    </w:p>
    <w:p w14:paraId="0B1421D8" w14:textId="2F2EA1A4" w:rsidR="00796EBC" w:rsidRDefault="00796EBC" w:rsidP="00656999">
      <w:pPr>
        <w:pStyle w:val="ListParagraph"/>
        <w:numPr>
          <w:ilvl w:val="0"/>
          <w:numId w:val="28"/>
        </w:numPr>
        <w:spacing w:after="120" w:line="240" w:lineRule="auto"/>
        <w:contextualSpacing w:val="0"/>
      </w:pPr>
      <w:r>
        <w:t>Follow the instructions from Step 5 to set up a link between Router2 (FastEthernet0/0) and Switch1 (Ethernet1).</w:t>
      </w:r>
    </w:p>
    <w:p w14:paraId="13315E21" w14:textId="6A8DD5F7" w:rsidR="005D507B" w:rsidRDefault="00A82661" w:rsidP="00656999">
      <w:pPr>
        <w:pStyle w:val="ListParagraph"/>
        <w:numPr>
          <w:ilvl w:val="0"/>
          <w:numId w:val="28"/>
        </w:numPr>
        <w:spacing w:after="120" w:line="240" w:lineRule="auto"/>
        <w:contextualSpacing w:val="0"/>
      </w:pPr>
      <w:r>
        <w:t xml:space="preserve">Follow </w:t>
      </w:r>
      <w:r w:rsidR="003B448D" w:rsidRPr="00756429">
        <w:t xml:space="preserve">Steps 3–5 </w:t>
      </w:r>
      <w:r w:rsidR="003B448D">
        <w:t xml:space="preserve">to </w:t>
      </w:r>
      <w:r>
        <w:t xml:space="preserve">set up a link between the </w:t>
      </w:r>
      <w:r w:rsidRPr="00CD148E">
        <w:rPr>
          <w:i/>
        </w:rPr>
        <w:t>Serial2/0</w:t>
      </w:r>
      <w:r>
        <w:t xml:space="preserve"> interfaces </w:t>
      </w:r>
      <w:r w:rsidR="00A87167">
        <w:t>of</w:t>
      </w:r>
      <w:r>
        <w:t xml:space="preserve"> Router1 and Router2. Now the network topology in the GNS3 window </w:t>
      </w:r>
      <w:r w:rsidR="00796EBC">
        <w:t xml:space="preserve">looks </w:t>
      </w:r>
      <w:r w:rsidR="00796EBC" w:rsidRPr="003B448D">
        <w:t xml:space="preserve">as shown in </w:t>
      </w:r>
      <w:r w:rsidR="003B448D">
        <w:t xml:space="preserve">Figure </w:t>
      </w:r>
      <w:r w:rsidR="003B448D" w:rsidRPr="003B448D">
        <w:t>1.8</w:t>
      </w:r>
      <w:r w:rsidRPr="003B448D">
        <w:t>.</w:t>
      </w:r>
    </w:p>
    <w:p w14:paraId="5E566156" w14:textId="77777777" w:rsidR="00C92E92" w:rsidRDefault="00C92E92" w:rsidP="00C92E92">
      <w:pPr>
        <w:spacing w:after="120" w:line="240" w:lineRule="auto"/>
      </w:pP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C92E92" w:rsidRPr="00350F6E" w14:paraId="76184B29" w14:textId="77777777" w:rsidTr="005B743C">
        <w:trPr>
          <w:trHeight w:val="1208"/>
          <w:jc w:val="right"/>
        </w:trPr>
        <w:tc>
          <w:tcPr>
            <w:tcW w:w="864" w:type="dxa"/>
            <w:tcBorders>
              <w:top w:val="nil"/>
              <w:left w:val="double" w:sz="4" w:space="0" w:color="5B9BD5" w:themeColor="accent1"/>
              <w:bottom w:val="nil"/>
              <w:right w:val="nil"/>
            </w:tcBorders>
            <w:shd w:val="clear" w:color="auto" w:fill="DEEAF6" w:themeFill="accent1" w:themeFillTint="33"/>
          </w:tcPr>
          <w:p w14:paraId="6AF51F7B" w14:textId="77777777" w:rsidR="00C92E92" w:rsidRPr="00350F6E" w:rsidRDefault="00C92E92" w:rsidP="005B743C">
            <w:r w:rsidRPr="00350F6E">
              <w:rPr>
                <w:noProof/>
              </w:rPr>
              <w:drawing>
                <wp:anchor distT="0" distB="0" distL="114300" distR="114300" simplePos="0" relativeHeight="251704362" behindDoc="0" locked="0" layoutInCell="1" allowOverlap="1" wp14:anchorId="1D0862D3" wp14:editId="65C4071A">
                  <wp:simplePos x="0" y="0"/>
                  <wp:positionH relativeFrom="margin">
                    <wp:posOffset>76200</wp:posOffset>
                  </wp:positionH>
                  <wp:positionV relativeFrom="paragraph">
                    <wp:posOffset>-455295</wp:posOffset>
                  </wp:positionV>
                  <wp:extent cx="304800" cy="304800"/>
                  <wp:effectExtent l="0" t="0" r="0" b="0"/>
                  <wp:wrapTopAndBottom/>
                  <wp:docPr id="49" name="Picture 49"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A picture containing ligh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C5AD8A" w14:textId="77777777" w:rsidR="00C92E92" w:rsidRDefault="00C92E92" w:rsidP="005B743C">
            <w:pPr>
              <w:rPr>
                <w:b/>
                <w:bCs/>
                <w:bdr w:val="nil"/>
              </w:rPr>
            </w:pPr>
            <w:r>
              <w:rPr>
                <w:b/>
                <w:bCs/>
                <w:bdr w:val="nil"/>
              </w:rPr>
              <w:t>Naming conventions of network interfaces</w:t>
            </w:r>
          </w:p>
          <w:p w14:paraId="329F6AB7" w14:textId="77777777" w:rsidR="00C92E92" w:rsidRPr="00EA6D3B" w:rsidRDefault="00C92E92" w:rsidP="005B743C">
            <w:pPr>
              <w:rPr>
                <w:b/>
                <w:bCs/>
                <w:bdr w:val="nil"/>
              </w:rPr>
            </w:pPr>
          </w:p>
          <w:p w14:paraId="28CDB151" w14:textId="77777777" w:rsidR="00C92E92" w:rsidRPr="00173831" w:rsidRDefault="00C92E92" w:rsidP="005B743C">
            <w:pPr>
              <w:tabs>
                <w:tab w:val="clear" w:pos="360"/>
                <w:tab w:val="clear" w:pos="720"/>
                <w:tab w:val="clear" w:pos="1080"/>
                <w:tab w:val="clear" w:pos="1440"/>
                <w:tab w:val="clear" w:pos="1800"/>
                <w:tab w:val="clear" w:pos="2160"/>
                <w:tab w:val="clear" w:pos="2520"/>
                <w:tab w:val="clear" w:pos="2880"/>
              </w:tabs>
              <w:rPr>
                <w:bdr w:val="nil"/>
              </w:rPr>
            </w:pPr>
            <w:r>
              <w:rPr>
                <w:bdr w:val="nil"/>
              </w:rPr>
              <w:t xml:space="preserve">The naming convention for network interfaces of Cisco routers in the lab manual is different from the names used by the Cisco router installed in Part 1 of this lab. In the lab manual, we </w:t>
            </w:r>
            <w:r>
              <w:rPr>
                <w:bdr w:val="nil"/>
              </w:rPr>
              <w:lastRenderedPageBreak/>
              <w:t xml:space="preserve">use </w:t>
            </w:r>
            <w:r w:rsidRPr="005D507B">
              <w:rPr>
                <w:i/>
                <w:bdr w:val="nil"/>
              </w:rPr>
              <w:t>Ethernet0, Ethernet1, …</w:t>
            </w:r>
            <w:r>
              <w:rPr>
                <w:bdr w:val="nil"/>
              </w:rPr>
              <w:t xml:space="preserve"> for the Ethernet interfaces, and </w:t>
            </w:r>
            <w:r w:rsidRPr="00173831">
              <w:rPr>
                <w:i/>
                <w:bdr w:val="nil"/>
              </w:rPr>
              <w:t>Serial0, Serial1, …</w:t>
            </w:r>
            <w:r>
              <w:rPr>
                <w:bdr w:val="nil"/>
              </w:rPr>
              <w:t xml:space="preserve"> for the serial WAN interfaces. In GNS3, the installed Cisco router uses </w:t>
            </w:r>
            <w:r w:rsidRPr="005D507B">
              <w:rPr>
                <w:i/>
                <w:bdr w:val="nil"/>
              </w:rPr>
              <w:t>FastEthernet0/0, FastEthernet0/1,</w:t>
            </w:r>
            <w:r>
              <w:rPr>
                <w:bdr w:val="nil"/>
              </w:rPr>
              <w:t xml:space="preserve"> … and </w:t>
            </w:r>
            <w:r w:rsidRPr="00173831">
              <w:rPr>
                <w:i/>
              </w:rPr>
              <w:t>Serial2/0, Serial2/1</w:t>
            </w:r>
            <w:r>
              <w:t xml:space="preserve">. </w:t>
            </w:r>
            <w:r>
              <w:rPr>
                <w:bdr w:val="nil"/>
              </w:rPr>
              <w:t>The naming conventions are summarized in Table 1.1.</w:t>
            </w:r>
          </w:p>
        </w:tc>
      </w:tr>
    </w:tbl>
    <w:p w14:paraId="10286CDC" w14:textId="77777777" w:rsidR="00C92E92" w:rsidRPr="00796EBC" w:rsidRDefault="00C92E92" w:rsidP="00C92E92">
      <w:pPr>
        <w:spacing w:after="120" w:line="240" w:lineRule="auto"/>
      </w:pPr>
    </w:p>
    <w:p w14:paraId="33CA1785" w14:textId="41DB12EC" w:rsidR="00C92E92" w:rsidRPr="00C92E92" w:rsidRDefault="005D507B" w:rsidP="00591DD3">
      <w:pPr>
        <w:pStyle w:val="Caption"/>
      </w:pPr>
      <w:r>
        <w:t>Table 1.</w:t>
      </w:r>
      <w:r w:rsidR="006D6E45">
        <w:t>1</w:t>
      </w:r>
      <w:r>
        <w:t>. Naming conventions of router interfaces.</w:t>
      </w:r>
    </w:p>
    <w:tbl>
      <w:tblPr>
        <w:tblStyle w:val="GridTable4-Accent1"/>
        <w:tblW w:w="5098" w:type="dxa"/>
        <w:jc w:val="center"/>
        <w:tblLayout w:type="fixed"/>
        <w:tblLook w:val="0420" w:firstRow="1" w:lastRow="0" w:firstColumn="0" w:lastColumn="0" w:noHBand="0" w:noVBand="1"/>
      </w:tblPr>
      <w:tblGrid>
        <w:gridCol w:w="2527"/>
        <w:gridCol w:w="445"/>
        <w:gridCol w:w="2126"/>
      </w:tblGrid>
      <w:tr w:rsidR="00796EBC" w:rsidRPr="00B635BE" w14:paraId="6E12CD1E" w14:textId="77777777" w:rsidTr="00796EBC">
        <w:trPr>
          <w:cnfStyle w:val="100000000000" w:firstRow="1" w:lastRow="0" w:firstColumn="0" w:lastColumn="0" w:oddVBand="0" w:evenVBand="0" w:oddHBand="0" w:evenHBand="0" w:firstRowFirstColumn="0" w:firstRowLastColumn="0" w:lastRowFirstColumn="0" w:lastRowLastColumn="0"/>
          <w:trHeight w:val="432"/>
          <w:jc w:val="center"/>
        </w:trPr>
        <w:tc>
          <w:tcPr>
            <w:tcW w:w="2527" w:type="dxa"/>
            <w:vAlign w:val="center"/>
          </w:tcPr>
          <w:p w14:paraId="2ED303D6" w14:textId="77777777" w:rsidR="00796EBC" w:rsidRPr="00D16F1B" w:rsidRDefault="00796EBC" w:rsidP="00347200">
            <w:pPr>
              <w:jc w:val="center"/>
              <w:rPr>
                <w:b w:val="0"/>
                <w:bCs w:val="0"/>
              </w:rPr>
            </w:pPr>
            <w:r>
              <w:t>Lab manual</w:t>
            </w:r>
          </w:p>
        </w:tc>
        <w:tc>
          <w:tcPr>
            <w:tcW w:w="445" w:type="dxa"/>
          </w:tcPr>
          <w:p w14:paraId="73443FC4" w14:textId="77777777" w:rsidR="00796EBC" w:rsidRDefault="00796EBC" w:rsidP="00347200">
            <w:pPr>
              <w:jc w:val="center"/>
            </w:pPr>
          </w:p>
        </w:tc>
        <w:tc>
          <w:tcPr>
            <w:tcW w:w="2126" w:type="dxa"/>
            <w:vAlign w:val="center"/>
          </w:tcPr>
          <w:p w14:paraId="7046FADC" w14:textId="29245E59" w:rsidR="00796EBC" w:rsidRPr="00D16F1B" w:rsidRDefault="00796EBC" w:rsidP="00347200">
            <w:pPr>
              <w:jc w:val="center"/>
              <w:rPr>
                <w:b w:val="0"/>
                <w:bCs w:val="0"/>
              </w:rPr>
            </w:pPr>
            <w:r>
              <w:t>GNS3</w:t>
            </w:r>
          </w:p>
        </w:tc>
      </w:tr>
      <w:tr w:rsidR="00796EBC" w:rsidRPr="00B635BE" w14:paraId="350A0019" w14:textId="77777777" w:rsidTr="00A87167">
        <w:trPr>
          <w:cnfStyle w:val="000000100000" w:firstRow="0" w:lastRow="0" w:firstColumn="0" w:lastColumn="0" w:oddVBand="0" w:evenVBand="0" w:oddHBand="1" w:evenHBand="0" w:firstRowFirstColumn="0" w:firstRowLastColumn="0" w:lastRowFirstColumn="0" w:lastRowLastColumn="0"/>
          <w:trHeight w:val="432"/>
          <w:jc w:val="center"/>
        </w:trPr>
        <w:tc>
          <w:tcPr>
            <w:tcW w:w="2527" w:type="dxa"/>
            <w:vAlign w:val="center"/>
          </w:tcPr>
          <w:p w14:paraId="6253FA32" w14:textId="77777777" w:rsidR="00796EBC" w:rsidRPr="00173831" w:rsidRDefault="00796EBC" w:rsidP="00347200">
            <w:pPr>
              <w:jc w:val="center"/>
              <w:rPr>
                <w:i/>
              </w:rPr>
            </w:pPr>
            <w:r w:rsidRPr="00173831">
              <w:rPr>
                <w:i/>
              </w:rPr>
              <w:t>Ethernet0</w:t>
            </w:r>
          </w:p>
        </w:tc>
        <w:tc>
          <w:tcPr>
            <w:tcW w:w="445" w:type="dxa"/>
            <w:vAlign w:val="center"/>
          </w:tcPr>
          <w:p w14:paraId="24B10430" w14:textId="61A88242" w:rsidR="00796EBC" w:rsidRPr="00796EBC" w:rsidRDefault="00796EBC" w:rsidP="00A87167">
            <w:pPr>
              <w:jc w:val="center"/>
            </w:pPr>
            <w:r w:rsidRPr="00796EBC">
              <w:sym w:font="Wingdings 3" w:char="F022"/>
            </w:r>
          </w:p>
        </w:tc>
        <w:tc>
          <w:tcPr>
            <w:tcW w:w="2126" w:type="dxa"/>
            <w:vAlign w:val="center"/>
          </w:tcPr>
          <w:p w14:paraId="4AB24B92" w14:textId="1C4F2E54" w:rsidR="00796EBC" w:rsidRPr="00173831" w:rsidRDefault="00796EBC" w:rsidP="00347200">
            <w:pPr>
              <w:jc w:val="center"/>
              <w:rPr>
                <w:i/>
              </w:rPr>
            </w:pPr>
            <w:r w:rsidRPr="00173831">
              <w:rPr>
                <w:i/>
              </w:rPr>
              <w:t>FastEthernet0/0</w:t>
            </w:r>
          </w:p>
        </w:tc>
      </w:tr>
      <w:tr w:rsidR="00796EBC" w:rsidRPr="00B635BE" w14:paraId="3CC7E5D3" w14:textId="77777777" w:rsidTr="00A87167">
        <w:trPr>
          <w:trHeight w:val="432"/>
          <w:jc w:val="center"/>
        </w:trPr>
        <w:tc>
          <w:tcPr>
            <w:tcW w:w="2527" w:type="dxa"/>
            <w:vAlign w:val="center"/>
          </w:tcPr>
          <w:p w14:paraId="5BB293AD" w14:textId="77777777" w:rsidR="00796EBC" w:rsidRPr="00173831" w:rsidRDefault="00796EBC" w:rsidP="00347200">
            <w:pPr>
              <w:jc w:val="center"/>
              <w:rPr>
                <w:i/>
              </w:rPr>
            </w:pPr>
            <w:r w:rsidRPr="00173831">
              <w:rPr>
                <w:i/>
              </w:rPr>
              <w:t>Ethernet1</w:t>
            </w:r>
          </w:p>
        </w:tc>
        <w:tc>
          <w:tcPr>
            <w:tcW w:w="445" w:type="dxa"/>
            <w:vAlign w:val="center"/>
          </w:tcPr>
          <w:p w14:paraId="65B53B2E" w14:textId="111BA20F" w:rsidR="00796EBC" w:rsidRPr="00796EBC" w:rsidRDefault="00A87167" w:rsidP="00A87167">
            <w:pPr>
              <w:jc w:val="center"/>
            </w:pPr>
            <w:r w:rsidRPr="00796EBC">
              <w:sym w:font="Wingdings 3" w:char="F022"/>
            </w:r>
          </w:p>
        </w:tc>
        <w:tc>
          <w:tcPr>
            <w:tcW w:w="2126" w:type="dxa"/>
            <w:vAlign w:val="center"/>
          </w:tcPr>
          <w:p w14:paraId="6CD83075" w14:textId="5E350CA6" w:rsidR="00796EBC" w:rsidRPr="00173831" w:rsidRDefault="00503913" w:rsidP="00347200">
            <w:pPr>
              <w:jc w:val="center"/>
              <w:rPr>
                <w:i/>
              </w:rPr>
            </w:pPr>
            <w:r w:rsidRPr="00173831">
              <w:rPr>
                <w:i/>
              </w:rPr>
              <w:t>FastEthernet</w:t>
            </w:r>
            <w:r>
              <w:rPr>
                <w:i/>
              </w:rPr>
              <w:t>1</w:t>
            </w:r>
            <w:r w:rsidR="00796EBC" w:rsidRPr="00173831">
              <w:rPr>
                <w:i/>
              </w:rPr>
              <w:t>/</w:t>
            </w:r>
            <w:r>
              <w:rPr>
                <w:i/>
              </w:rPr>
              <w:t>0</w:t>
            </w:r>
          </w:p>
        </w:tc>
      </w:tr>
      <w:tr w:rsidR="0069386F" w:rsidRPr="00B635BE" w14:paraId="2EFDBE5B" w14:textId="77777777" w:rsidTr="00A87167">
        <w:trPr>
          <w:cnfStyle w:val="000000100000" w:firstRow="0" w:lastRow="0" w:firstColumn="0" w:lastColumn="0" w:oddVBand="0" w:evenVBand="0" w:oddHBand="1" w:evenHBand="0" w:firstRowFirstColumn="0" w:firstRowLastColumn="0" w:lastRowFirstColumn="0" w:lastRowLastColumn="0"/>
          <w:trHeight w:val="432"/>
          <w:jc w:val="center"/>
        </w:trPr>
        <w:tc>
          <w:tcPr>
            <w:tcW w:w="2527" w:type="dxa"/>
            <w:vAlign w:val="center"/>
          </w:tcPr>
          <w:p w14:paraId="75F33BE2" w14:textId="2B4F084A" w:rsidR="0069386F" w:rsidRPr="00173831" w:rsidRDefault="00841B2C" w:rsidP="00347200">
            <w:pPr>
              <w:jc w:val="center"/>
              <w:rPr>
                <w:i/>
                <w:lang w:eastAsia="zh-CN"/>
              </w:rPr>
            </w:pPr>
            <w:r>
              <w:rPr>
                <w:i/>
                <w:lang w:eastAsia="zh-CN"/>
              </w:rPr>
              <w:t>Serial0</w:t>
            </w:r>
          </w:p>
        </w:tc>
        <w:tc>
          <w:tcPr>
            <w:tcW w:w="445" w:type="dxa"/>
            <w:vAlign w:val="center"/>
          </w:tcPr>
          <w:p w14:paraId="0F4D3BEC" w14:textId="53BD6948" w:rsidR="0069386F" w:rsidRPr="00796EBC" w:rsidRDefault="0069386F" w:rsidP="00A87167">
            <w:pPr>
              <w:jc w:val="center"/>
              <w:rPr>
                <w:lang w:eastAsia="zh-CN"/>
              </w:rPr>
            </w:pPr>
            <w:r w:rsidRPr="00796EBC">
              <w:sym w:font="Wingdings 3" w:char="F022"/>
            </w:r>
          </w:p>
        </w:tc>
        <w:tc>
          <w:tcPr>
            <w:tcW w:w="2126" w:type="dxa"/>
            <w:vAlign w:val="center"/>
          </w:tcPr>
          <w:p w14:paraId="21009917" w14:textId="511FB202" w:rsidR="0069386F" w:rsidRPr="00173831" w:rsidDel="00503913" w:rsidRDefault="00841B2C" w:rsidP="0069386F">
            <w:pPr>
              <w:jc w:val="center"/>
              <w:rPr>
                <w:i/>
                <w:lang w:eastAsia="zh-CN"/>
              </w:rPr>
            </w:pPr>
            <w:r>
              <w:rPr>
                <w:i/>
                <w:lang w:eastAsia="zh-CN"/>
              </w:rPr>
              <w:t>Serial</w:t>
            </w:r>
            <w:r w:rsidR="0069386F">
              <w:rPr>
                <w:i/>
                <w:lang w:eastAsia="zh-CN"/>
              </w:rPr>
              <w:t>2/0</w:t>
            </w:r>
          </w:p>
        </w:tc>
      </w:tr>
      <w:tr w:rsidR="00796EBC" w:rsidRPr="00B635BE" w14:paraId="68B8F5ED" w14:textId="77777777" w:rsidTr="00A87167">
        <w:trPr>
          <w:trHeight w:val="432"/>
          <w:jc w:val="center"/>
        </w:trPr>
        <w:tc>
          <w:tcPr>
            <w:tcW w:w="2527" w:type="dxa"/>
            <w:vAlign w:val="center"/>
          </w:tcPr>
          <w:p w14:paraId="5BC8AA17" w14:textId="47FCE5EC" w:rsidR="00796EBC" w:rsidRPr="00173831" w:rsidRDefault="00796EBC" w:rsidP="00347200">
            <w:pPr>
              <w:jc w:val="center"/>
              <w:rPr>
                <w:i/>
              </w:rPr>
            </w:pPr>
            <w:r w:rsidRPr="00173831">
              <w:rPr>
                <w:i/>
              </w:rPr>
              <w:t>Serial</w:t>
            </w:r>
            <w:r w:rsidR="00841B2C">
              <w:rPr>
                <w:i/>
              </w:rPr>
              <w:t>1</w:t>
            </w:r>
          </w:p>
        </w:tc>
        <w:tc>
          <w:tcPr>
            <w:tcW w:w="445" w:type="dxa"/>
            <w:vAlign w:val="center"/>
          </w:tcPr>
          <w:p w14:paraId="0DC39BBB" w14:textId="6C24CD99" w:rsidR="00796EBC" w:rsidRPr="00796EBC" w:rsidRDefault="00A87167" w:rsidP="00A87167">
            <w:pPr>
              <w:jc w:val="center"/>
            </w:pPr>
            <w:r w:rsidRPr="00796EBC">
              <w:sym w:font="Wingdings 3" w:char="F022"/>
            </w:r>
          </w:p>
        </w:tc>
        <w:tc>
          <w:tcPr>
            <w:tcW w:w="2126" w:type="dxa"/>
            <w:vAlign w:val="center"/>
          </w:tcPr>
          <w:p w14:paraId="3C321769" w14:textId="2086E039" w:rsidR="00796EBC" w:rsidRPr="00173831" w:rsidRDefault="00503913" w:rsidP="00347200">
            <w:pPr>
              <w:jc w:val="center"/>
              <w:rPr>
                <w:i/>
              </w:rPr>
            </w:pPr>
            <w:r w:rsidRPr="00173831">
              <w:rPr>
                <w:i/>
              </w:rPr>
              <w:t>Serial</w:t>
            </w:r>
            <w:r w:rsidR="00841B2C">
              <w:rPr>
                <w:i/>
              </w:rPr>
              <w:t>2</w:t>
            </w:r>
            <w:r w:rsidR="00796EBC" w:rsidRPr="00173831">
              <w:rPr>
                <w:i/>
              </w:rPr>
              <w:t>/</w:t>
            </w:r>
            <w:r w:rsidR="00841B2C">
              <w:rPr>
                <w:i/>
              </w:rPr>
              <w:t>1</w:t>
            </w:r>
          </w:p>
        </w:tc>
      </w:tr>
      <w:tr w:rsidR="00796EBC" w:rsidRPr="00B635BE" w14:paraId="276F7DE8" w14:textId="77777777" w:rsidTr="00A87167">
        <w:trPr>
          <w:cnfStyle w:val="000000100000" w:firstRow="0" w:lastRow="0" w:firstColumn="0" w:lastColumn="0" w:oddVBand="0" w:evenVBand="0" w:oddHBand="1" w:evenHBand="0" w:firstRowFirstColumn="0" w:firstRowLastColumn="0" w:lastRowFirstColumn="0" w:lastRowLastColumn="0"/>
          <w:trHeight w:val="432"/>
          <w:jc w:val="center"/>
        </w:trPr>
        <w:tc>
          <w:tcPr>
            <w:tcW w:w="2527" w:type="dxa"/>
            <w:vAlign w:val="center"/>
          </w:tcPr>
          <w:p w14:paraId="1ABF7CB0" w14:textId="58FA0394" w:rsidR="00796EBC" w:rsidRPr="00173831" w:rsidRDefault="00841B2C" w:rsidP="00347200">
            <w:pPr>
              <w:jc w:val="center"/>
              <w:rPr>
                <w:i/>
              </w:rPr>
            </w:pPr>
            <w:r>
              <w:rPr>
                <w:i/>
              </w:rPr>
              <w:t>Etherne</w:t>
            </w:r>
            <w:r w:rsidR="006E54D4">
              <w:rPr>
                <w:i/>
              </w:rPr>
              <w:t>t3</w:t>
            </w:r>
          </w:p>
        </w:tc>
        <w:tc>
          <w:tcPr>
            <w:tcW w:w="445" w:type="dxa"/>
            <w:vAlign w:val="center"/>
          </w:tcPr>
          <w:p w14:paraId="649D5092" w14:textId="5AF0509B" w:rsidR="00796EBC" w:rsidRPr="00796EBC" w:rsidRDefault="00A87167" w:rsidP="00A87167">
            <w:pPr>
              <w:jc w:val="center"/>
            </w:pPr>
            <w:r w:rsidRPr="00796EBC">
              <w:sym w:font="Wingdings 3" w:char="F022"/>
            </w:r>
          </w:p>
        </w:tc>
        <w:tc>
          <w:tcPr>
            <w:tcW w:w="2126" w:type="dxa"/>
            <w:vAlign w:val="center"/>
          </w:tcPr>
          <w:p w14:paraId="3F1F1B84" w14:textId="0B60372D" w:rsidR="00796EBC" w:rsidRPr="00173831" w:rsidRDefault="00841B2C" w:rsidP="00347200">
            <w:pPr>
              <w:jc w:val="center"/>
              <w:rPr>
                <w:i/>
              </w:rPr>
            </w:pPr>
            <w:r>
              <w:rPr>
                <w:i/>
              </w:rPr>
              <w:t>FastEthernet</w:t>
            </w:r>
            <w:r w:rsidR="006E54D4">
              <w:rPr>
                <w:i/>
              </w:rPr>
              <w:t>3/0</w:t>
            </w:r>
          </w:p>
        </w:tc>
      </w:tr>
    </w:tbl>
    <w:p w14:paraId="4E6A1B32" w14:textId="72698FEB" w:rsidR="003B448D" w:rsidRDefault="003B448D" w:rsidP="00A82661"/>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FC233B" w:rsidRPr="00FC233B" w14:paraId="4DC59B79" w14:textId="77777777" w:rsidTr="00FC233B">
        <w:trPr>
          <w:trHeight w:val="432"/>
          <w:jc w:val="right"/>
        </w:trPr>
        <w:tc>
          <w:tcPr>
            <w:tcW w:w="864" w:type="dxa"/>
            <w:tcBorders>
              <w:top w:val="nil"/>
              <w:left w:val="double" w:sz="4" w:space="0" w:color="5B9BD5" w:themeColor="accent1"/>
              <w:bottom w:val="nil"/>
              <w:right w:val="nil"/>
            </w:tcBorders>
            <w:shd w:val="clear" w:color="auto" w:fill="DEEAF6" w:themeFill="accent1" w:themeFillTint="33"/>
          </w:tcPr>
          <w:p w14:paraId="32FC1BC3" w14:textId="77777777" w:rsidR="00FC233B" w:rsidRPr="00FC233B" w:rsidRDefault="00FC233B" w:rsidP="00FC233B">
            <w:pPr>
              <w:spacing w:after="160" w:line="259" w:lineRule="auto"/>
            </w:pPr>
            <w:r w:rsidRPr="00FC233B">
              <w:rPr>
                <w:noProof/>
              </w:rPr>
              <w:drawing>
                <wp:anchor distT="0" distB="0" distL="114300" distR="114300" simplePos="0" relativeHeight="251684906" behindDoc="0" locked="0" layoutInCell="1" allowOverlap="1" wp14:anchorId="30EA4E52" wp14:editId="27CB5FB4">
                  <wp:simplePos x="0" y="0"/>
                  <wp:positionH relativeFrom="margin">
                    <wp:posOffset>76200</wp:posOffset>
                  </wp:positionH>
                  <wp:positionV relativeFrom="paragraph">
                    <wp:posOffset>-455295</wp:posOffset>
                  </wp:positionV>
                  <wp:extent cx="304800" cy="30480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CEAFBAB" w14:textId="44B2DC3D" w:rsidR="00FC233B" w:rsidRPr="00FC233B" w:rsidRDefault="00FC233B" w:rsidP="00FC233B">
            <w:pPr>
              <w:spacing w:after="160" w:line="259" w:lineRule="auto"/>
            </w:pPr>
            <w:r w:rsidRPr="00FC233B">
              <w:rPr>
                <w:b/>
                <w:bCs/>
                <w:bdr w:val="nil"/>
              </w:rPr>
              <w:t>Deleting a link in GNS3</w:t>
            </w:r>
            <w:r>
              <w:rPr>
                <w:b/>
                <w:bCs/>
                <w:bdr w:val="nil"/>
              </w:rPr>
              <w:br/>
            </w:r>
            <w:r w:rsidRPr="00FC233B">
              <w:t>Delete a link by right-clicking on the link and selecting “Delete” (see Figure 1.11).</w:t>
            </w:r>
          </w:p>
        </w:tc>
      </w:tr>
    </w:tbl>
    <w:p w14:paraId="56C30F60" w14:textId="5615903F" w:rsidR="00FC233B" w:rsidRDefault="00674300" w:rsidP="00A82661">
      <w:r>
        <w:rPr>
          <w:noProof/>
        </w:rPr>
        <w:drawing>
          <wp:anchor distT="0" distB="0" distL="114300" distR="114300" simplePos="0" relativeHeight="251685930" behindDoc="0" locked="0" layoutInCell="1" allowOverlap="1" wp14:anchorId="6CC59630" wp14:editId="5B565ADB">
            <wp:simplePos x="0" y="0"/>
            <wp:positionH relativeFrom="margin">
              <wp:align>center</wp:align>
            </wp:positionH>
            <wp:positionV relativeFrom="paragraph">
              <wp:posOffset>312420</wp:posOffset>
            </wp:positionV>
            <wp:extent cx="2196000" cy="925200"/>
            <wp:effectExtent l="0" t="0" r="0" b="825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Lab1-Router1-Switch1-d.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196000" cy="925200"/>
                    </a:xfrm>
                    <a:prstGeom prst="rect">
                      <a:avLst/>
                    </a:prstGeom>
                  </pic:spPr>
                </pic:pic>
              </a:graphicData>
            </a:graphic>
          </wp:anchor>
        </w:drawing>
      </w:r>
    </w:p>
    <w:p w14:paraId="28230063" w14:textId="11E80CC6" w:rsidR="006D6E45" w:rsidRPr="00E52628" w:rsidRDefault="003B448D" w:rsidP="00591DD3">
      <w:pPr>
        <w:pStyle w:val="Caption"/>
      </w:pPr>
      <w:r w:rsidRPr="00EC28F6">
        <w:t>Figure 1.</w:t>
      </w:r>
      <w:r>
        <w:rPr>
          <w:lang w:eastAsia="ko-KR"/>
        </w:rPr>
        <w:t>1</w:t>
      </w:r>
      <w:r w:rsidR="00E52628">
        <w:rPr>
          <w:lang w:eastAsia="ko-KR"/>
        </w:rPr>
        <w:t>1</w:t>
      </w:r>
      <w:r>
        <w:t>.</w:t>
      </w:r>
      <w:r w:rsidRPr="00EC28F6">
        <w:t xml:space="preserve"> </w:t>
      </w:r>
      <w:r>
        <w:t xml:space="preserve">Deleting </w:t>
      </w:r>
      <w:r w:rsidRPr="00EC28F6">
        <w:t xml:space="preserve">a </w:t>
      </w:r>
      <w:r>
        <w:t>link in GNS3.</w:t>
      </w:r>
    </w:p>
    <w:p w14:paraId="1F9E5F0C" w14:textId="6732971B" w:rsidR="00A82661" w:rsidRDefault="00A82661" w:rsidP="00A82661">
      <w:pPr>
        <w:pStyle w:val="Heading3"/>
      </w:pPr>
      <w:bookmarkStart w:id="22" w:name="_Toc60337076"/>
      <w:r w:rsidRPr="005E50C5">
        <w:t xml:space="preserve">Exercise </w:t>
      </w:r>
      <w:r w:rsidR="00A26F48">
        <w:t>3</w:t>
      </w:r>
      <w:r>
        <w:t>-</w:t>
      </w:r>
      <w:r w:rsidR="006D6E45">
        <w:t>b</w:t>
      </w:r>
      <w:r w:rsidRPr="005E50C5">
        <w:t xml:space="preserve">. </w:t>
      </w:r>
      <w:r>
        <w:t>IPv4 configuration</w:t>
      </w:r>
      <w:bookmarkEnd w:id="22"/>
      <w:r>
        <w:t xml:space="preserve"> </w:t>
      </w:r>
    </w:p>
    <w:p w14:paraId="12980A9C" w14:textId="03AF852B" w:rsidR="00A26F48" w:rsidRDefault="00A82661" w:rsidP="0011148F">
      <w:r w:rsidRPr="003A178A">
        <w:t xml:space="preserve">The network interfaces of the </w:t>
      </w:r>
      <w:r w:rsidR="00A26F48">
        <w:t>Cisco routers</w:t>
      </w:r>
      <w:r w:rsidRPr="003A178A">
        <w:t xml:space="preserve"> in the lab do not have pre-configured IP addresses. </w:t>
      </w:r>
      <w:r w:rsidR="00A26F48">
        <w:t xml:space="preserve">Here, you run </w:t>
      </w:r>
      <w:r w:rsidRPr="003A178A">
        <w:t>the commands to assign an IP</w:t>
      </w:r>
      <w:r>
        <w:t>v4</w:t>
      </w:r>
      <w:r w:rsidRPr="003A178A">
        <w:t xml:space="preserve"> address</w:t>
      </w:r>
      <w:r w:rsidR="00786BC2">
        <w:t>es</w:t>
      </w:r>
      <w:r w:rsidRPr="003A178A">
        <w:t xml:space="preserve"> to interfaces of </w:t>
      </w:r>
      <w:r w:rsidR="00A26F48">
        <w:t>Router</w:t>
      </w:r>
      <w:r w:rsidRPr="003A178A">
        <w:t xml:space="preserve">1 and </w:t>
      </w:r>
      <w:r w:rsidR="00A26F48">
        <w:t>Router</w:t>
      </w:r>
      <w:r w:rsidRPr="003A178A">
        <w:t>2</w:t>
      </w:r>
      <w:r w:rsidR="00786BC2">
        <w:t xml:space="preserve"> as shown in Table 1.2.</w:t>
      </w:r>
    </w:p>
    <w:p w14:paraId="293703BA" w14:textId="77777777" w:rsidR="00786BC2" w:rsidRPr="00A73E1E" w:rsidRDefault="00786BC2" w:rsidP="00591DD3">
      <w:pPr>
        <w:pStyle w:val="Caption"/>
      </w:pPr>
      <w:r>
        <w:t>Table 1.2. IP Addresses of routers.</w:t>
      </w:r>
    </w:p>
    <w:tbl>
      <w:tblPr>
        <w:tblStyle w:val="GridTable4-Accent1"/>
        <w:tblW w:w="5949" w:type="dxa"/>
        <w:jc w:val="center"/>
        <w:tblLayout w:type="fixed"/>
        <w:tblLook w:val="0420" w:firstRow="1" w:lastRow="0" w:firstColumn="0" w:lastColumn="0" w:noHBand="0" w:noVBand="1"/>
      </w:tblPr>
      <w:tblGrid>
        <w:gridCol w:w="1296"/>
        <w:gridCol w:w="2527"/>
        <w:gridCol w:w="2126"/>
      </w:tblGrid>
      <w:tr w:rsidR="00786BC2" w:rsidRPr="00B635BE" w14:paraId="5145A1C7" w14:textId="77777777" w:rsidTr="00347200">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E96C911" w14:textId="77777777" w:rsidR="00786BC2" w:rsidRPr="00D16F1B" w:rsidRDefault="00786BC2" w:rsidP="00347200">
            <w:pPr>
              <w:jc w:val="center"/>
              <w:rPr>
                <w:b w:val="0"/>
                <w:bCs w:val="0"/>
              </w:rPr>
            </w:pPr>
            <w:r>
              <w:t>Routers</w:t>
            </w:r>
          </w:p>
        </w:tc>
        <w:tc>
          <w:tcPr>
            <w:tcW w:w="2527" w:type="dxa"/>
            <w:vAlign w:val="center"/>
          </w:tcPr>
          <w:p w14:paraId="39AC6A7E" w14:textId="77777777" w:rsidR="00786BC2" w:rsidRPr="00D16F1B" w:rsidRDefault="00786BC2" w:rsidP="00347200">
            <w:pPr>
              <w:jc w:val="center"/>
              <w:rPr>
                <w:b w:val="0"/>
                <w:bCs w:val="0"/>
              </w:rPr>
            </w:pPr>
            <w:r w:rsidRPr="00D16F1B">
              <w:t xml:space="preserve">IP Address of </w:t>
            </w:r>
            <w:r>
              <w:t>Ethernet0</w:t>
            </w:r>
          </w:p>
        </w:tc>
        <w:tc>
          <w:tcPr>
            <w:tcW w:w="2126" w:type="dxa"/>
            <w:vAlign w:val="center"/>
          </w:tcPr>
          <w:p w14:paraId="267E2B08" w14:textId="77777777" w:rsidR="00786BC2" w:rsidRPr="00D16F1B" w:rsidRDefault="00786BC2" w:rsidP="00347200">
            <w:pPr>
              <w:jc w:val="center"/>
              <w:rPr>
                <w:b w:val="0"/>
                <w:bCs w:val="0"/>
              </w:rPr>
            </w:pPr>
            <w:r w:rsidRPr="00D16F1B">
              <w:t xml:space="preserve">IP Address of </w:t>
            </w:r>
            <w:r>
              <w:t>Serial0</w:t>
            </w:r>
          </w:p>
        </w:tc>
      </w:tr>
      <w:tr w:rsidR="00786BC2" w:rsidRPr="00B635BE" w14:paraId="501F7A8E" w14:textId="77777777" w:rsidTr="00347200">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775C4141" w14:textId="77777777" w:rsidR="00786BC2" w:rsidRPr="00B635BE" w:rsidRDefault="00786BC2" w:rsidP="00347200">
            <w:pPr>
              <w:jc w:val="center"/>
            </w:pPr>
            <w:r>
              <w:t>Router1</w:t>
            </w:r>
          </w:p>
        </w:tc>
        <w:tc>
          <w:tcPr>
            <w:tcW w:w="2527" w:type="dxa"/>
            <w:vAlign w:val="center"/>
          </w:tcPr>
          <w:p w14:paraId="29406562" w14:textId="77777777" w:rsidR="00786BC2" w:rsidRPr="00B635BE" w:rsidRDefault="00786BC2" w:rsidP="00347200">
            <w:pPr>
              <w:jc w:val="center"/>
            </w:pPr>
            <w:r w:rsidRPr="00B635BE">
              <w:t>10.0.1.1 / 24</w:t>
            </w:r>
          </w:p>
        </w:tc>
        <w:tc>
          <w:tcPr>
            <w:tcW w:w="2126" w:type="dxa"/>
            <w:vAlign w:val="center"/>
          </w:tcPr>
          <w:p w14:paraId="267E235D" w14:textId="77777777" w:rsidR="00786BC2" w:rsidRPr="00B635BE" w:rsidRDefault="00786BC2" w:rsidP="00347200">
            <w:pPr>
              <w:jc w:val="center"/>
            </w:pPr>
            <w:r w:rsidRPr="00B635BE">
              <w:t>10.0.</w:t>
            </w:r>
            <w:r>
              <w:t>2</w:t>
            </w:r>
            <w:r w:rsidRPr="00B635BE">
              <w:t>.1 / 24</w:t>
            </w:r>
          </w:p>
        </w:tc>
      </w:tr>
      <w:tr w:rsidR="00786BC2" w:rsidRPr="00B635BE" w14:paraId="01E88C70" w14:textId="77777777" w:rsidTr="00347200">
        <w:trPr>
          <w:trHeight w:val="432"/>
          <w:jc w:val="center"/>
        </w:trPr>
        <w:tc>
          <w:tcPr>
            <w:tcW w:w="1296" w:type="dxa"/>
            <w:vAlign w:val="center"/>
          </w:tcPr>
          <w:p w14:paraId="62AD7645" w14:textId="77777777" w:rsidR="00786BC2" w:rsidRPr="00B635BE" w:rsidRDefault="00786BC2" w:rsidP="00347200">
            <w:pPr>
              <w:jc w:val="center"/>
            </w:pPr>
            <w:r>
              <w:t>Router2</w:t>
            </w:r>
          </w:p>
        </w:tc>
        <w:tc>
          <w:tcPr>
            <w:tcW w:w="2527" w:type="dxa"/>
            <w:vAlign w:val="center"/>
          </w:tcPr>
          <w:p w14:paraId="339F295B" w14:textId="77777777" w:rsidR="00786BC2" w:rsidRPr="00B635BE" w:rsidRDefault="00786BC2" w:rsidP="00347200">
            <w:pPr>
              <w:jc w:val="center"/>
            </w:pPr>
            <w:r w:rsidRPr="00B635BE">
              <w:t>10.0.1.</w:t>
            </w:r>
            <w:r>
              <w:t>2</w:t>
            </w:r>
            <w:r w:rsidRPr="00B635BE">
              <w:t xml:space="preserve"> / 24</w:t>
            </w:r>
          </w:p>
        </w:tc>
        <w:tc>
          <w:tcPr>
            <w:tcW w:w="2126" w:type="dxa"/>
            <w:vAlign w:val="center"/>
          </w:tcPr>
          <w:p w14:paraId="7C025E4C" w14:textId="77777777" w:rsidR="00786BC2" w:rsidRPr="00B635BE" w:rsidRDefault="00786BC2" w:rsidP="00347200">
            <w:pPr>
              <w:jc w:val="center"/>
            </w:pPr>
            <w:r w:rsidRPr="00B635BE">
              <w:t>10.0.</w:t>
            </w:r>
            <w:r>
              <w:t>2</w:t>
            </w:r>
            <w:r w:rsidRPr="00B635BE">
              <w:t>.</w:t>
            </w:r>
            <w:r>
              <w:t>2</w:t>
            </w:r>
            <w:r w:rsidRPr="00B635BE">
              <w:t xml:space="preserve"> / 24</w:t>
            </w:r>
          </w:p>
        </w:tc>
      </w:tr>
    </w:tbl>
    <w:p w14:paraId="60D36783" w14:textId="77777777" w:rsidR="00786BC2" w:rsidRPr="00786BC2" w:rsidRDefault="00786BC2" w:rsidP="00786BC2"/>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64"/>
        <w:gridCol w:w="8064"/>
      </w:tblGrid>
      <w:tr w:rsidR="00A26F48" w:rsidRPr="00A77DB1" w14:paraId="22C7C728" w14:textId="77777777" w:rsidTr="00674300">
        <w:trPr>
          <w:jc w:val="right"/>
        </w:trPr>
        <w:tc>
          <w:tcPr>
            <w:tcW w:w="864" w:type="dxa"/>
            <w:tcBorders>
              <w:top w:val="nil"/>
              <w:left w:val="double" w:sz="4" w:space="0" w:color="5B9BD5" w:themeColor="accent1"/>
              <w:bottom w:val="nil"/>
              <w:right w:val="nil"/>
            </w:tcBorders>
            <w:shd w:val="clear" w:color="auto" w:fill="DEEAF6" w:themeFill="accent1" w:themeFillTint="33"/>
          </w:tcPr>
          <w:p w14:paraId="7EF74FBB" w14:textId="77777777" w:rsidR="00A26F48" w:rsidRPr="00A77DB1" w:rsidRDefault="00A26F48" w:rsidP="00347200">
            <w:r w:rsidRPr="00A77DB1">
              <w:rPr>
                <w:noProof/>
              </w:rPr>
              <w:lastRenderedPageBreak/>
              <w:drawing>
                <wp:anchor distT="0" distB="0" distL="114300" distR="114300" simplePos="0" relativeHeight="251658279" behindDoc="0" locked="0" layoutInCell="1" allowOverlap="1" wp14:anchorId="6530131C" wp14:editId="005A0140">
                  <wp:simplePos x="0" y="0"/>
                  <wp:positionH relativeFrom="margin">
                    <wp:posOffset>76200</wp:posOffset>
                  </wp:positionH>
                  <wp:positionV relativeFrom="paragraph">
                    <wp:posOffset>-455295</wp:posOffset>
                  </wp:positionV>
                  <wp:extent cx="304800" cy="3048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70BAB875" w14:textId="77777777" w:rsidR="00A26F48" w:rsidRPr="00DF2F5A" w:rsidRDefault="00A26F48" w:rsidP="00347200">
            <w:pPr>
              <w:rPr>
                <w:b/>
              </w:rPr>
            </w:pPr>
            <w:r>
              <w:rPr>
                <w:b/>
              </w:rPr>
              <w:t>Commands for IPv4 address configuration</w:t>
            </w:r>
          </w:p>
          <w:p w14:paraId="464366B3" w14:textId="5A83DA50" w:rsidR="00A26F48" w:rsidRPr="00A83090" w:rsidRDefault="00A26F48" w:rsidP="00347200">
            <w:pPr>
              <w:pStyle w:val="ListParagraph"/>
              <w:tabs>
                <w:tab w:val="clear" w:pos="360"/>
                <w:tab w:val="clear" w:pos="720"/>
                <w:tab w:val="clear" w:pos="1080"/>
                <w:tab w:val="clear" w:pos="1440"/>
                <w:tab w:val="clear" w:pos="1800"/>
                <w:tab w:val="clear" w:pos="2160"/>
                <w:tab w:val="clear" w:pos="2520"/>
                <w:tab w:val="clear" w:pos="2880"/>
              </w:tabs>
              <w:ind w:left="360"/>
            </w:pPr>
            <w:r>
              <w:t xml:space="preserve">The commands for </w:t>
            </w:r>
            <w:r w:rsidR="006D6E45">
              <w:t xml:space="preserve">the </w:t>
            </w:r>
            <w:r>
              <w:t xml:space="preserve">IP configuration of routers </w:t>
            </w:r>
            <w:r w:rsidR="006D6E45">
              <w:t>will be</w:t>
            </w:r>
            <w:r>
              <w:t xml:space="preserve"> covered in Lab 3, and the </w:t>
            </w:r>
            <w:r w:rsidR="006D6E45">
              <w:t xml:space="preserve">IP </w:t>
            </w:r>
            <w:r>
              <w:t xml:space="preserve">configuration of PCs is covered in Lab 2. For Lab 1, there is no expectation that you have a grasp of the available commands. Just type the commands as they are given here.   If you make a mistake, add a new router and </w:t>
            </w:r>
            <w:r w:rsidR="00B96E45">
              <w:t xml:space="preserve">start </w:t>
            </w:r>
            <w:r>
              <w:t xml:space="preserve">over.  </w:t>
            </w:r>
          </w:p>
        </w:tc>
      </w:tr>
    </w:tbl>
    <w:p w14:paraId="20D0A283" w14:textId="77777777" w:rsidR="00A26F48" w:rsidRPr="00A26F48" w:rsidRDefault="00A26F48" w:rsidP="00A26F48"/>
    <w:p w14:paraId="35C04B4D" w14:textId="208D1EB2" w:rsidR="00A26F48" w:rsidRDefault="00A26F48" w:rsidP="006E7321">
      <w:pPr>
        <w:pStyle w:val="ListParagraph"/>
        <w:numPr>
          <w:ilvl w:val="0"/>
          <w:numId w:val="19"/>
        </w:numPr>
        <w:spacing w:before="120" w:after="120" w:line="240" w:lineRule="auto"/>
        <w:contextualSpacing w:val="0"/>
      </w:pPr>
      <w:r>
        <w:t xml:space="preserve">Now start </w:t>
      </w:r>
      <w:r w:rsidRPr="004D7FC3">
        <w:rPr>
          <w:i/>
        </w:rPr>
        <w:t>Router1</w:t>
      </w:r>
      <w:r>
        <w:t xml:space="preserve"> and </w:t>
      </w:r>
      <w:r w:rsidRPr="004D7FC3">
        <w:rPr>
          <w:i/>
        </w:rPr>
        <w:t>Router2</w:t>
      </w:r>
      <w:r>
        <w:t xml:space="preserve">. This can be done individually for each router by </w:t>
      </w:r>
      <w:r w:rsidR="005B6B78">
        <w:t>right-</w:t>
      </w:r>
      <w:r>
        <w:t xml:space="preserve">clicking on the icon of the router and selecting “Start”. An alternative is to click on the </w:t>
      </w:r>
      <w:r w:rsidRPr="003A178A">
        <w:t>"</w:t>
      </w:r>
      <w:r w:rsidRPr="004D7FC3">
        <w:rPr>
          <w:rFonts w:cs="Consolas"/>
        </w:rPr>
        <w:t xml:space="preserve">Start/Resume all devices" </w:t>
      </w:r>
      <w:r w:rsidRPr="003A178A">
        <w:t>button</w:t>
      </w:r>
      <w:r>
        <w:t xml:space="preserve">, which is indicated in </w:t>
      </w:r>
      <w:r w:rsidR="00E52628">
        <w:t xml:space="preserve">the window in </w:t>
      </w:r>
      <w:r w:rsidRPr="003A178A">
        <w:t xml:space="preserve">Figure </w:t>
      </w:r>
      <w:r>
        <w:t>1</w:t>
      </w:r>
      <w:r w:rsidRPr="003A178A">
        <w:t>.</w:t>
      </w:r>
      <w:r w:rsidR="00E52628">
        <w:t>9</w:t>
      </w:r>
      <w:r>
        <w:rPr>
          <w:lang w:eastAsia="ko-KR"/>
        </w:rPr>
        <w:t xml:space="preserve"> by a </w:t>
      </w:r>
      <w:r w:rsidRPr="004D7FC3">
        <w:rPr>
          <w:rFonts w:cs="Helvetica"/>
        </w:rPr>
        <w:t>large</w:t>
      </w:r>
      <w:r>
        <w:rPr>
          <w:lang w:eastAsia="ko-KR"/>
        </w:rPr>
        <w:t xml:space="preserve"> green </w:t>
      </w:r>
      <w:r w:rsidR="00B96E45">
        <w:rPr>
          <w:lang w:eastAsia="ko-KR"/>
        </w:rPr>
        <w:t>triangle</w:t>
      </w:r>
      <w:r w:rsidR="00FE3A7F">
        <w:rPr>
          <w:lang w:eastAsia="ko-KR"/>
        </w:rPr>
        <w:t xml:space="preserve"> - </w:t>
      </w:r>
      <w:r w:rsidR="00B96E45">
        <w:rPr>
          <w:lang w:eastAsia="ko-KR"/>
        </w:rPr>
        <w:t xml:space="preserve"> </w:t>
      </w:r>
      <w:r w:rsidR="00FE3A7F">
        <w:rPr>
          <w:noProof/>
          <w:lang w:eastAsia="ko-KR"/>
        </w:rPr>
        <w:drawing>
          <wp:inline distT="0" distB="0" distL="0" distR="0" wp14:anchorId="1FCA20D6" wp14:editId="17FF9C6A">
            <wp:extent cx="138793" cy="159612"/>
            <wp:effectExtent l="0" t="0" r="1270" b="5715"/>
            <wp:docPr id="56" name="Picture 56"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A picture containing chart&#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flipV="1">
                      <a:off x="0" y="0"/>
                      <a:ext cx="150111" cy="172627"/>
                    </a:xfrm>
                    <a:prstGeom prst="rect">
                      <a:avLst/>
                    </a:prstGeom>
                  </pic:spPr>
                </pic:pic>
              </a:graphicData>
            </a:graphic>
          </wp:inline>
        </w:drawing>
      </w:r>
      <w:r w:rsidR="00FE3A7F">
        <w:rPr>
          <w:lang w:eastAsia="ko-KR"/>
        </w:rPr>
        <w:t xml:space="preserve"> - </w:t>
      </w:r>
      <w:r w:rsidR="00E52628">
        <w:rPr>
          <w:lang w:eastAsia="ko-KR"/>
        </w:rPr>
        <w:t>toward the top of the window</w:t>
      </w:r>
      <w:r>
        <w:rPr>
          <w:lang w:eastAsia="ko-KR"/>
        </w:rPr>
        <w:t xml:space="preserve">. Clicking  </w:t>
      </w:r>
      <w:r w:rsidR="00FE3A7F">
        <w:rPr>
          <w:noProof/>
          <w:lang w:eastAsia="ko-KR"/>
        </w:rPr>
        <w:drawing>
          <wp:inline distT="0" distB="0" distL="0" distR="0" wp14:anchorId="3960D027" wp14:editId="521E3F62">
            <wp:extent cx="138793" cy="159612"/>
            <wp:effectExtent l="0" t="0" r="1270" b="5715"/>
            <wp:docPr id="58" name="Picture 58"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A picture containing chart&#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flipV="1">
                      <a:off x="0" y="0"/>
                      <a:ext cx="150111" cy="172627"/>
                    </a:xfrm>
                    <a:prstGeom prst="rect">
                      <a:avLst/>
                    </a:prstGeom>
                  </pic:spPr>
                </pic:pic>
              </a:graphicData>
            </a:graphic>
          </wp:inline>
        </w:drawing>
      </w:r>
      <w:r w:rsidR="00FE3A7F">
        <w:rPr>
          <w:lang w:eastAsia="ko-KR"/>
        </w:rPr>
        <w:t xml:space="preserve"> </w:t>
      </w:r>
      <w:r>
        <w:rPr>
          <w:lang w:eastAsia="ko-KR"/>
        </w:rPr>
        <w:t>starts all devices in the project pane.</w:t>
      </w:r>
      <w:r w:rsidR="006E7321">
        <w:rPr>
          <w:lang w:eastAsia="ko-KR"/>
        </w:rPr>
        <w:t xml:space="preserve"> Clicking the large red square</w:t>
      </w:r>
      <w:r w:rsidR="00005429">
        <w:rPr>
          <w:lang w:eastAsia="ko-KR"/>
        </w:rPr>
        <w:t xml:space="preserve"> - </w:t>
      </w:r>
      <w:r w:rsidR="006E7321">
        <w:rPr>
          <w:lang w:eastAsia="ko-KR"/>
        </w:rPr>
        <w:t xml:space="preserve"> </w:t>
      </w:r>
      <w:r w:rsidR="00005429">
        <w:rPr>
          <w:noProof/>
        </w:rPr>
        <w:drawing>
          <wp:inline distT="0" distB="0" distL="0" distR="0" wp14:anchorId="0D3A4518" wp14:editId="0F7951A9">
            <wp:extent cx="142875" cy="1333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42875" cy="133350"/>
                    </a:xfrm>
                    <a:prstGeom prst="rect">
                      <a:avLst/>
                    </a:prstGeom>
                  </pic:spPr>
                </pic:pic>
              </a:graphicData>
            </a:graphic>
          </wp:inline>
        </w:drawing>
      </w:r>
      <w:r w:rsidR="00005429">
        <w:rPr>
          <w:lang w:eastAsia="ko-KR"/>
        </w:rPr>
        <w:t xml:space="preserve"> - </w:t>
      </w:r>
      <w:r w:rsidR="006E7321">
        <w:rPr>
          <w:lang w:eastAsia="ko-KR"/>
        </w:rPr>
        <w:t>stops all devices.</w:t>
      </w:r>
    </w:p>
    <w:p w14:paraId="00A12951" w14:textId="2D919453" w:rsidR="006E7321" w:rsidRPr="00863A74" w:rsidRDefault="006E7321" w:rsidP="006E7321">
      <w:pPr>
        <w:spacing w:after="120" w:line="240" w:lineRule="auto"/>
        <w:jc w:val="center"/>
      </w:pPr>
      <w:r>
        <w:rPr>
          <w:noProof/>
        </w:rPr>
        <w:drawing>
          <wp:inline distT="0" distB="0" distL="0" distR="0" wp14:anchorId="44F400CE" wp14:editId="5FCFB1B4">
            <wp:extent cx="2810374" cy="753036"/>
            <wp:effectExtent l="0" t="0" r="0" b="0"/>
            <wp:docPr id="85" name="Picture 8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Text&#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826438" cy="757340"/>
                    </a:xfrm>
                    <a:prstGeom prst="rect">
                      <a:avLst/>
                    </a:prstGeom>
                  </pic:spPr>
                </pic:pic>
              </a:graphicData>
            </a:graphic>
          </wp:inline>
        </w:drawing>
      </w:r>
    </w:p>
    <w:p w14:paraId="56E8A2F4" w14:textId="71D768C6" w:rsidR="00A26F48" w:rsidRDefault="00A26F48" w:rsidP="006E7321">
      <w:pPr>
        <w:pStyle w:val="ListParagraph"/>
        <w:numPr>
          <w:ilvl w:val="0"/>
          <w:numId w:val="19"/>
        </w:numPr>
        <w:spacing w:before="120" w:after="120" w:line="240" w:lineRule="auto"/>
        <w:contextualSpacing w:val="0"/>
        <w:rPr>
          <w:lang w:eastAsia="ko-KR"/>
        </w:rPr>
      </w:pPr>
      <w:r>
        <w:rPr>
          <w:lang w:eastAsia="ko-KR"/>
        </w:rPr>
        <w:t>Open console</w:t>
      </w:r>
      <w:r w:rsidR="006D6E45">
        <w:rPr>
          <w:lang w:eastAsia="ko-KR"/>
        </w:rPr>
        <w:t xml:space="preserve"> windows</w:t>
      </w:r>
      <w:r>
        <w:rPr>
          <w:lang w:eastAsia="ko-KR"/>
        </w:rPr>
        <w:t xml:space="preserve"> for </w:t>
      </w:r>
      <w:r w:rsidRPr="002B23A5">
        <w:rPr>
          <w:i/>
          <w:lang w:eastAsia="ko-KR"/>
        </w:rPr>
        <w:t>Router1</w:t>
      </w:r>
      <w:r>
        <w:rPr>
          <w:lang w:eastAsia="ko-KR"/>
        </w:rPr>
        <w:t xml:space="preserve"> and Router</w:t>
      </w:r>
      <w:r w:rsidRPr="002B23A5">
        <w:rPr>
          <w:i/>
          <w:lang w:eastAsia="ko-KR"/>
        </w:rPr>
        <w:t>2</w:t>
      </w:r>
      <w:r>
        <w:rPr>
          <w:lang w:eastAsia="ko-KR"/>
        </w:rPr>
        <w:t xml:space="preserve">. </w:t>
      </w:r>
      <w:r w:rsidRPr="002B23A5">
        <w:rPr>
          <w:rFonts w:ascii="Calibri" w:hAnsi="Calibri"/>
        </w:rPr>
        <w:t xml:space="preserve">This can be done individually for each router by clicking on the icon of a router and selecting “Console”. If you </w:t>
      </w:r>
      <w:r>
        <w:rPr>
          <w:lang w:eastAsia="ko-KR"/>
        </w:rPr>
        <w:t>c</w:t>
      </w:r>
      <w:r>
        <w:rPr>
          <w:rFonts w:hint="eastAsia"/>
          <w:lang w:eastAsia="ko-KR"/>
        </w:rPr>
        <w:t xml:space="preserve">lick </w:t>
      </w:r>
      <w:r>
        <w:rPr>
          <w:lang w:eastAsia="ko-KR"/>
        </w:rPr>
        <w:t>on the “</w:t>
      </w:r>
      <w:r>
        <w:rPr>
          <w:rFonts w:hint="eastAsia"/>
          <w:lang w:eastAsia="ko-KR"/>
        </w:rPr>
        <w:t>Console connect all nodes</w:t>
      </w:r>
      <w:r>
        <w:rPr>
          <w:lang w:eastAsia="ko-KR"/>
        </w:rPr>
        <w:t>”</w:t>
      </w:r>
      <w:r>
        <w:rPr>
          <w:rFonts w:hint="eastAsia"/>
          <w:lang w:eastAsia="ko-KR"/>
        </w:rPr>
        <w:t xml:space="preserve"> button</w:t>
      </w:r>
      <w:r>
        <w:rPr>
          <w:lang w:eastAsia="ko-KR"/>
        </w:rPr>
        <w:t xml:space="preserve"> </w:t>
      </w:r>
      <w:r w:rsidR="00D34AEC">
        <w:rPr>
          <w:noProof/>
          <w:lang w:eastAsia="ko-KR"/>
        </w:rPr>
        <w:drawing>
          <wp:inline distT="0" distB="0" distL="0" distR="0" wp14:anchorId="6FDB5868" wp14:editId="4CDB7DF3">
            <wp:extent cx="138793" cy="159612"/>
            <wp:effectExtent l="0" t="0" r="1270" b="5715"/>
            <wp:docPr id="59" name="Picture 5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A picture containing chart&#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flipV="1">
                      <a:off x="0" y="0"/>
                      <a:ext cx="150111" cy="172627"/>
                    </a:xfrm>
                    <a:prstGeom prst="rect">
                      <a:avLst/>
                    </a:prstGeom>
                  </pic:spPr>
                </pic:pic>
              </a:graphicData>
            </a:graphic>
          </wp:inline>
        </w:drawing>
      </w:r>
      <w:r w:rsidRPr="002B23A5">
        <w:rPr>
          <w:rFonts w:ascii="Calibri" w:hAnsi="Calibri"/>
          <w:lang w:eastAsia="ko-KR"/>
        </w:rPr>
        <w:t xml:space="preserve"> you </w:t>
      </w:r>
      <w:r>
        <w:rPr>
          <w:rFonts w:hint="eastAsia"/>
          <w:lang w:eastAsia="ko-KR"/>
        </w:rPr>
        <w:t>open console</w:t>
      </w:r>
      <w:r>
        <w:rPr>
          <w:lang w:eastAsia="ko-KR"/>
        </w:rPr>
        <w:t>s</w:t>
      </w:r>
      <w:r>
        <w:rPr>
          <w:rFonts w:hint="eastAsia"/>
          <w:lang w:eastAsia="ko-KR"/>
        </w:rPr>
        <w:t xml:space="preserve"> for </w:t>
      </w:r>
      <w:r>
        <w:rPr>
          <w:lang w:eastAsia="ko-KR"/>
        </w:rPr>
        <w:t xml:space="preserve">all started devices.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A26F48" w:rsidRPr="003A178A" w14:paraId="7C209AF4" w14:textId="77777777" w:rsidTr="00674300">
        <w:trPr>
          <w:jc w:val="right"/>
        </w:trPr>
        <w:tc>
          <w:tcPr>
            <w:tcW w:w="864" w:type="dxa"/>
            <w:tcBorders>
              <w:top w:val="nil"/>
              <w:left w:val="double" w:sz="4" w:space="0" w:color="5B9BD5" w:themeColor="accent1"/>
              <w:bottom w:val="nil"/>
              <w:right w:val="nil"/>
            </w:tcBorders>
            <w:shd w:val="clear" w:color="auto" w:fill="DEEAF6" w:themeFill="accent1" w:themeFillTint="33"/>
          </w:tcPr>
          <w:p w14:paraId="4CF1458F" w14:textId="77777777" w:rsidR="00A26F48" w:rsidRPr="003A178A" w:rsidRDefault="00A26F48" w:rsidP="00347200">
            <w:r w:rsidRPr="003A178A">
              <w:rPr>
                <w:noProof/>
              </w:rPr>
              <w:drawing>
                <wp:anchor distT="0" distB="0" distL="114300" distR="114300" simplePos="0" relativeHeight="251658280" behindDoc="0" locked="0" layoutInCell="1" allowOverlap="1" wp14:anchorId="09E57296" wp14:editId="4269A65B">
                  <wp:simplePos x="0" y="0"/>
                  <wp:positionH relativeFrom="margin">
                    <wp:posOffset>76200</wp:posOffset>
                  </wp:positionH>
                  <wp:positionV relativeFrom="paragraph">
                    <wp:posOffset>-455295</wp:posOffset>
                  </wp:positionV>
                  <wp:extent cx="304800" cy="30480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F064E39" w14:textId="77777777" w:rsidR="00A26F48" w:rsidRPr="003948EB" w:rsidRDefault="00A26F48" w:rsidP="00347200">
            <w:pPr>
              <w:rPr>
                <w:b/>
                <w:bCs/>
                <w:bdr w:val="nil"/>
              </w:rPr>
            </w:pPr>
            <w:r w:rsidRPr="003948EB">
              <w:rPr>
                <w:b/>
                <w:bdr w:val="nil"/>
              </w:rPr>
              <w:t>Consoles in GNS3</w:t>
            </w:r>
            <w:r>
              <w:rPr>
                <w:b/>
                <w:bdr w:val="nil"/>
              </w:rPr>
              <w:t xml:space="preserve"> on Windows systems</w:t>
            </w:r>
          </w:p>
          <w:p w14:paraId="0FF3C14B" w14:textId="6A1FBDEF" w:rsidR="00A26F48" w:rsidRPr="003948EB" w:rsidRDefault="00A26F48" w:rsidP="00347200">
            <w:pPr>
              <w:pStyle w:val="ListParagraph"/>
              <w:numPr>
                <w:ilvl w:val="0"/>
                <w:numId w:val="9"/>
              </w:numPr>
              <w:tabs>
                <w:tab w:val="clear" w:pos="360"/>
                <w:tab w:val="clear" w:pos="720"/>
                <w:tab w:val="clear" w:pos="1080"/>
                <w:tab w:val="clear" w:pos="1440"/>
                <w:tab w:val="clear" w:pos="1800"/>
                <w:tab w:val="clear" w:pos="2160"/>
                <w:tab w:val="clear" w:pos="2520"/>
                <w:tab w:val="clear" w:pos="2880"/>
              </w:tabs>
              <w:rPr>
                <w:rFonts w:cstheme="minorBidi"/>
              </w:rPr>
            </w:pPr>
            <w:r>
              <w:rPr>
                <w:bdr w:val="nil"/>
              </w:rPr>
              <w:t>The consoles in GNS3 on a Windows system use the Solar-PuTTY application. By default, multiple consoles are shown as tabs in a single window. To display consoles in separate windows, right-click on a tab for that console and select “Detach.”</w:t>
            </w:r>
          </w:p>
          <w:p w14:paraId="154B12E5" w14:textId="77777777" w:rsidR="00A26F48" w:rsidRPr="003948EB" w:rsidRDefault="00A26F48" w:rsidP="00347200">
            <w:pPr>
              <w:pStyle w:val="ListParagraph"/>
              <w:numPr>
                <w:ilvl w:val="0"/>
                <w:numId w:val="9"/>
              </w:numPr>
              <w:tabs>
                <w:tab w:val="clear" w:pos="360"/>
                <w:tab w:val="clear" w:pos="720"/>
                <w:tab w:val="clear" w:pos="1080"/>
                <w:tab w:val="clear" w:pos="1440"/>
                <w:tab w:val="clear" w:pos="1800"/>
                <w:tab w:val="clear" w:pos="2160"/>
                <w:tab w:val="clear" w:pos="2520"/>
                <w:tab w:val="clear" w:pos="2880"/>
              </w:tabs>
              <w:rPr>
                <w:rFonts w:cstheme="minorBidi"/>
              </w:rPr>
            </w:pPr>
            <w:r>
              <w:rPr>
                <w:bdr w:val="nil"/>
              </w:rPr>
              <w:t xml:space="preserve">The default font size of Solar-PuTTY in GNS3 is quite small. Instructions for changing colors and font sizes are given in the video available at this </w:t>
            </w:r>
            <w:hyperlink r:id="rId44" w:history="1">
              <w:r w:rsidRPr="003948EB">
                <w:rPr>
                  <w:rStyle w:val="Hyperlink"/>
                  <w:bdr w:val="nil"/>
                </w:rPr>
                <w:t>link</w:t>
              </w:r>
            </w:hyperlink>
            <w:r>
              <w:rPr>
                <w:bdr w:val="nil"/>
              </w:rPr>
              <w:t xml:space="preserve">. </w:t>
            </w:r>
          </w:p>
        </w:tc>
      </w:tr>
    </w:tbl>
    <w:p w14:paraId="6012D138" w14:textId="15225DF6" w:rsidR="00A26F48" w:rsidRDefault="00A26F48" w:rsidP="00A26F48">
      <w:pPr>
        <w:rPr>
          <w:lang w:eastAsia="ko-KR"/>
        </w:rPr>
      </w:pPr>
    </w:p>
    <w:p w14:paraId="3972BEA3" w14:textId="58AEA425" w:rsidR="00A82661" w:rsidRPr="003A178A" w:rsidRDefault="00786BC2" w:rsidP="00656999">
      <w:pPr>
        <w:pStyle w:val="ListParagraph"/>
        <w:numPr>
          <w:ilvl w:val="0"/>
          <w:numId w:val="19"/>
        </w:numPr>
      </w:pPr>
      <w:r>
        <w:t xml:space="preserve">In the console of Router1, enter the following commands. </w:t>
      </w:r>
      <w:r w:rsidR="00A82661" w:rsidRPr="003A178A">
        <w:t xml:space="preserve"> </w:t>
      </w:r>
    </w:p>
    <w:p w14:paraId="3AEBF855" w14:textId="15DF52E7" w:rsidR="00786BC2" w:rsidRPr="00786BC2" w:rsidRDefault="005E42E4" w:rsidP="005E42E4">
      <w:pPr>
        <w:pStyle w:val="Code"/>
        <w:ind w:left="720"/>
        <w:rPr>
          <w:rFonts w:cs="Consolas"/>
        </w:rPr>
      </w:pPr>
      <w:r>
        <w:rPr>
          <w:rFonts w:cs="Consolas"/>
        </w:rPr>
        <w:t>Router1</w:t>
      </w:r>
      <w:r w:rsidR="00786BC2" w:rsidRPr="00786BC2">
        <w:rPr>
          <w:rFonts w:cs="Consolas"/>
        </w:rPr>
        <w:t xml:space="preserve"># </w:t>
      </w:r>
      <w:r w:rsidR="00786BC2" w:rsidRPr="00D22697">
        <w:rPr>
          <w:rStyle w:val="Code-NoSBChar"/>
        </w:rPr>
        <w:t>config term</w:t>
      </w:r>
    </w:p>
    <w:p w14:paraId="0A446C57" w14:textId="757DF0B3"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 </w:t>
      </w:r>
      <w:r w:rsidR="00786BC2" w:rsidRPr="00D22697">
        <w:rPr>
          <w:rStyle w:val="Code-NoSBChar"/>
        </w:rPr>
        <w:t>interface FastEthernet0/0</w:t>
      </w:r>
      <w:r w:rsidR="00786BC2" w:rsidRPr="00786BC2">
        <w:rPr>
          <w:rFonts w:cs="Consolas"/>
        </w:rPr>
        <w:t xml:space="preserve"> </w:t>
      </w:r>
    </w:p>
    <w:p w14:paraId="7DFD0CDC" w14:textId="27BAAC63"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config-</w:t>
      </w:r>
      <w:proofErr w:type="gramStart"/>
      <w:r w:rsidR="00786BC2" w:rsidRPr="00786BC2">
        <w:rPr>
          <w:rFonts w:cs="Consolas"/>
        </w:rPr>
        <w:t>if)#</w:t>
      </w:r>
      <w:proofErr w:type="gramEnd"/>
      <w:r w:rsidR="00786BC2" w:rsidRPr="00786BC2">
        <w:rPr>
          <w:rFonts w:cs="Consolas"/>
        </w:rPr>
        <w:t xml:space="preserve"> </w:t>
      </w:r>
      <w:proofErr w:type="spellStart"/>
      <w:r w:rsidR="00786BC2" w:rsidRPr="00D22697">
        <w:rPr>
          <w:rStyle w:val="Code-NoSBChar"/>
        </w:rPr>
        <w:t>ip</w:t>
      </w:r>
      <w:proofErr w:type="spellEnd"/>
      <w:r w:rsidR="00786BC2" w:rsidRPr="00D22697">
        <w:rPr>
          <w:rStyle w:val="Code-NoSBChar"/>
        </w:rPr>
        <w:t xml:space="preserve"> address 10.0.1.1 255.255.255.0</w:t>
      </w:r>
    </w:p>
    <w:p w14:paraId="7DA0D2A5" w14:textId="62E47BFE"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config-</w:t>
      </w:r>
      <w:proofErr w:type="gramStart"/>
      <w:r w:rsidR="00786BC2" w:rsidRPr="00786BC2">
        <w:rPr>
          <w:rFonts w:cs="Consolas"/>
        </w:rPr>
        <w:t>if)#</w:t>
      </w:r>
      <w:proofErr w:type="gramEnd"/>
      <w:r w:rsidR="00786BC2" w:rsidRPr="00786BC2">
        <w:rPr>
          <w:rFonts w:cs="Consolas"/>
        </w:rPr>
        <w:t xml:space="preserve"> </w:t>
      </w:r>
      <w:r w:rsidR="00786BC2" w:rsidRPr="00D22697">
        <w:rPr>
          <w:rStyle w:val="Code-NoSBChar"/>
        </w:rPr>
        <w:t>no shutdown</w:t>
      </w:r>
    </w:p>
    <w:p w14:paraId="1DBDF65C" w14:textId="5359B5A3"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config-</w:t>
      </w:r>
      <w:proofErr w:type="gramStart"/>
      <w:r w:rsidR="00786BC2" w:rsidRPr="00786BC2">
        <w:rPr>
          <w:rFonts w:cs="Consolas"/>
        </w:rPr>
        <w:t>if)#</w:t>
      </w:r>
      <w:proofErr w:type="gramEnd"/>
      <w:r w:rsidR="00786BC2" w:rsidRPr="00786BC2">
        <w:rPr>
          <w:rFonts w:cs="Consolas"/>
        </w:rPr>
        <w:t xml:space="preserve"> </w:t>
      </w:r>
      <w:r w:rsidR="00786BC2" w:rsidRPr="00D22697">
        <w:rPr>
          <w:rStyle w:val="Code-NoSBChar"/>
        </w:rPr>
        <w:t xml:space="preserve">interface </w:t>
      </w:r>
      <w:r w:rsidR="00694C4F" w:rsidRPr="00D22697">
        <w:rPr>
          <w:rStyle w:val="Code-NoSBChar"/>
        </w:rPr>
        <w:t>Serial</w:t>
      </w:r>
      <w:r w:rsidR="006E54D4">
        <w:rPr>
          <w:rStyle w:val="Code-NoSBChar"/>
        </w:rPr>
        <w:t>2</w:t>
      </w:r>
      <w:r w:rsidR="00786BC2" w:rsidRPr="00D22697">
        <w:rPr>
          <w:rStyle w:val="Code-NoSBChar"/>
        </w:rPr>
        <w:t>/0</w:t>
      </w:r>
      <w:r w:rsidR="00786BC2" w:rsidRPr="00786BC2">
        <w:rPr>
          <w:rFonts w:cs="Consolas"/>
        </w:rPr>
        <w:t xml:space="preserve"> </w:t>
      </w:r>
    </w:p>
    <w:p w14:paraId="1BA0E8FD" w14:textId="36ADE2E7"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config-</w:t>
      </w:r>
      <w:proofErr w:type="gramStart"/>
      <w:r w:rsidR="00786BC2" w:rsidRPr="00786BC2">
        <w:rPr>
          <w:rFonts w:cs="Consolas"/>
        </w:rPr>
        <w:t>if)#</w:t>
      </w:r>
      <w:proofErr w:type="gramEnd"/>
      <w:r w:rsidR="00786BC2" w:rsidRPr="00786BC2">
        <w:rPr>
          <w:rFonts w:cs="Consolas"/>
        </w:rPr>
        <w:t xml:space="preserve"> </w:t>
      </w:r>
      <w:proofErr w:type="spellStart"/>
      <w:r w:rsidR="00786BC2" w:rsidRPr="00D22697">
        <w:rPr>
          <w:rStyle w:val="Code-NoSBChar"/>
        </w:rPr>
        <w:t>ip</w:t>
      </w:r>
      <w:proofErr w:type="spellEnd"/>
      <w:r w:rsidR="00786BC2" w:rsidRPr="00D22697">
        <w:rPr>
          <w:rStyle w:val="Code-NoSBChar"/>
        </w:rPr>
        <w:t xml:space="preserve"> address 10.0.2.1 255.255.255.0</w:t>
      </w:r>
    </w:p>
    <w:p w14:paraId="0716E2EB" w14:textId="6FF1B97F" w:rsid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config-</w:t>
      </w:r>
      <w:proofErr w:type="gramStart"/>
      <w:r w:rsidR="00786BC2" w:rsidRPr="00786BC2">
        <w:rPr>
          <w:rFonts w:cs="Consolas"/>
        </w:rPr>
        <w:t>if)#</w:t>
      </w:r>
      <w:proofErr w:type="gramEnd"/>
      <w:r w:rsidR="00786BC2" w:rsidRPr="00786BC2">
        <w:rPr>
          <w:rFonts w:cs="Consolas"/>
        </w:rPr>
        <w:t xml:space="preserve"> </w:t>
      </w:r>
      <w:r w:rsidR="00786BC2" w:rsidRPr="00D22697">
        <w:rPr>
          <w:rStyle w:val="Code-NoSBChar"/>
        </w:rPr>
        <w:t>no shutdown</w:t>
      </w:r>
    </w:p>
    <w:p w14:paraId="6A9552B7" w14:textId="1571E534" w:rsidR="00786BC2" w:rsidRPr="00786BC2" w:rsidRDefault="005E42E4" w:rsidP="005E42E4">
      <w:pPr>
        <w:pStyle w:val="Code"/>
        <w:ind w:left="720"/>
        <w:rPr>
          <w:rFonts w:cs="Consolas"/>
        </w:rPr>
      </w:pPr>
      <w:r>
        <w:rPr>
          <w:rFonts w:cs="Consolas"/>
        </w:rPr>
        <w:t>Router1</w:t>
      </w:r>
      <w:r w:rsidRPr="00786BC2">
        <w:rPr>
          <w:rFonts w:cs="Consolas"/>
        </w:rPr>
        <w:t xml:space="preserve"> </w:t>
      </w:r>
      <w:r w:rsidR="00786BC2" w:rsidRPr="00786BC2">
        <w:rPr>
          <w:rFonts w:cs="Consolas"/>
        </w:rPr>
        <w:t>(config-</w:t>
      </w:r>
      <w:proofErr w:type="gramStart"/>
      <w:r w:rsidR="00786BC2" w:rsidRPr="00786BC2">
        <w:rPr>
          <w:rFonts w:cs="Consolas"/>
        </w:rPr>
        <w:t>if)#</w:t>
      </w:r>
      <w:proofErr w:type="gramEnd"/>
      <w:r w:rsidR="00786BC2" w:rsidRPr="00786BC2">
        <w:rPr>
          <w:rFonts w:cs="Consolas"/>
        </w:rPr>
        <w:t xml:space="preserve"> </w:t>
      </w:r>
      <w:r w:rsidR="00786BC2" w:rsidRPr="00D22697">
        <w:rPr>
          <w:rStyle w:val="Code-NoSBChar"/>
        </w:rPr>
        <w:t>exit</w:t>
      </w:r>
    </w:p>
    <w:p w14:paraId="102E0A0B" w14:textId="4434A0C9" w:rsidR="00A82661" w:rsidRPr="006D6E45" w:rsidRDefault="005E42E4" w:rsidP="006D6E45">
      <w:pPr>
        <w:pStyle w:val="Code"/>
        <w:ind w:left="720"/>
        <w:rPr>
          <w:rFonts w:cs="Consolas"/>
        </w:rPr>
      </w:pPr>
      <w:r>
        <w:rPr>
          <w:rFonts w:cs="Consolas"/>
        </w:rPr>
        <w:t>Router1</w:t>
      </w:r>
      <w:r w:rsidRPr="00786BC2">
        <w:rPr>
          <w:rFonts w:cs="Consolas"/>
        </w:rPr>
        <w:t xml:space="preserve"> </w:t>
      </w:r>
      <w:r w:rsidR="00786BC2" w:rsidRPr="00786BC2">
        <w:rPr>
          <w:rFonts w:cs="Consolas"/>
        </w:rPr>
        <w:t xml:space="preserve">(config)# </w:t>
      </w:r>
      <w:r w:rsidR="00786BC2" w:rsidRPr="00D22697">
        <w:rPr>
          <w:rStyle w:val="Code-NoSBChar"/>
        </w:rPr>
        <w:t>exit</w:t>
      </w:r>
    </w:p>
    <w:p w14:paraId="463AAA84" w14:textId="77777777" w:rsidR="002B23A5" w:rsidRDefault="002B23A5" w:rsidP="002B23A5">
      <w:pPr>
        <w:pStyle w:val="NoSpacing"/>
      </w:pPr>
    </w:p>
    <w:p w14:paraId="4708085C" w14:textId="0C65AE88" w:rsidR="00517732" w:rsidRDefault="00786BC2" w:rsidP="002B23A5">
      <w:pPr>
        <w:ind w:left="360"/>
      </w:pPr>
      <w:r>
        <w:t xml:space="preserve">Run the same commands on Router2, where you use the IPv4 addresses </w:t>
      </w:r>
      <w:r w:rsidRPr="00416604">
        <w:t>10.0.1.2</w:t>
      </w:r>
      <w:r w:rsidR="00416604" w:rsidRPr="00416604">
        <w:t xml:space="preserve"> (to replace 10.0.1.1) and 10.0.2.2 (to replace 10.0.2.1)</w:t>
      </w:r>
    </w:p>
    <w:p w14:paraId="60E6FE39" w14:textId="6429A9E1" w:rsidR="00517732" w:rsidRDefault="00B96E45" w:rsidP="0011148F">
      <w:pPr>
        <w:ind w:left="360"/>
      </w:pPr>
      <w:r>
        <w:t>The</w:t>
      </w:r>
      <w:r w:rsidR="00517732" w:rsidRPr="003A178A">
        <w:t xml:space="preserve"> netmask</w:t>
      </w:r>
      <w:r w:rsidR="00517732">
        <w:t xml:space="preserve"> </w:t>
      </w:r>
      <w:r w:rsidR="00517732" w:rsidRPr="003A178A">
        <w:t>255.255.255.0</w:t>
      </w:r>
      <w:r>
        <w:t xml:space="preserve"> adds the FastEthernet0/0 interfaces of </w:t>
      </w:r>
      <w:r w:rsidR="00517732">
        <w:t>Router1 and Router2</w:t>
      </w:r>
      <w:r w:rsidR="00517732" w:rsidRPr="003A178A">
        <w:t xml:space="preserve"> </w:t>
      </w:r>
      <w:r>
        <w:t>to the</w:t>
      </w:r>
      <w:r w:rsidR="00517732" w:rsidRPr="003A178A">
        <w:t xml:space="preserve"> 10.0.1.0/24 </w:t>
      </w:r>
      <w:r w:rsidR="00517732" w:rsidRPr="00517732">
        <w:t>subnet</w:t>
      </w:r>
      <w:r>
        <w:t xml:space="preserve"> and the Serial2/0 interfaces to the </w:t>
      </w:r>
      <w:r w:rsidRPr="003A178A">
        <w:t>10.0.</w:t>
      </w:r>
      <w:r>
        <w:t>2</w:t>
      </w:r>
      <w:r w:rsidRPr="003A178A">
        <w:t xml:space="preserve">.0/24 </w:t>
      </w:r>
      <w:r w:rsidRPr="00517732">
        <w:t>subnet</w:t>
      </w:r>
      <w:r>
        <w:t>.</w:t>
      </w:r>
    </w:p>
    <w:p w14:paraId="2E61699A" w14:textId="5C886166" w:rsidR="00A82661" w:rsidRDefault="00A82661" w:rsidP="00A82661">
      <w:pPr>
        <w:pStyle w:val="Heading3"/>
      </w:pPr>
      <w:bookmarkStart w:id="23" w:name="_Toc60337077"/>
      <w:r>
        <w:lastRenderedPageBreak/>
        <w:t xml:space="preserve">Exercise </w:t>
      </w:r>
      <w:r w:rsidR="006D6E45">
        <w:t>3</w:t>
      </w:r>
      <w:r>
        <w:t>-c.   Issuing ping commands</w:t>
      </w:r>
      <w:bookmarkEnd w:id="23"/>
    </w:p>
    <w:p w14:paraId="6A1CFE54" w14:textId="3EF10762" w:rsidR="00A82661" w:rsidRPr="00A83090" w:rsidRDefault="00A82661" w:rsidP="00A82661">
      <w:r>
        <w:t xml:space="preserve">After connecting the </w:t>
      </w:r>
      <w:r w:rsidR="00416604">
        <w:t xml:space="preserve">Cisco routers </w:t>
      </w:r>
      <w:r>
        <w:t xml:space="preserve">and configuring the IP addresses, </w:t>
      </w:r>
      <w:r w:rsidR="00416604">
        <w:t>Router1 and Router2</w:t>
      </w:r>
      <w:r>
        <w:t xml:space="preserve"> can communicate with each other. The following steps verify that the two </w:t>
      </w:r>
      <w:r w:rsidR="00416604">
        <w:t>Cisco routers</w:t>
      </w:r>
      <w:r>
        <w:t xml:space="preserve"> are properly connected and configured. The test consists of running the </w:t>
      </w:r>
      <w:r w:rsidRPr="003A5BA3">
        <w:rPr>
          <w:rFonts w:ascii="Calibri" w:hAnsi="Calibri" w:cs="Calibri"/>
          <w:i/>
        </w:rPr>
        <w:t>ping</w:t>
      </w:r>
      <w:r>
        <w:t xml:space="preserve"> command between </w:t>
      </w:r>
      <w:r w:rsidR="006D6E45">
        <w:t>Router 1 and Router2</w:t>
      </w:r>
      <w:r>
        <w:t>.</w:t>
      </w:r>
      <w:r w:rsidDel="006623D7">
        <w:t xml:space="preserve"> </w:t>
      </w:r>
      <w:r>
        <w:t xml:space="preserve">A successful </w:t>
      </w:r>
      <w:r w:rsidRPr="003A5BA3">
        <w:rPr>
          <w:rFonts w:ascii="Calibri" w:hAnsi="Calibri" w:cs="Calibri"/>
          <w:i/>
        </w:rPr>
        <w:t>ping</w:t>
      </w:r>
      <w:r>
        <w:t xml:space="preserve"> command confirms that a host or router is reachable via the Internet Protocol. The </w:t>
      </w:r>
      <w:r w:rsidRPr="003A5BA3">
        <w:rPr>
          <w:rFonts w:ascii="Calibri" w:hAnsi="Calibri" w:cs="Calibri"/>
          <w:i/>
        </w:rPr>
        <w:t>ping</w:t>
      </w:r>
      <w:r>
        <w:t xml:space="preserve"> command sends an ICMP Echo Request datagram to an interface, and expects an ICMP Echo Reply datagram in return.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64"/>
        <w:gridCol w:w="8064"/>
      </w:tblGrid>
      <w:tr w:rsidR="00A82661" w:rsidRPr="00A77DB1" w14:paraId="437FC4AD" w14:textId="77777777" w:rsidTr="00674300">
        <w:trPr>
          <w:jc w:val="right"/>
        </w:trPr>
        <w:tc>
          <w:tcPr>
            <w:tcW w:w="864" w:type="dxa"/>
            <w:tcBorders>
              <w:top w:val="nil"/>
              <w:left w:val="double" w:sz="4" w:space="0" w:color="5B9BD5" w:themeColor="accent1"/>
              <w:bottom w:val="nil"/>
              <w:right w:val="nil"/>
            </w:tcBorders>
            <w:shd w:val="clear" w:color="auto" w:fill="DEEAF6" w:themeFill="accent1" w:themeFillTint="33"/>
          </w:tcPr>
          <w:p w14:paraId="7555BDFF" w14:textId="77777777" w:rsidR="00A82661" w:rsidRPr="00A77DB1" w:rsidRDefault="00A82661" w:rsidP="00347200">
            <w:r w:rsidRPr="00A77DB1">
              <w:rPr>
                <w:noProof/>
              </w:rPr>
              <w:drawing>
                <wp:anchor distT="0" distB="0" distL="114300" distR="114300" simplePos="0" relativeHeight="251658278" behindDoc="0" locked="0" layoutInCell="1" allowOverlap="1" wp14:anchorId="7892BD67" wp14:editId="307919E5">
                  <wp:simplePos x="0" y="0"/>
                  <wp:positionH relativeFrom="margin">
                    <wp:posOffset>76200</wp:posOffset>
                  </wp:positionH>
                  <wp:positionV relativeFrom="paragraph">
                    <wp:posOffset>-455295</wp:posOffset>
                  </wp:positionV>
                  <wp:extent cx="304800" cy="30480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7566C589" w14:textId="25BD6A57" w:rsidR="00A82661" w:rsidRPr="00DF2F5A" w:rsidRDefault="00416604" w:rsidP="00347200">
            <w:pPr>
              <w:rPr>
                <w:b/>
              </w:rPr>
            </w:pPr>
            <w:r>
              <w:rPr>
                <w:b/>
              </w:rPr>
              <w:t>P</w:t>
            </w:r>
            <w:r w:rsidR="00A82661" w:rsidRPr="00DF2F5A">
              <w:rPr>
                <w:b/>
              </w:rPr>
              <w:t xml:space="preserve">ing </w:t>
            </w:r>
            <w:r>
              <w:rPr>
                <w:b/>
              </w:rPr>
              <w:t>on Cisco Routers</w:t>
            </w:r>
          </w:p>
          <w:p w14:paraId="0CA57B81" w14:textId="0339123C" w:rsidR="00A82661" w:rsidRPr="00A83090" w:rsidRDefault="00416604" w:rsidP="005E42E4">
            <w:pPr>
              <w:tabs>
                <w:tab w:val="clear" w:pos="360"/>
                <w:tab w:val="clear" w:pos="720"/>
                <w:tab w:val="clear" w:pos="1080"/>
                <w:tab w:val="clear" w:pos="1440"/>
                <w:tab w:val="clear" w:pos="1800"/>
                <w:tab w:val="clear" w:pos="2160"/>
                <w:tab w:val="clear" w:pos="2520"/>
                <w:tab w:val="clear" w:pos="2880"/>
              </w:tabs>
            </w:pPr>
            <w:r>
              <w:t xml:space="preserve">On a Cisco </w:t>
            </w:r>
            <w:r w:rsidR="006D6E45">
              <w:t>router, a</w:t>
            </w:r>
            <w:r>
              <w:t xml:space="preserve"> ping command </w:t>
            </w:r>
            <w:r w:rsidR="00A82661">
              <w:t>issues five messages</w:t>
            </w:r>
            <w:r w:rsidR="005E42E4">
              <w:t>. After the messages are sent</w:t>
            </w:r>
            <w:r w:rsidR="00276655">
              <w:t>,</w:t>
            </w:r>
            <w:r w:rsidR="005E42E4">
              <w:t xml:space="preserve"> the console displays how many replies where received. Receiving at least one reply makes the ping successful.  Usually, the success rate is either 0% or 100%.</w:t>
            </w:r>
          </w:p>
        </w:tc>
      </w:tr>
    </w:tbl>
    <w:p w14:paraId="09078005" w14:textId="77777777" w:rsidR="00C169CF" w:rsidRDefault="00C169CF" w:rsidP="00C169CF">
      <w:pPr>
        <w:rPr>
          <w:noProof/>
        </w:rPr>
      </w:pPr>
    </w:p>
    <w:p w14:paraId="6645EA90" w14:textId="2C385AFE" w:rsidR="005E42E4" w:rsidRDefault="005E42E4" w:rsidP="00656999">
      <w:pPr>
        <w:pStyle w:val="ListParagraph"/>
        <w:numPr>
          <w:ilvl w:val="0"/>
          <w:numId w:val="20"/>
        </w:numPr>
        <w:spacing w:after="120" w:line="240" w:lineRule="auto"/>
        <w:contextualSpacing w:val="0"/>
      </w:pPr>
      <w:r>
        <w:rPr>
          <w:noProof/>
        </w:rPr>
        <w:t>In the console window of Router1</w:t>
      </w:r>
      <w:r>
        <w:t xml:space="preserve">, issue ping commands to Router2. The command </w:t>
      </w:r>
    </w:p>
    <w:p w14:paraId="488702EC" w14:textId="5E5CAE8E" w:rsidR="00C169CF" w:rsidRPr="00C169CF" w:rsidRDefault="005E42E4" w:rsidP="0049395D">
      <w:pPr>
        <w:pStyle w:val="Code"/>
        <w:ind w:left="720"/>
      </w:pPr>
      <w:r>
        <w:t>Router1</w:t>
      </w:r>
      <w:r w:rsidRPr="00786BC2">
        <w:t xml:space="preserve"># </w:t>
      </w:r>
      <w:r w:rsidR="00F27E57" w:rsidRPr="00D22697">
        <w:rPr>
          <w:rStyle w:val="Code-NoSBChar"/>
        </w:rPr>
        <w:t>ping 10.0.1</w:t>
      </w:r>
      <w:r w:rsidRPr="00D22697">
        <w:rPr>
          <w:rStyle w:val="Code-NoSBChar"/>
        </w:rPr>
        <w:t>.</w:t>
      </w:r>
      <w:r w:rsidR="00F27E57" w:rsidRPr="00D22697">
        <w:rPr>
          <w:rStyle w:val="Code-NoSBChar"/>
        </w:rPr>
        <w:t>2</w:t>
      </w:r>
    </w:p>
    <w:p w14:paraId="4D3685C1" w14:textId="2000AD72" w:rsidR="005E42E4" w:rsidRDefault="005E42E4" w:rsidP="0049395D">
      <w:pPr>
        <w:spacing w:before="120" w:after="120" w:line="240" w:lineRule="auto"/>
        <w:ind w:left="360"/>
      </w:pPr>
      <w:r>
        <w:t xml:space="preserve">pings the FastEthernet0/0 interface of Router2, and the command </w:t>
      </w:r>
    </w:p>
    <w:p w14:paraId="65F18E65" w14:textId="24A1593A" w:rsidR="00C169CF" w:rsidRDefault="005E42E4" w:rsidP="0049395D">
      <w:pPr>
        <w:pStyle w:val="Code"/>
        <w:ind w:left="720"/>
      </w:pPr>
      <w:r>
        <w:t>Router1</w:t>
      </w:r>
      <w:r w:rsidRPr="00786BC2">
        <w:t xml:space="preserve"># </w:t>
      </w:r>
      <w:r w:rsidRPr="00D22697">
        <w:rPr>
          <w:rStyle w:val="Code-NoSBChar"/>
        </w:rPr>
        <w:t>ping 10.0.2.2</w:t>
      </w:r>
      <w:r w:rsidRPr="00786BC2">
        <w:t xml:space="preserve"> </w:t>
      </w:r>
    </w:p>
    <w:p w14:paraId="625FF8FC" w14:textId="359BA51F" w:rsidR="005E42E4" w:rsidRDefault="005E42E4" w:rsidP="0049395D">
      <w:pPr>
        <w:spacing w:before="120" w:after="120" w:line="240" w:lineRule="auto"/>
        <w:ind w:left="360"/>
      </w:pPr>
      <w:r w:rsidRPr="006108B4">
        <w:rPr>
          <w:rFonts w:cs="Calibri"/>
          <w:noProof/>
        </w:rPr>
        <w:drawing>
          <wp:anchor distT="0" distB="0" distL="114300" distR="114300" simplePos="0" relativeHeight="251658281" behindDoc="0" locked="0" layoutInCell="1" allowOverlap="1" wp14:anchorId="3F279881" wp14:editId="4797F64D">
            <wp:simplePos x="0" y="0"/>
            <wp:positionH relativeFrom="column">
              <wp:posOffset>-654685</wp:posOffset>
            </wp:positionH>
            <wp:positionV relativeFrom="paragraph">
              <wp:posOffset>298450</wp:posOffset>
            </wp:positionV>
            <wp:extent cx="489600" cy="489600"/>
            <wp:effectExtent l="0" t="0" r="5715" b="5715"/>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9600" cy="489600"/>
                    </a:xfrm>
                    <a:prstGeom prst="rect">
                      <a:avLst/>
                    </a:prstGeom>
                  </pic:spPr>
                </pic:pic>
              </a:graphicData>
            </a:graphic>
            <wp14:sizeRelH relativeFrom="page">
              <wp14:pctWidth>0</wp14:pctWidth>
            </wp14:sizeRelH>
            <wp14:sizeRelV relativeFrom="page">
              <wp14:pctHeight>0</wp14:pctHeight>
            </wp14:sizeRelV>
          </wp:anchor>
        </w:drawing>
      </w:r>
      <w:r>
        <w:t xml:space="preserve">pings the </w:t>
      </w:r>
      <w:r w:rsidR="004F218D">
        <w:t>Serial</w:t>
      </w:r>
      <w:r w:rsidR="006E54D4">
        <w:t>2</w:t>
      </w:r>
      <w:r>
        <w:t>/0 interface of Router2.</w:t>
      </w:r>
    </w:p>
    <w:p w14:paraId="15F67E2B" w14:textId="4FBE1B0E" w:rsidR="005E42E4" w:rsidRDefault="005E42E4" w:rsidP="00656999">
      <w:pPr>
        <w:pStyle w:val="ListParagraph"/>
        <w:numPr>
          <w:ilvl w:val="0"/>
          <w:numId w:val="20"/>
        </w:numPr>
        <w:spacing w:before="120" w:after="120" w:line="240" w:lineRule="auto"/>
        <w:contextualSpacing w:val="0"/>
      </w:pPr>
      <w:r>
        <w:t xml:space="preserve">Take a screen of the console output of the ping commands. </w:t>
      </w:r>
    </w:p>
    <w:p w14:paraId="6A3B07A4" w14:textId="75A11C9B" w:rsidR="00CC5180" w:rsidRDefault="00CC5180" w:rsidP="00CC5180">
      <w:pPr>
        <w:spacing w:after="120" w:line="240" w:lineRule="auto"/>
      </w:pPr>
    </w:p>
    <w:p w14:paraId="7FA8F1D2" w14:textId="01C12205" w:rsidR="00A725D7" w:rsidRDefault="001123C5" w:rsidP="0033510F">
      <w:pPr>
        <w:pStyle w:val="ListParagraph"/>
        <w:numPr>
          <w:ilvl w:val="0"/>
          <w:numId w:val="20"/>
        </w:numPr>
        <w:spacing w:before="120" w:after="120" w:line="240" w:lineRule="auto"/>
        <w:contextualSpacing w:val="0"/>
      </w:pPr>
      <w:r w:rsidRPr="001123C5">
        <w:rPr>
          <w:b/>
          <w:bCs/>
        </w:rPr>
        <w:t>Important</w:t>
      </w:r>
      <w:r>
        <w:t xml:space="preserve">: Always </w:t>
      </w:r>
      <w:r w:rsidR="00A725D7" w:rsidRPr="001123C5">
        <w:rPr>
          <w:b/>
          <w:bCs/>
        </w:rPr>
        <w:t>Stop</w:t>
      </w:r>
      <w:r w:rsidR="00A725D7">
        <w:t xml:space="preserve"> the simulation by clicking </w:t>
      </w:r>
      <w:r w:rsidR="00B310B7">
        <w:rPr>
          <w:noProof/>
        </w:rPr>
        <w:drawing>
          <wp:inline distT="0" distB="0" distL="0" distR="0" wp14:anchorId="15007E83" wp14:editId="4F022F25">
            <wp:extent cx="142875" cy="1333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42875" cy="133350"/>
                    </a:xfrm>
                    <a:prstGeom prst="rect">
                      <a:avLst/>
                    </a:prstGeom>
                  </pic:spPr>
                </pic:pic>
              </a:graphicData>
            </a:graphic>
          </wp:inline>
        </w:drawing>
      </w:r>
      <w:r w:rsidR="006E7321">
        <w:t xml:space="preserve"> or </w:t>
      </w:r>
      <w:r w:rsidR="0033510F">
        <w:t xml:space="preserve">Right-Click </w:t>
      </w:r>
      <w:r w:rsidR="006E7321">
        <w:t>each device and selec</w:t>
      </w:r>
      <w:r w:rsidR="0033510F">
        <w:t>t</w:t>
      </w:r>
      <w:r w:rsidR="006E7321">
        <w:t xml:space="preserve"> “Stop”</w:t>
      </w:r>
      <w:r>
        <w:t xml:space="preserve"> before you exit GNS3 (next Step).</w:t>
      </w:r>
    </w:p>
    <w:p w14:paraId="272FAC7D" w14:textId="49418896" w:rsidR="00274B86" w:rsidRDefault="00CC5180" w:rsidP="00F33246">
      <w:pPr>
        <w:pStyle w:val="ListParagraph"/>
        <w:numPr>
          <w:ilvl w:val="0"/>
          <w:numId w:val="20"/>
        </w:numPr>
        <w:spacing w:before="120" w:after="120" w:line="240" w:lineRule="auto"/>
        <w:contextualSpacing w:val="0"/>
      </w:pPr>
      <w:r>
        <w:t>Quit GNS3.</w:t>
      </w:r>
    </w:p>
    <w:p w14:paraId="33A56A88" w14:textId="77777777" w:rsidR="00274B86" w:rsidRDefault="00D003BD" w:rsidP="00274B86">
      <w:pPr>
        <w:pStyle w:val="LabTitle"/>
      </w:pPr>
      <w:r>
        <w:rPr>
          <w:b/>
        </w:rPr>
        <w:object w:dxaOrig="1440" w:dyaOrig="1440" w14:anchorId="7F425CAA">
          <v:shape id="_x0000_s1031" type="#_x0000_t75" alt="" style="position:absolute;margin-left:-43.05pt;margin-top:18.05pt;width:36pt;height:29.6pt;z-index:251658282;mso-wrap-edited:f;mso-width-percent:0;mso-height-percent:0;mso-width-percent:0;mso-height-percent:0">
            <v:imagedata r:id="rId12" o:title=""/>
            <w10:wrap side="right"/>
          </v:shape>
          <o:OLEObject Type="Embed" ProgID="MS_ClipArt_Gallery" ShapeID="_x0000_s1031" DrawAspect="Content" ObjectID="_1672946033" r:id="rId46"/>
        </w:object>
      </w:r>
      <w:r w:rsidR="00274B86">
        <w:t xml:space="preserve">Lab Questions/Report  </w:t>
      </w:r>
    </w:p>
    <w:p w14:paraId="6BF4B048" w14:textId="77777777" w:rsidR="00274B86" w:rsidRDefault="00274B86" w:rsidP="00B751B8">
      <w:pPr>
        <w:pStyle w:val="Lab-Text"/>
        <w:numPr>
          <w:ilvl w:val="0"/>
          <w:numId w:val="49"/>
        </w:numPr>
      </w:pPr>
      <w:r>
        <w:t xml:space="preserve">Include the screen capture from Exercise 3-c. </w:t>
      </w:r>
    </w:p>
    <w:p w14:paraId="6DE14F66" w14:textId="77777777" w:rsidR="00274B86" w:rsidRPr="005E42E4" w:rsidRDefault="00274B86" w:rsidP="005E42E4">
      <w:pPr>
        <w:tabs>
          <w:tab w:val="clear" w:pos="360"/>
          <w:tab w:val="clear" w:pos="720"/>
          <w:tab w:val="clear" w:pos="1080"/>
          <w:tab w:val="clear" w:pos="1800"/>
          <w:tab w:val="clear" w:pos="2160"/>
          <w:tab w:val="clear" w:pos="2520"/>
          <w:tab w:val="clear" w:pos="2880"/>
        </w:tabs>
      </w:pPr>
    </w:p>
    <w:p w14:paraId="58295289" w14:textId="244592BB" w:rsidR="00521179" w:rsidRPr="003A178A" w:rsidRDefault="00521179" w:rsidP="00090F6F">
      <w:pPr>
        <w:pStyle w:val="Heading2"/>
      </w:pPr>
      <w:bookmarkStart w:id="24" w:name="_Toc60337078"/>
      <w:r>
        <w:lastRenderedPageBreak/>
        <w:t xml:space="preserve">Part </w:t>
      </w:r>
      <w:r w:rsidR="006D6E45">
        <w:t>4</w:t>
      </w:r>
      <w:r>
        <w:t>.  Importing a Linux PC into GNS3</w:t>
      </w:r>
      <w:bookmarkEnd w:id="24"/>
    </w:p>
    <w:p w14:paraId="44502970" w14:textId="3E6A9AAB" w:rsidR="00521179" w:rsidRPr="003B0DDA" w:rsidRDefault="006360FD" w:rsidP="00013EA5">
      <w:r>
        <w:t>The PC</w:t>
      </w:r>
      <w:r w:rsidR="00B96E45">
        <w:t>s</w:t>
      </w:r>
      <w:r>
        <w:t xml:space="preserve"> for the labs </w:t>
      </w:r>
      <w:r w:rsidR="00B96E45">
        <w:t>are</w:t>
      </w:r>
      <w:r w:rsidR="003F5D0E">
        <w:t xml:space="preserve"> based on</w:t>
      </w:r>
      <w:r>
        <w:t xml:space="preserve"> the Ubuntu </w:t>
      </w:r>
      <w:r w:rsidR="00B96E45">
        <w:t>Linux distribution</w:t>
      </w:r>
      <w:r>
        <w:t xml:space="preserve"> </w:t>
      </w:r>
      <w:r w:rsidR="003F5D0E">
        <w:t xml:space="preserve">and </w:t>
      </w:r>
      <w:r>
        <w:t xml:space="preserve">is made available as a </w:t>
      </w:r>
      <w:r w:rsidR="006A15F9">
        <w:t>Docker container</w:t>
      </w:r>
      <w:r>
        <w:t>.</w:t>
      </w:r>
      <w:r w:rsidR="003F5D0E">
        <w:t xml:space="preserve"> </w:t>
      </w:r>
    </w:p>
    <w:p w14:paraId="52527518" w14:textId="10EF44B2" w:rsidR="00521179" w:rsidRPr="000519C4" w:rsidRDefault="00521179" w:rsidP="00521179">
      <w:pPr>
        <w:pStyle w:val="Heading3"/>
      </w:pPr>
      <w:bookmarkStart w:id="25" w:name="_Toc60337079"/>
      <w:r>
        <w:t xml:space="preserve">Exercise </w:t>
      </w:r>
      <w:r w:rsidR="006D6E45">
        <w:t>4</w:t>
      </w:r>
      <w:r w:rsidR="00A214BA">
        <w:t>-</w:t>
      </w:r>
      <w:r w:rsidR="006F5FD6">
        <w:t>a</w:t>
      </w:r>
      <w:r>
        <w:t xml:space="preserve">. </w:t>
      </w:r>
      <w:r w:rsidR="000F566F">
        <w:t>In</w:t>
      </w:r>
      <w:r w:rsidR="00572093">
        <w:t>s</w:t>
      </w:r>
      <w:r w:rsidR="000F566F">
        <w:t>tall</w:t>
      </w:r>
      <w:r w:rsidR="00A214BA">
        <w:t>ing</w:t>
      </w:r>
      <w:r w:rsidR="000F566F">
        <w:t xml:space="preserve"> a</w:t>
      </w:r>
      <w:r w:rsidR="00C7747E">
        <w:t>n</w:t>
      </w:r>
      <w:r w:rsidR="000F566F">
        <w:t xml:space="preserve"> Ubuntu </w:t>
      </w:r>
      <w:r w:rsidR="003F5D0E">
        <w:t>Linux PC</w:t>
      </w:r>
      <w:bookmarkEnd w:id="25"/>
    </w:p>
    <w:p w14:paraId="4062F787" w14:textId="29EA1528" w:rsidR="009B1246" w:rsidRPr="005B743C" w:rsidRDefault="00256457" w:rsidP="005B743C">
      <w:pPr>
        <w:pStyle w:val="ListParagraph"/>
        <w:numPr>
          <w:ilvl w:val="0"/>
          <w:numId w:val="21"/>
        </w:numPr>
        <w:spacing w:before="120" w:after="120" w:line="240" w:lineRule="auto"/>
        <w:contextualSpacing w:val="0"/>
        <w:rPr>
          <w:rFonts w:cs="Times New Roman"/>
        </w:rPr>
      </w:pPr>
      <w:r w:rsidRPr="00C7747E">
        <w:rPr>
          <w:rFonts w:ascii="Calibri" w:hAnsi="Calibri" w:cs="Calibri"/>
          <w:lang w:eastAsia="ko-KR"/>
        </w:rPr>
        <w:t xml:space="preserve">Download </w:t>
      </w:r>
      <w:r w:rsidR="00831E5F" w:rsidRPr="00C7747E">
        <w:rPr>
          <w:rFonts w:ascii="Calibri" w:hAnsi="Calibri" w:cs="Calibri"/>
          <w:lang w:eastAsia="ko-KR"/>
        </w:rPr>
        <w:t>the configuration file for the Ubuntu Docker container. In a web browser</w:t>
      </w:r>
      <w:r w:rsidR="00092EC7" w:rsidRPr="00C7747E">
        <w:rPr>
          <w:rFonts w:ascii="Calibri" w:hAnsi="Calibri" w:cs="Calibri"/>
          <w:lang w:eastAsia="ko-KR"/>
        </w:rPr>
        <w:t>,</w:t>
      </w:r>
      <w:r w:rsidR="00831E5F" w:rsidRPr="00C7747E">
        <w:rPr>
          <w:rFonts w:ascii="Calibri" w:hAnsi="Calibri" w:cs="Calibri"/>
          <w:lang w:eastAsia="ko-KR"/>
        </w:rPr>
        <w:t xml:space="preserve"> go to </w:t>
      </w:r>
      <w:r w:rsidR="00831E5F" w:rsidRPr="00C7747E">
        <w:rPr>
          <w:rFonts w:ascii="Calibri" w:hAnsi="Calibri" w:cs="Calibri"/>
          <w:lang w:eastAsia="ko-KR"/>
        </w:rPr>
        <w:br/>
      </w:r>
      <w:hyperlink r:id="rId47" w:history="1">
        <w:r w:rsidR="00092EC7">
          <w:rPr>
            <w:rStyle w:val="Hyperlink"/>
          </w:rPr>
          <w:t>https://raw.githubusercontent.com/Internet-lab/gns3/master/DockerPC.gns3a</w:t>
        </w:r>
      </w:hyperlink>
      <w:r w:rsidR="00092EC7">
        <w:br/>
        <w:t xml:space="preserve">and save the displayed </w:t>
      </w:r>
      <w:r w:rsidR="009B1246" w:rsidRPr="00C7747E">
        <w:rPr>
          <w:rFonts w:cs="Times New Roman"/>
        </w:rPr>
        <w:t>file as “DockerPC.gns3a” on your computer. (Use copy and paste if your browser does not have a “Save as…” option.</w:t>
      </w:r>
      <w:r w:rsidR="00187008" w:rsidRPr="00C7747E">
        <w:rPr>
          <w:rFonts w:cs="Times New Roman"/>
        </w:rPr>
        <w:t xml:space="preserve"> </w:t>
      </w:r>
      <w:r w:rsidR="009B1246" w:rsidRPr="00C7747E">
        <w:rPr>
          <w:rFonts w:ascii="Calibri" w:hAnsi="Calibri" w:cs="Calibri"/>
        </w:rPr>
        <w:t xml:space="preserve">Double check that the saved </w:t>
      </w:r>
      <w:r w:rsidR="00092EC7" w:rsidRPr="00C7747E">
        <w:rPr>
          <w:rFonts w:ascii="Calibri" w:hAnsi="Calibri" w:cs="Calibri"/>
        </w:rPr>
        <w:t>file</w:t>
      </w:r>
      <w:r w:rsidR="009B1246" w:rsidRPr="00C7747E">
        <w:rPr>
          <w:rFonts w:ascii="Calibri" w:hAnsi="Calibri" w:cs="Calibri"/>
        </w:rPr>
        <w:t xml:space="preserve"> does not have a “.txt” or similar extension. </w:t>
      </w:r>
      <w:r w:rsidR="005B743C">
        <w:rPr>
          <w:rFonts w:ascii="Calibri" w:hAnsi="Calibri" w:cs="Calibri"/>
        </w:rPr>
        <w:t>If it has “</w:t>
      </w:r>
      <w:proofErr w:type="spellStart"/>
      <w:r w:rsidR="005B743C">
        <w:rPr>
          <w:rFonts w:ascii="Calibri" w:hAnsi="Calibri" w:cs="Calibri"/>
        </w:rPr>
        <w:t>webarchive</w:t>
      </w:r>
      <w:proofErr w:type="spellEnd"/>
      <w:r w:rsidR="005B743C">
        <w:rPr>
          <w:rFonts w:ascii="Calibri" w:hAnsi="Calibri" w:cs="Calibri"/>
        </w:rPr>
        <w:t xml:space="preserve">” extension, delete the extension portion. It will ask if you want to save </w:t>
      </w:r>
      <w:proofErr w:type="gramStart"/>
      <w:r w:rsidR="005B743C">
        <w:rPr>
          <w:rFonts w:ascii="Calibri" w:hAnsi="Calibri" w:cs="Calibri"/>
        </w:rPr>
        <w:t>as .gns</w:t>
      </w:r>
      <w:proofErr w:type="gramEnd"/>
      <w:r w:rsidR="005B743C">
        <w:rPr>
          <w:rFonts w:ascii="Calibri" w:hAnsi="Calibri" w:cs="Calibri"/>
        </w:rPr>
        <w:t>3a. Click “Yes”.</w:t>
      </w:r>
    </w:p>
    <w:p w14:paraId="143A5781" w14:textId="1ABC6106" w:rsidR="005B743C" w:rsidRPr="005B743C" w:rsidRDefault="005B743C" w:rsidP="006C7686">
      <w:pPr>
        <w:spacing w:after="120" w:line="240" w:lineRule="auto"/>
        <w:jc w:val="center"/>
        <w:rPr>
          <w:rFonts w:cs="Times New Roman"/>
          <w:caps/>
        </w:rPr>
      </w:pPr>
      <w:r>
        <w:rPr>
          <w:noProof/>
        </w:rPr>
        <w:drawing>
          <wp:inline distT="0" distB="0" distL="0" distR="0" wp14:anchorId="47E2E0EC" wp14:editId="65DB8AFC">
            <wp:extent cx="885600" cy="1116973"/>
            <wp:effectExtent l="0" t="0" r="3810" b="635"/>
            <wp:docPr id="48" name="Picture 48"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Logo&#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898200" cy="1132865"/>
                    </a:xfrm>
                    <a:prstGeom prst="rect">
                      <a:avLst/>
                    </a:prstGeom>
                  </pic:spPr>
                </pic:pic>
              </a:graphicData>
            </a:graphic>
          </wp:inline>
        </w:drawing>
      </w:r>
    </w:p>
    <w:p w14:paraId="2FBEDFC5" w14:textId="1308105D" w:rsidR="003F5D0E" w:rsidRPr="009B1246" w:rsidRDefault="00B96E45" w:rsidP="006C7686">
      <w:pPr>
        <w:pStyle w:val="ListParagraph"/>
        <w:numPr>
          <w:ilvl w:val="0"/>
          <w:numId w:val="21"/>
        </w:numPr>
        <w:spacing w:before="120" w:after="120" w:line="240" w:lineRule="auto"/>
        <w:contextualSpacing w:val="0"/>
      </w:pPr>
      <w:r>
        <w:t xml:space="preserve">If GNS3 is not running, </w:t>
      </w:r>
      <w:r w:rsidR="0015131B">
        <w:t>start</w:t>
      </w:r>
      <w:r w:rsidR="003F5D0E" w:rsidRPr="009B1246">
        <w:t xml:space="preserve"> </w:t>
      </w:r>
      <w:r w:rsidR="006C7686">
        <w:t xml:space="preserve">VMware and </w:t>
      </w:r>
      <w:r w:rsidR="003F5D0E" w:rsidRPr="009B1246">
        <w:t>the</w:t>
      </w:r>
      <w:r w:rsidR="006C7686">
        <w:t>n</w:t>
      </w:r>
      <w:r w:rsidR="003F5D0E" w:rsidRPr="009B1246">
        <w:t xml:space="preserve"> GNS3 and wait until the status light of the GNS3 VM (in the Servers Summary pane) has turned green.</w:t>
      </w:r>
      <w:r w:rsidR="00705031">
        <w:t xml:space="preserve"> Click “Cancel” for “New Project” window.</w:t>
      </w:r>
    </w:p>
    <w:p w14:paraId="52F8948B" w14:textId="3DA688B6" w:rsidR="00D7176D" w:rsidRDefault="00C70927" w:rsidP="005B743C">
      <w:pPr>
        <w:pStyle w:val="ListParagraph"/>
        <w:numPr>
          <w:ilvl w:val="0"/>
          <w:numId w:val="21"/>
        </w:numPr>
        <w:spacing w:before="120" w:after="120" w:line="240" w:lineRule="auto"/>
        <w:contextualSpacing w:val="0"/>
      </w:pPr>
      <w:r>
        <w:t>In GNS3, select “File</w:t>
      </w:r>
      <w:r w:rsidR="007F3BCF">
        <w:sym w:font="Wingdings 3" w:char="F022"/>
      </w:r>
      <w:r>
        <w:t>Import Appliance”</w:t>
      </w:r>
      <w:r w:rsidR="00D7176D">
        <w:t>.</w:t>
      </w:r>
    </w:p>
    <w:p w14:paraId="6FCC9F14" w14:textId="2574D626" w:rsidR="00D7176D" w:rsidRDefault="00D7176D" w:rsidP="005B743C">
      <w:pPr>
        <w:pStyle w:val="ListParagraph"/>
        <w:numPr>
          <w:ilvl w:val="0"/>
          <w:numId w:val="21"/>
        </w:numPr>
        <w:spacing w:before="120" w:after="120" w:line="240" w:lineRule="auto"/>
        <w:contextualSpacing w:val="0"/>
      </w:pPr>
      <w:r>
        <w:t xml:space="preserve">In the window that opens, navigate to the “DockerPC.gns3a” </w:t>
      </w:r>
      <w:r w:rsidR="008C1D6C">
        <w:t>file, which</w:t>
      </w:r>
      <w:r>
        <w:t xml:space="preserve"> you created in Step 1</w:t>
      </w:r>
      <w:r w:rsidR="007F572B">
        <w:t>,</w:t>
      </w:r>
      <w:r>
        <w:t xml:space="preserve"> and select “Open”.</w:t>
      </w:r>
    </w:p>
    <w:p w14:paraId="489B475B" w14:textId="7F4F9DC4" w:rsidR="00256457" w:rsidRDefault="00D7176D" w:rsidP="005B743C">
      <w:pPr>
        <w:pStyle w:val="ListParagraph"/>
        <w:numPr>
          <w:ilvl w:val="0"/>
          <w:numId w:val="21"/>
        </w:numPr>
        <w:spacing w:before="120" w:after="120" w:line="240" w:lineRule="auto"/>
        <w:contextualSpacing w:val="0"/>
      </w:pPr>
      <w:r>
        <w:t xml:space="preserve">In the “Install PC </w:t>
      </w:r>
      <w:r w:rsidR="00187008">
        <w:t xml:space="preserve">appliance” </w:t>
      </w:r>
      <w:r w:rsidR="007F572B">
        <w:t>window</w:t>
      </w:r>
      <w:r w:rsidR="00331566">
        <w:t>, “Install the appliance on the GNS3 VM (recommended) option should be highlighted/selected.</w:t>
      </w:r>
      <w:r>
        <w:t xml:space="preserve"> </w:t>
      </w:r>
      <w:r w:rsidR="00331566">
        <w:t>C</w:t>
      </w:r>
      <w:r w:rsidR="009B1246">
        <w:t>lick “Next”</w:t>
      </w:r>
      <w:r>
        <w:t>.</w:t>
      </w:r>
    </w:p>
    <w:p w14:paraId="080D5025" w14:textId="078E4B1E" w:rsidR="00C40949" w:rsidRDefault="009B1246" w:rsidP="005B743C">
      <w:pPr>
        <w:pStyle w:val="ListParagraph"/>
        <w:numPr>
          <w:ilvl w:val="0"/>
          <w:numId w:val="21"/>
        </w:numPr>
        <w:spacing w:before="120" w:after="120" w:line="240" w:lineRule="auto"/>
        <w:contextualSpacing w:val="0"/>
      </w:pPr>
      <w:r>
        <w:rPr>
          <w:lang w:eastAsia="ko-KR"/>
        </w:rPr>
        <w:t xml:space="preserve">In the </w:t>
      </w:r>
      <w:r w:rsidR="00C40949">
        <w:rPr>
          <w:lang w:eastAsia="ko-KR"/>
        </w:rPr>
        <w:t xml:space="preserve">next window, select </w:t>
      </w:r>
      <w:r w:rsidR="00256457">
        <w:rPr>
          <w:lang w:eastAsia="ko-KR"/>
        </w:rPr>
        <w:t>“Finish”</w:t>
      </w:r>
      <w:r w:rsidR="00C40949">
        <w:rPr>
          <w:lang w:eastAsia="ko-KR"/>
        </w:rPr>
        <w:t xml:space="preserve">. </w:t>
      </w:r>
      <w:r w:rsidR="00C40949">
        <w:t xml:space="preserve">In the “All devices” pane in the GNS3 application window, you </w:t>
      </w:r>
      <w:r w:rsidR="007F572B">
        <w:t>now</w:t>
      </w:r>
      <w:r w:rsidR="00C40949">
        <w:t xml:space="preserve"> see a new icon, which is labelled “PC” (see Figure 1.1</w:t>
      </w:r>
      <w:r w:rsidR="00E52628">
        <w:t>2</w:t>
      </w:r>
      <w:r w:rsidR="00C40949">
        <w:t>).</w:t>
      </w:r>
      <w:r w:rsidR="0005107F">
        <w:t xml:space="preserve"> </w:t>
      </w:r>
    </w:p>
    <w:p w14:paraId="01C84601" w14:textId="10086392" w:rsidR="00C40949" w:rsidRDefault="00C40949" w:rsidP="00AD69AC">
      <w:pPr>
        <w:pStyle w:val="Body0"/>
        <w:spacing w:after="120"/>
        <w:jc w:val="center"/>
        <w:rPr>
          <w:rFonts w:ascii="Calibri" w:hAnsi="Calibri" w:cs="Calibri"/>
        </w:rPr>
      </w:pPr>
      <w:r>
        <w:rPr>
          <w:rFonts w:ascii="Calibri" w:hAnsi="Calibri" w:cs="Calibri"/>
          <w:noProof/>
        </w:rPr>
        <w:drawing>
          <wp:inline distT="0" distB="0" distL="0" distR="0" wp14:anchorId="7307E2DC" wp14:editId="1629EBA3">
            <wp:extent cx="928800" cy="167861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2020-05-05 (8) copy.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959653" cy="1734374"/>
                    </a:xfrm>
                    <a:prstGeom prst="rect">
                      <a:avLst/>
                    </a:prstGeom>
                  </pic:spPr>
                </pic:pic>
              </a:graphicData>
            </a:graphic>
          </wp:inline>
        </w:drawing>
      </w:r>
    </w:p>
    <w:p w14:paraId="7B324E6E" w14:textId="61418981" w:rsidR="00C40949" w:rsidRDefault="00C40949" w:rsidP="006C7686">
      <w:pPr>
        <w:pStyle w:val="Body0"/>
        <w:spacing w:after="120"/>
        <w:jc w:val="center"/>
        <w:rPr>
          <w:rFonts w:ascii="Calibri" w:hAnsi="Calibri" w:cs="Calibri"/>
        </w:rPr>
      </w:pPr>
      <w:r w:rsidRPr="00EC28F6">
        <w:rPr>
          <w:rFonts w:ascii="Calibri" w:hAnsi="Calibri" w:cs="Calibri"/>
        </w:rPr>
        <w:t>Figure 1.</w:t>
      </w:r>
      <w:r>
        <w:rPr>
          <w:rFonts w:ascii="Calibri" w:hAnsi="Calibri" w:cs="Calibri"/>
        </w:rPr>
        <w:t>1</w:t>
      </w:r>
      <w:r w:rsidR="00E52628">
        <w:rPr>
          <w:rFonts w:ascii="Calibri" w:hAnsi="Calibri" w:cs="Calibri"/>
        </w:rPr>
        <w:t>2</w:t>
      </w:r>
      <w:r>
        <w:rPr>
          <w:rFonts w:ascii="Calibri" w:hAnsi="Calibri" w:cs="Calibri"/>
        </w:rPr>
        <w:t>.</w:t>
      </w:r>
      <w:r w:rsidRPr="00EC28F6">
        <w:rPr>
          <w:rFonts w:ascii="Calibri" w:hAnsi="Calibri" w:cs="Calibri"/>
        </w:rPr>
        <w:t xml:space="preserve"> </w:t>
      </w:r>
      <w:r>
        <w:rPr>
          <w:rFonts w:ascii="Calibri" w:hAnsi="Calibri" w:cs="Calibri"/>
        </w:rPr>
        <w:t xml:space="preserve">Display of installed devices in GNS3. </w:t>
      </w:r>
    </w:p>
    <w:p w14:paraId="2A450A08" w14:textId="6A45544F" w:rsidR="0005107F" w:rsidRDefault="0005107F" w:rsidP="006C7686">
      <w:pPr>
        <w:pStyle w:val="Body0"/>
        <w:numPr>
          <w:ilvl w:val="0"/>
          <w:numId w:val="21"/>
        </w:numPr>
        <w:spacing w:before="120" w:after="120"/>
        <w:rPr>
          <w:rFonts w:ascii="Calibri" w:hAnsi="Calibri" w:cs="Calibri"/>
        </w:rPr>
      </w:pPr>
      <w:r>
        <w:rPr>
          <w:rFonts w:ascii="Calibri" w:hAnsi="Calibri" w:cs="Calibri"/>
        </w:rPr>
        <w:t>Repeat the “numbering scheme” steps of the Routers for the PCs. This time in the “Preferences” window, find “Docker” in the right column and select “Docket containers”.  Select “PC” and click on “Edit”. Change “Default name format” to “</w:t>
      </w:r>
      <w:proofErr w:type="gramStart"/>
      <w:r>
        <w:rPr>
          <w:rFonts w:ascii="Calibri" w:hAnsi="Calibri" w:cs="Calibri"/>
        </w:rPr>
        <w:t>PC{</w:t>
      </w:r>
      <w:proofErr w:type="gramEnd"/>
      <w:r>
        <w:rPr>
          <w:rFonts w:ascii="Calibri" w:hAnsi="Calibri" w:cs="Calibri"/>
        </w:rPr>
        <w:t>0}”. Click “OK”, “Apply” and “OK” again.</w:t>
      </w:r>
    </w:p>
    <w:p w14:paraId="00C0494C" w14:textId="07452A60" w:rsidR="006C7686" w:rsidRDefault="006C7686" w:rsidP="006C7686">
      <w:pPr>
        <w:pStyle w:val="Body0"/>
        <w:numPr>
          <w:ilvl w:val="0"/>
          <w:numId w:val="21"/>
        </w:numPr>
        <w:spacing w:before="120" w:after="120"/>
        <w:rPr>
          <w:rFonts w:ascii="Calibri" w:hAnsi="Calibri" w:cs="Calibri"/>
        </w:rPr>
      </w:pPr>
      <w:r>
        <w:rPr>
          <w:rFonts w:ascii="Calibri" w:hAnsi="Calibri" w:cs="Calibri"/>
        </w:rPr>
        <w:t>Quit GNS3.</w:t>
      </w:r>
    </w:p>
    <w:p w14:paraId="53F7C966" w14:textId="5C309346" w:rsidR="00A214BA" w:rsidRPr="000519C4" w:rsidRDefault="00A214BA" w:rsidP="00A214BA">
      <w:pPr>
        <w:pStyle w:val="Heading3"/>
      </w:pPr>
      <w:bookmarkStart w:id="26" w:name="_Toc60337080"/>
      <w:r>
        <w:lastRenderedPageBreak/>
        <w:t xml:space="preserve">Exercise </w:t>
      </w:r>
      <w:r w:rsidR="006D6E45">
        <w:t>4</w:t>
      </w:r>
      <w:r>
        <w:t>-</w:t>
      </w:r>
      <w:r w:rsidR="006F5FD6">
        <w:t>b</w:t>
      </w:r>
      <w:r>
        <w:t>. Adding</w:t>
      </w:r>
      <w:r w:rsidR="00F26D50">
        <w:t xml:space="preserve"> a Linux PC </w:t>
      </w:r>
      <w:r>
        <w:t xml:space="preserve">to </w:t>
      </w:r>
      <w:r w:rsidR="00F26D50">
        <w:t xml:space="preserve">a </w:t>
      </w:r>
      <w:r>
        <w:t>GNS3</w:t>
      </w:r>
      <w:r w:rsidR="00F26D50">
        <w:t xml:space="preserve"> project</w:t>
      </w:r>
      <w:bookmarkEnd w:id="26"/>
    </w:p>
    <w:p w14:paraId="63F62D23" w14:textId="69AFC9B5" w:rsidR="00F26D50" w:rsidRDefault="006C7686" w:rsidP="009A433C">
      <w:pPr>
        <w:pStyle w:val="ListParagraph"/>
        <w:numPr>
          <w:ilvl w:val="0"/>
          <w:numId w:val="22"/>
        </w:numPr>
        <w:spacing w:before="120" w:after="120" w:line="240" w:lineRule="auto"/>
        <w:contextualSpacing w:val="0"/>
      </w:pPr>
      <w:r>
        <w:t>S</w:t>
      </w:r>
      <w:r w:rsidR="00F26D50">
        <w:t xml:space="preserve">tart GNS3. </w:t>
      </w:r>
    </w:p>
    <w:p w14:paraId="762E84CF" w14:textId="75E4DB68" w:rsidR="00F26D50" w:rsidRPr="00092EC7" w:rsidRDefault="00F26D50" w:rsidP="009A433C">
      <w:pPr>
        <w:pStyle w:val="ListParagraph"/>
        <w:numPr>
          <w:ilvl w:val="0"/>
          <w:numId w:val="22"/>
        </w:numPr>
        <w:spacing w:before="120" w:after="120" w:line="240" w:lineRule="auto"/>
        <w:contextualSpacing w:val="0"/>
      </w:pPr>
      <w:r>
        <w:t>Create a new GNS3 project (e.g., “</w:t>
      </w:r>
      <w:r w:rsidR="0015131B">
        <w:t>Lab1</w:t>
      </w:r>
      <w:r>
        <w:t>”) following the instructions from Exercise 2-</w:t>
      </w:r>
      <w:r w:rsidR="006F5FD6">
        <w:t>a</w:t>
      </w:r>
      <w:r w:rsidR="0015131B">
        <w:t>, or open an existing project.</w:t>
      </w:r>
    </w:p>
    <w:p w14:paraId="71A9E505" w14:textId="421E81AF" w:rsidR="00F26D50" w:rsidRPr="00092EC7" w:rsidRDefault="00F26D50" w:rsidP="009A433C">
      <w:pPr>
        <w:pStyle w:val="ListParagraph"/>
        <w:numPr>
          <w:ilvl w:val="0"/>
          <w:numId w:val="22"/>
        </w:numPr>
        <w:spacing w:before="120" w:after="120" w:line="240" w:lineRule="auto"/>
        <w:contextualSpacing w:val="0"/>
      </w:pPr>
      <w:r w:rsidRPr="00092EC7">
        <w:t xml:space="preserve">In the leftmost pane of the GNS3 application window, select the second icon from the bottom </w:t>
      </w:r>
      <w:r w:rsidRPr="00AC0C29">
        <w:rPr>
          <w:color w:val="000000" w:themeColor="text1"/>
        </w:rPr>
        <w:t xml:space="preserve">(“Browse All Devices"). </w:t>
      </w:r>
      <w:r w:rsidR="00092EC7" w:rsidRPr="00AC0C29">
        <w:rPr>
          <w:color w:val="000000" w:themeColor="text1"/>
        </w:rPr>
        <w:t xml:space="preserve">From the list of displayed devices, </w:t>
      </w:r>
      <w:r w:rsidR="00092EC7">
        <w:t>s</w:t>
      </w:r>
      <w:r w:rsidRPr="00092EC7">
        <w:t xml:space="preserve">elect </w:t>
      </w:r>
      <w:r w:rsidR="00C137EF" w:rsidRPr="00092EC7">
        <w:t>the</w:t>
      </w:r>
      <w:r w:rsidRPr="00092EC7">
        <w:t xml:space="preserve"> icon </w:t>
      </w:r>
      <w:r w:rsidR="00C137EF" w:rsidRPr="00092EC7">
        <w:t xml:space="preserve">with label “PC” </w:t>
      </w:r>
      <w:r w:rsidRPr="00092EC7">
        <w:t xml:space="preserve">and drag it to the project pane in the center. </w:t>
      </w:r>
    </w:p>
    <w:p w14:paraId="1DC3D958" w14:textId="5A0CD5F9" w:rsidR="00F26D50" w:rsidRDefault="00F26D50" w:rsidP="00F26D50">
      <w:pPr>
        <w:pStyle w:val="Body0"/>
        <w:rPr>
          <w:rFonts w:ascii="Calibri" w:hAnsi="Calibri" w:cs="Calibri"/>
          <w:strike/>
        </w:rPr>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496"/>
      </w:tblGrid>
      <w:tr w:rsidR="00F26D50" w:rsidRPr="005A7B70" w14:paraId="3E7F42AA" w14:textId="77777777" w:rsidTr="000636AE">
        <w:trPr>
          <w:jc w:val="right"/>
        </w:trPr>
        <w:tc>
          <w:tcPr>
            <w:tcW w:w="810" w:type="dxa"/>
            <w:tcBorders>
              <w:top w:val="nil"/>
              <w:left w:val="double" w:sz="4" w:space="0" w:color="5B9BD5" w:themeColor="accent1"/>
              <w:bottom w:val="nil"/>
              <w:right w:val="nil"/>
            </w:tcBorders>
            <w:shd w:val="clear" w:color="auto" w:fill="DEEAF6" w:themeFill="accent1" w:themeFillTint="33"/>
          </w:tcPr>
          <w:p w14:paraId="7D75C76D" w14:textId="294633B8" w:rsidR="00F26D50" w:rsidRPr="005A7B70" w:rsidRDefault="00F26D50" w:rsidP="006163D5">
            <w:r w:rsidRPr="005A7B70">
              <w:rPr>
                <w:noProof/>
              </w:rPr>
              <w:drawing>
                <wp:anchor distT="0" distB="0" distL="114300" distR="114300" simplePos="0" relativeHeight="251658250" behindDoc="0" locked="0" layoutInCell="1" allowOverlap="1" wp14:anchorId="048B5589" wp14:editId="705D23F6">
                  <wp:simplePos x="0" y="0"/>
                  <wp:positionH relativeFrom="margin">
                    <wp:posOffset>76200</wp:posOffset>
                  </wp:positionH>
                  <wp:positionV relativeFrom="paragraph">
                    <wp:posOffset>-455295</wp:posOffset>
                  </wp:positionV>
                  <wp:extent cx="304800" cy="304800"/>
                  <wp:effectExtent l="0" t="0" r="0" b="0"/>
                  <wp:wrapTopAndBottom/>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A70A539" w14:textId="77777777" w:rsidR="00F26D50" w:rsidRPr="005A7B70" w:rsidRDefault="00F26D50" w:rsidP="006163D5">
            <w:pPr>
              <w:rPr>
                <w:bCs/>
              </w:rPr>
            </w:pPr>
            <w:r>
              <w:rPr>
                <w:b/>
                <w:bCs/>
              </w:rPr>
              <w:t xml:space="preserve">Numbering </w:t>
            </w:r>
            <w:r w:rsidR="00C137EF">
              <w:rPr>
                <w:b/>
                <w:bCs/>
              </w:rPr>
              <w:t>PCs</w:t>
            </w:r>
            <w:r w:rsidR="00C137EF">
              <w:rPr>
                <w:b/>
                <w:bCs/>
              </w:rPr>
              <w:br/>
            </w:r>
            <w:r w:rsidRPr="005A7B70">
              <w:rPr>
                <w:bCs/>
              </w:rPr>
              <w:t xml:space="preserve"> </w:t>
            </w:r>
            <w:r>
              <w:rPr>
                <w:bCs/>
              </w:rPr>
              <w:br/>
            </w:r>
            <w:r>
              <w:t xml:space="preserve">The </w:t>
            </w:r>
            <w:r w:rsidR="00C137EF">
              <w:t>first PC</w:t>
            </w:r>
            <w:r>
              <w:t xml:space="preserve"> </w:t>
            </w:r>
            <w:r w:rsidR="00C137EF">
              <w:t xml:space="preserve">created </w:t>
            </w:r>
            <w:r>
              <w:t xml:space="preserve">is assigned the label </w:t>
            </w:r>
            <w:r w:rsidR="00C137EF" w:rsidRPr="00C137EF">
              <w:rPr>
                <w:i/>
              </w:rPr>
              <w:t>PC</w:t>
            </w:r>
            <w:r w:rsidRPr="00C137EF">
              <w:rPr>
                <w:i/>
              </w:rPr>
              <w:t>1</w:t>
            </w:r>
            <w:r>
              <w:t xml:space="preserve">.  </w:t>
            </w:r>
            <w:r w:rsidR="00C137EF">
              <w:t xml:space="preserve">If you add additional PCs, they are labelled </w:t>
            </w:r>
            <w:r w:rsidR="00C137EF" w:rsidRPr="00C137EF">
              <w:rPr>
                <w:i/>
              </w:rPr>
              <w:t>PC2</w:t>
            </w:r>
            <w:r w:rsidR="00C137EF">
              <w:t xml:space="preserve">, </w:t>
            </w:r>
            <w:r w:rsidR="00C137EF" w:rsidRPr="00C137EF">
              <w:rPr>
                <w:i/>
              </w:rPr>
              <w:t>PC3</w:t>
            </w:r>
            <w:r w:rsidR="00C137EF">
              <w:t xml:space="preserve">, and so forth. </w:t>
            </w:r>
            <w:r>
              <w:t xml:space="preserve"> </w:t>
            </w:r>
          </w:p>
        </w:tc>
      </w:tr>
    </w:tbl>
    <w:p w14:paraId="332D4E1F" w14:textId="51A9E052" w:rsidR="00F26D50" w:rsidRPr="00EC28F6" w:rsidRDefault="00F26D50" w:rsidP="00F26D50">
      <w:pPr>
        <w:pStyle w:val="Body0"/>
        <w:rPr>
          <w:rFonts w:ascii="Calibri" w:hAnsi="Calibri" w:cs="Calibri"/>
        </w:rPr>
      </w:pPr>
    </w:p>
    <w:p w14:paraId="27435037" w14:textId="77777777" w:rsidR="00AC0C29" w:rsidRDefault="00F26D50" w:rsidP="009A433C">
      <w:pPr>
        <w:pStyle w:val="ListParagraph"/>
        <w:numPr>
          <w:ilvl w:val="0"/>
          <w:numId w:val="22"/>
        </w:numPr>
        <w:spacing w:before="120" w:after="120" w:line="240" w:lineRule="auto"/>
        <w:contextualSpacing w:val="0"/>
      </w:pPr>
      <w:r w:rsidRPr="00EC28F6">
        <w:t xml:space="preserve">Right-click on </w:t>
      </w:r>
      <w:r w:rsidR="00C137EF" w:rsidRPr="00AC0C29">
        <w:rPr>
          <w:i/>
        </w:rPr>
        <w:t>PC1</w:t>
      </w:r>
      <w:r w:rsidRPr="00EC28F6">
        <w:t xml:space="preserve"> and </w:t>
      </w:r>
      <w:r>
        <w:t>select</w:t>
      </w:r>
      <w:r w:rsidRPr="00EC28F6">
        <w:t xml:space="preserve"> "Start". </w:t>
      </w:r>
      <w:r w:rsidR="00C137EF">
        <w:t xml:space="preserve"> </w:t>
      </w:r>
    </w:p>
    <w:p w14:paraId="5CC4543C" w14:textId="26F313B9" w:rsidR="00C137EF" w:rsidRDefault="00D31D14" w:rsidP="009A433C">
      <w:pPr>
        <w:pStyle w:val="ListParagraph"/>
        <w:spacing w:before="120" w:after="120" w:line="240" w:lineRule="auto"/>
        <w:ind w:left="360"/>
        <w:contextualSpacing w:val="0"/>
      </w:pPr>
      <w:r>
        <w:t xml:space="preserve">When you start PC1 for the first time after installation, there will be a delay, where the installed </w:t>
      </w:r>
      <w:r w:rsidR="008C1D6C">
        <w:t>Docker</w:t>
      </w:r>
      <w:r>
        <w:t xml:space="preserve"> container downloads software. After that, adding a PC does not </w:t>
      </w:r>
      <w:r w:rsidR="0015131B">
        <w:t>incur</w:t>
      </w:r>
      <w:r>
        <w:t xml:space="preserve"> this delay. </w:t>
      </w:r>
    </w:p>
    <w:p w14:paraId="72E07901" w14:textId="350BAADD" w:rsidR="00C137EF" w:rsidRDefault="00F26D50" w:rsidP="009A433C">
      <w:pPr>
        <w:pStyle w:val="ListParagraph"/>
        <w:numPr>
          <w:ilvl w:val="0"/>
          <w:numId w:val="22"/>
        </w:numPr>
        <w:spacing w:before="120" w:after="120" w:line="240" w:lineRule="auto"/>
        <w:contextualSpacing w:val="0"/>
      </w:pPr>
      <w:r w:rsidRPr="00C137EF">
        <w:t xml:space="preserve">Right-click on </w:t>
      </w:r>
      <w:r w:rsidR="00C137EF" w:rsidRPr="00AC0C29">
        <w:rPr>
          <w:i/>
        </w:rPr>
        <w:t>PC</w:t>
      </w:r>
      <w:r w:rsidRPr="00AC0C29">
        <w:rPr>
          <w:i/>
        </w:rPr>
        <w:t>1</w:t>
      </w:r>
      <w:r w:rsidRPr="00C137EF">
        <w:t xml:space="preserve"> </w:t>
      </w:r>
      <w:r w:rsidR="00C137EF">
        <w:t xml:space="preserve">again </w:t>
      </w:r>
      <w:r w:rsidRPr="00C137EF">
        <w:t xml:space="preserve">and choose "Console". This opens a console window to </w:t>
      </w:r>
      <w:r w:rsidR="00C137EF" w:rsidRPr="00AC0C29">
        <w:rPr>
          <w:i/>
        </w:rPr>
        <w:t>PC1</w:t>
      </w:r>
      <w:r w:rsidR="00C137EF">
        <w:t xml:space="preserve">. You see the command prompt </w:t>
      </w:r>
    </w:p>
    <w:p w14:paraId="1512FC26" w14:textId="7810B56A" w:rsidR="00F26D50" w:rsidRPr="009A433C" w:rsidRDefault="00C137EF" w:rsidP="009A433C">
      <w:pPr>
        <w:pStyle w:val="Code"/>
        <w:spacing w:before="120" w:after="120"/>
        <w:ind w:left="720"/>
        <w:rPr>
          <w:shd w:val="clear" w:color="auto" w:fill="F2F2F2" w:themeFill="background1" w:themeFillShade="F2"/>
        </w:rPr>
      </w:pPr>
      <w:r>
        <w:rPr>
          <w:rStyle w:val="CodeChar"/>
        </w:rPr>
        <w:t>PC1</w:t>
      </w:r>
      <w:r w:rsidR="0002099D">
        <w:rPr>
          <w:rStyle w:val="CodeChar"/>
        </w:rPr>
        <w:t>$</w:t>
      </w:r>
    </w:p>
    <w:p w14:paraId="145FED03" w14:textId="4E8EC084" w:rsidR="00F26D50" w:rsidRPr="00417E22" w:rsidRDefault="00F52BC3" w:rsidP="009A433C">
      <w:pPr>
        <w:pStyle w:val="ListParagraph"/>
        <w:numPr>
          <w:ilvl w:val="0"/>
          <w:numId w:val="22"/>
        </w:numPr>
        <w:spacing w:before="120" w:after="120" w:line="240" w:lineRule="auto"/>
        <w:contextualSpacing w:val="0"/>
      </w:pPr>
      <w:r w:rsidRPr="006108B4">
        <w:rPr>
          <w:rFonts w:cs="Calibri"/>
          <w:noProof/>
        </w:rPr>
        <w:drawing>
          <wp:anchor distT="0" distB="0" distL="114300" distR="114300" simplePos="0" relativeHeight="251687978" behindDoc="0" locked="0" layoutInCell="1" allowOverlap="1" wp14:anchorId="013E383E" wp14:editId="4BCDB408">
            <wp:simplePos x="0" y="0"/>
            <wp:positionH relativeFrom="column">
              <wp:posOffset>-729331</wp:posOffset>
            </wp:positionH>
            <wp:positionV relativeFrom="paragraph">
              <wp:posOffset>159317</wp:posOffset>
            </wp:positionV>
            <wp:extent cx="489600" cy="489600"/>
            <wp:effectExtent l="0" t="0" r="5715" b="5715"/>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9600" cy="489600"/>
                    </a:xfrm>
                    <a:prstGeom prst="rect">
                      <a:avLst/>
                    </a:prstGeom>
                  </pic:spPr>
                </pic:pic>
              </a:graphicData>
            </a:graphic>
            <wp14:sizeRelH relativeFrom="page">
              <wp14:pctWidth>0</wp14:pctWidth>
            </wp14:sizeRelH>
            <wp14:sizeRelV relativeFrom="page">
              <wp14:pctHeight>0</wp14:pctHeight>
            </wp14:sizeRelV>
          </wp:anchor>
        </w:drawing>
      </w:r>
      <w:r w:rsidR="00D31D14">
        <w:t>T</w:t>
      </w:r>
      <w:r w:rsidR="006108B4">
        <w:t xml:space="preserve">ype the command </w:t>
      </w:r>
    </w:p>
    <w:p w14:paraId="0512AFBF" w14:textId="340CA356" w:rsidR="00AC0C29" w:rsidRDefault="00514DD5" w:rsidP="009A433C">
      <w:pPr>
        <w:pStyle w:val="Code"/>
        <w:spacing w:before="120" w:after="120"/>
        <w:ind w:left="720"/>
        <w:rPr>
          <w:rStyle w:val="CodeChar"/>
        </w:rPr>
      </w:pPr>
      <w:r>
        <w:rPr>
          <w:rStyle w:val="CodeChar"/>
        </w:rPr>
        <w:t>PC1</w:t>
      </w:r>
      <w:r w:rsidR="0002099D">
        <w:rPr>
          <w:rStyle w:val="CodeChar"/>
        </w:rPr>
        <w:t>$</w:t>
      </w:r>
      <w:r>
        <w:rPr>
          <w:rStyle w:val="CodeChar"/>
        </w:rPr>
        <w:t xml:space="preserve"> </w:t>
      </w:r>
      <w:r w:rsidRPr="00D22697">
        <w:rPr>
          <w:rStyle w:val="Code-NoSBChar"/>
        </w:rPr>
        <w:t>ifconfig</w:t>
      </w:r>
    </w:p>
    <w:p w14:paraId="578A4EFE" w14:textId="669AF481" w:rsidR="00F26D50" w:rsidRPr="006D6E45" w:rsidRDefault="00514DD5" w:rsidP="009A433C">
      <w:pPr>
        <w:spacing w:before="120" w:after="120" w:line="240" w:lineRule="auto"/>
        <w:ind w:left="360"/>
        <w:rPr>
          <w:rStyle w:val="CodeChar"/>
          <w:rFonts w:ascii="Calibri" w:hAnsi="Calibri" w:cs="Calibri"/>
          <w:shd w:val="clear" w:color="auto" w:fill="auto"/>
        </w:rPr>
      </w:pPr>
      <w:r>
        <w:t>and save a snapshot of the output</w:t>
      </w:r>
      <w:r w:rsidR="00517732">
        <w:t>.</w:t>
      </w:r>
      <w:r>
        <w:t xml:space="preserve"> </w:t>
      </w:r>
      <w:r w:rsidR="008D754F" w:rsidRPr="008D754F">
        <w:t>Note that no IP addresses are assigned to interfaces.</w:t>
      </w:r>
    </w:p>
    <w:p w14:paraId="407FE4B5" w14:textId="054DD935" w:rsidR="006D6E45" w:rsidRDefault="00F26D50" w:rsidP="009A433C">
      <w:pPr>
        <w:pStyle w:val="ListParagraph"/>
        <w:numPr>
          <w:ilvl w:val="0"/>
          <w:numId w:val="22"/>
        </w:numPr>
        <w:spacing w:before="120" w:after="120" w:line="240" w:lineRule="auto"/>
        <w:contextualSpacing w:val="0"/>
      </w:pPr>
      <w:r>
        <w:t xml:space="preserve">You can now proceed directly to </w:t>
      </w:r>
      <w:r w:rsidR="006F5FD6">
        <w:t xml:space="preserve">Part </w:t>
      </w:r>
      <w:r w:rsidR="006D6E45">
        <w:t>5</w:t>
      </w:r>
      <w:r>
        <w:t xml:space="preserve">.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520"/>
      </w:tblGrid>
      <w:tr w:rsidR="00F52BC3" w:rsidRPr="003A178A" w14:paraId="24763146" w14:textId="77777777" w:rsidTr="00013EA5">
        <w:trPr>
          <w:jc w:val="right"/>
        </w:trPr>
        <w:tc>
          <w:tcPr>
            <w:tcW w:w="810" w:type="dxa"/>
            <w:tcBorders>
              <w:top w:val="nil"/>
              <w:left w:val="double" w:sz="4" w:space="0" w:color="5B9BD5" w:themeColor="accent1"/>
              <w:bottom w:val="nil"/>
              <w:right w:val="nil"/>
            </w:tcBorders>
            <w:shd w:val="clear" w:color="auto" w:fill="DEEAF6" w:themeFill="accent1" w:themeFillTint="33"/>
          </w:tcPr>
          <w:p w14:paraId="1D1685ED" w14:textId="77777777" w:rsidR="00F52BC3" w:rsidRPr="003A178A" w:rsidRDefault="00F52BC3" w:rsidP="00013EA5">
            <w:r w:rsidRPr="003A178A">
              <w:rPr>
                <w:noProof/>
              </w:rPr>
              <w:drawing>
                <wp:anchor distT="0" distB="0" distL="114300" distR="114300" simplePos="0" relativeHeight="251692074" behindDoc="0" locked="0" layoutInCell="1" allowOverlap="1" wp14:anchorId="654D1E7F" wp14:editId="5A97E6B2">
                  <wp:simplePos x="0" y="0"/>
                  <wp:positionH relativeFrom="margin">
                    <wp:posOffset>76200</wp:posOffset>
                  </wp:positionH>
                  <wp:positionV relativeFrom="paragraph">
                    <wp:posOffset>-455295</wp:posOffset>
                  </wp:positionV>
                  <wp:extent cx="304800" cy="3048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520" w:type="dxa"/>
            <w:tcBorders>
              <w:top w:val="nil"/>
              <w:left w:val="nil"/>
              <w:bottom w:val="nil"/>
              <w:right w:val="double" w:sz="4" w:space="0" w:color="5B9BD5" w:themeColor="accent1"/>
            </w:tcBorders>
            <w:shd w:val="clear" w:color="auto" w:fill="DEEAF6" w:themeFill="accent1" w:themeFillTint="33"/>
          </w:tcPr>
          <w:p w14:paraId="041C9444" w14:textId="5F1505D1" w:rsidR="00F52BC3" w:rsidRPr="006F5FD6" w:rsidRDefault="00F52BC3" w:rsidP="00013EA5">
            <w:pPr>
              <w:rPr>
                <w:b/>
                <w:bCs/>
                <w:bdr w:val="nil"/>
              </w:rPr>
            </w:pPr>
            <w:r w:rsidRPr="006F5FD6">
              <w:rPr>
                <w:b/>
                <w:bdr w:val="nil"/>
              </w:rPr>
              <w:t xml:space="preserve">Accessing </w:t>
            </w:r>
            <w:r w:rsidR="00E23AEA">
              <w:rPr>
                <w:b/>
                <w:bdr w:val="nil"/>
              </w:rPr>
              <w:t xml:space="preserve">Routers and </w:t>
            </w:r>
            <w:r w:rsidRPr="006F5FD6">
              <w:rPr>
                <w:b/>
                <w:bdr w:val="nil"/>
              </w:rPr>
              <w:t>PCs in future labs</w:t>
            </w:r>
            <w:r>
              <w:rPr>
                <w:b/>
                <w:bdr w:val="nil"/>
              </w:rPr>
              <w:br/>
            </w:r>
          </w:p>
          <w:p w14:paraId="5770ACE6" w14:textId="3F05DB8C" w:rsidR="00F52BC3" w:rsidRPr="003A178A" w:rsidRDefault="00F52BC3" w:rsidP="00013EA5">
            <w:pPr>
              <w:pStyle w:val="ListParagraph"/>
              <w:tabs>
                <w:tab w:val="clear" w:pos="360"/>
                <w:tab w:val="clear" w:pos="720"/>
                <w:tab w:val="clear" w:pos="1080"/>
                <w:tab w:val="clear" w:pos="1440"/>
                <w:tab w:val="clear" w:pos="1800"/>
                <w:tab w:val="clear" w:pos="2160"/>
                <w:tab w:val="clear" w:pos="2520"/>
                <w:tab w:val="clear" w:pos="2880"/>
              </w:tabs>
              <w:ind w:left="0"/>
              <w:rPr>
                <w:rFonts w:cstheme="minorBidi"/>
              </w:rPr>
            </w:pPr>
            <w:r>
              <w:rPr>
                <w:bdr w:val="nil"/>
              </w:rPr>
              <w:t>From now on</w:t>
            </w:r>
            <w:r w:rsidRPr="003A178A">
              <w:rPr>
                <w:bdr w:val="nil"/>
              </w:rPr>
              <w:t xml:space="preserve"> </w:t>
            </w:r>
            <w:r>
              <w:rPr>
                <w:bdr w:val="nil"/>
              </w:rPr>
              <w:t>lab</w:t>
            </w:r>
            <w:r w:rsidRPr="003A178A">
              <w:rPr>
                <w:bdr w:val="nil"/>
              </w:rPr>
              <w:t xml:space="preserve"> instructions for accessing any </w:t>
            </w:r>
            <w:r w:rsidR="00E23AEA">
              <w:rPr>
                <w:bdr w:val="nil"/>
              </w:rPr>
              <w:t xml:space="preserve">Router or </w:t>
            </w:r>
            <w:r>
              <w:rPr>
                <w:bdr w:val="nil"/>
              </w:rPr>
              <w:t>PC</w:t>
            </w:r>
            <w:r w:rsidRPr="003A178A">
              <w:rPr>
                <w:bdr w:val="nil"/>
              </w:rPr>
              <w:t xml:space="preserve">, </w:t>
            </w:r>
            <w:proofErr w:type="gramStart"/>
            <w:r>
              <w:rPr>
                <w:bdr w:val="nil"/>
              </w:rPr>
              <w:t>e.g.</w:t>
            </w:r>
            <w:proofErr w:type="gramEnd"/>
            <w:r w:rsidRPr="003A178A">
              <w:rPr>
                <w:bdr w:val="nil"/>
              </w:rPr>
              <w:t xml:space="preserve"> </w:t>
            </w:r>
            <w:r w:rsidR="00E23AEA">
              <w:rPr>
                <w:bdr w:val="nil"/>
              </w:rPr>
              <w:t xml:space="preserve">Router1 or </w:t>
            </w:r>
            <w:r w:rsidRPr="008736E9">
              <w:rPr>
                <w:i/>
                <w:bdr w:val="nil"/>
              </w:rPr>
              <w:t>PC2</w:t>
            </w:r>
            <w:r w:rsidRPr="003A178A">
              <w:rPr>
                <w:bdr w:val="nil"/>
              </w:rPr>
              <w:t xml:space="preserve">, only say </w:t>
            </w:r>
          </w:p>
          <w:p w14:paraId="18A5D63D" w14:textId="048E20FD" w:rsidR="00F52BC3" w:rsidRPr="003A178A" w:rsidRDefault="00F52BC3" w:rsidP="00013EA5">
            <w:pPr>
              <w:pStyle w:val="ListParagraph"/>
              <w:ind w:left="360"/>
            </w:pPr>
            <w:r w:rsidRPr="003A178A">
              <w:t xml:space="preserve">“On </w:t>
            </w:r>
            <w:r w:rsidR="00E23AEA" w:rsidRPr="00E23AEA">
              <w:rPr>
                <w:i/>
                <w:iCs/>
              </w:rPr>
              <w:t>Router1</w:t>
            </w:r>
            <w:r w:rsidR="00E23AEA">
              <w:t xml:space="preserve"> or On </w:t>
            </w:r>
            <w:r w:rsidRPr="008736E9">
              <w:rPr>
                <w:i/>
              </w:rPr>
              <w:t>PC</w:t>
            </w:r>
            <w:r>
              <w:rPr>
                <w:i/>
              </w:rPr>
              <w:t>2</w:t>
            </w:r>
            <w:r w:rsidRPr="003A178A">
              <w:t>, ….”</w:t>
            </w:r>
          </w:p>
          <w:p w14:paraId="2D189E1B" w14:textId="52A895D1" w:rsidR="00F52BC3" w:rsidRPr="003A178A" w:rsidRDefault="00F52BC3" w:rsidP="00013EA5">
            <w:r w:rsidRPr="003A178A">
              <w:t>Then, follow the instructions as given above</w:t>
            </w:r>
            <w:r w:rsidR="00E23AEA">
              <w:t xml:space="preserve"> in Steps 4 and 5</w:t>
            </w:r>
            <w:r w:rsidRPr="003A178A">
              <w:t xml:space="preserve"> to create and access </w:t>
            </w:r>
            <w:r>
              <w:t xml:space="preserve">a </w:t>
            </w:r>
            <w:r w:rsidR="00E23AEA">
              <w:t xml:space="preserve">Router or </w:t>
            </w:r>
            <w:r>
              <w:t>PC</w:t>
            </w:r>
            <w:r w:rsidRPr="003A178A">
              <w:t xml:space="preserve">. </w:t>
            </w:r>
          </w:p>
        </w:tc>
      </w:tr>
    </w:tbl>
    <w:p w14:paraId="16927C94" w14:textId="0CC207B2" w:rsidR="00F52BC3" w:rsidRDefault="00F52BC3" w:rsidP="00F52BC3">
      <w:pPr>
        <w:pStyle w:val="ListParagraph"/>
        <w:ind w:left="360"/>
      </w:pPr>
    </w:p>
    <w:p w14:paraId="4C989BF5" w14:textId="77777777" w:rsidR="00F52BC3" w:rsidRDefault="00D003BD" w:rsidP="00F52BC3">
      <w:pPr>
        <w:pStyle w:val="LabTitle"/>
      </w:pPr>
      <w:r>
        <w:rPr>
          <w:b/>
        </w:rPr>
        <w:object w:dxaOrig="1440" w:dyaOrig="1440" w14:anchorId="06A5F64C">
          <v:shape id="_x0000_s1030" type="#_x0000_t75" alt="" style="position:absolute;margin-left:-43.05pt;margin-top:18.05pt;width:36pt;height:29.6pt;z-index:251690026;mso-wrap-edited:f;mso-width-percent:0;mso-height-percent:0;mso-width-percent:0;mso-height-percent:0">
            <v:imagedata r:id="rId12" o:title=""/>
            <w10:wrap side="right"/>
          </v:shape>
          <o:OLEObject Type="Embed" ProgID="MS_ClipArt_Gallery" ShapeID="_x0000_s1030" DrawAspect="Content" ObjectID="_1672946034" r:id="rId50"/>
        </w:object>
      </w:r>
      <w:r w:rsidR="00F52BC3">
        <w:t xml:space="preserve">Lab Questions/Report  </w:t>
      </w:r>
    </w:p>
    <w:p w14:paraId="15A3E564" w14:textId="1FDC8B99" w:rsidR="00F52BC3" w:rsidRDefault="00F52BC3" w:rsidP="00B751B8">
      <w:pPr>
        <w:pStyle w:val="Lab-Text"/>
        <w:numPr>
          <w:ilvl w:val="0"/>
          <w:numId w:val="58"/>
        </w:numPr>
      </w:pPr>
      <w:r>
        <w:t xml:space="preserve">Include the screen capture from Exercise 4-b. </w:t>
      </w:r>
    </w:p>
    <w:p w14:paraId="6AE43C01" w14:textId="45DD7B98" w:rsidR="008E18A6" w:rsidRDefault="008E18A6" w:rsidP="00B751B8">
      <w:pPr>
        <w:pStyle w:val="Lab-Text"/>
        <w:numPr>
          <w:ilvl w:val="0"/>
          <w:numId w:val="58"/>
        </w:numPr>
      </w:pPr>
      <w:r>
        <w:t>As much as you can, interpret the output in the screen capture (Limit yourself to 5 observations).</w:t>
      </w:r>
    </w:p>
    <w:p w14:paraId="68072BAC" w14:textId="77777777" w:rsidR="005D39B6" w:rsidRDefault="005D39B6" w:rsidP="005D39B6">
      <w:pPr>
        <w:pStyle w:val="Lab-Text"/>
        <w:ind w:left="720"/>
      </w:pPr>
      <w:r>
        <w:tab/>
        <w:t xml:space="preserve">    </w:t>
      </w:r>
    </w:p>
    <w:p w14:paraId="45C790B5" w14:textId="77777777" w:rsidR="005D39B6" w:rsidRDefault="005D39B6" w:rsidP="005D39B6">
      <w:pPr>
        <w:pStyle w:val="Lab-Text"/>
        <w:ind w:left="720"/>
      </w:pPr>
    </w:p>
    <w:p w14:paraId="36999C29" w14:textId="76235D84" w:rsidR="005D39B6" w:rsidRDefault="005D39B6" w:rsidP="005D39B6">
      <w:pPr>
        <w:pStyle w:val="Lab-Text"/>
        <w:ind w:left="720"/>
      </w:pPr>
      <w:r>
        <w:lastRenderedPageBreak/>
        <w:t>- https://goinbigdata.com/demystifying-ifconfig-and-network-interfaces-in-linux/</w:t>
      </w:r>
    </w:p>
    <w:p w14:paraId="3E08AB55" w14:textId="44BE404A" w:rsidR="005D39B6" w:rsidRDefault="005D39B6" w:rsidP="005D39B6">
      <w:pPr>
        <w:pStyle w:val="Lab-Text"/>
        <w:ind w:left="720"/>
      </w:pPr>
      <w:r>
        <w:t>- http://support.tenasys.com/INtimeHelp_6/util_ifconfig.html#:~:text=The%20ifconfig%20utility%20is%20used,or%20configure%20network%20interface%20parameters.&amp;text=See%20the%20prefixlen%20parameter%20below,of%20colon%2Dseparated%20hex%20digits.</w:t>
      </w:r>
    </w:p>
    <w:p w14:paraId="6DA1BEEF" w14:textId="77777777" w:rsidR="005D39B6" w:rsidRDefault="005D39B6" w:rsidP="005D39B6">
      <w:pPr>
        <w:pStyle w:val="Lab-Text"/>
        <w:ind w:left="720"/>
      </w:pPr>
      <w:r>
        <w:t xml:space="preserve">    - initial </w:t>
      </w:r>
      <w:proofErr w:type="spellStart"/>
      <w:r>
        <w:t>ip</w:t>
      </w:r>
      <w:proofErr w:type="spellEnd"/>
      <w:r>
        <w:t xml:space="preserve"> for eth0 is ipv6</w:t>
      </w:r>
    </w:p>
    <w:p w14:paraId="7126B59B" w14:textId="77777777" w:rsidR="005D39B6" w:rsidRDefault="005D39B6" w:rsidP="005D39B6">
      <w:pPr>
        <w:pStyle w:val="Lab-Text"/>
        <w:ind w:left="720"/>
      </w:pPr>
      <w:r>
        <w:t xml:space="preserve">    - all types of packets stats </w:t>
      </w:r>
      <w:proofErr w:type="gramStart"/>
      <w:r>
        <w:t>is</w:t>
      </w:r>
      <w:proofErr w:type="gramEnd"/>
      <w:r>
        <w:t xml:space="preserve"> 0(as no data is transmitted or received).</w:t>
      </w:r>
    </w:p>
    <w:p w14:paraId="7511F2F7" w14:textId="77777777" w:rsidR="005D39B6" w:rsidRDefault="005D39B6" w:rsidP="005D39B6">
      <w:pPr>
        <w:pStyle w:val="Lab-Text"/>
        <w:ind w:left="720"/>
      </w:pPr>
      <w:r>
        <w:t xml:space="preserve">    - </w:t>
      </w:r>
      <w:proofErr w:type="spellStart"/>
      <w:r>
        <w:t>txqueuelen</w:t>
      </w:r>
      <w:proofErr w:type="spellEnd"/>
      <w:r>
        <w:t>: length of transmission queue is 1000 (bytes).</w:t>
      </w:r>
    </w:p>
    <w:p w14:paraId="4CA2F114" w14:textId="77777777" w:rsidR="005D39B6" w:rsidRDefault="005D39B6" w:rsidP="005D39B6">
      <w:pPr>
        <w:pStyle w:val="Lab-Text"/>
        <w:ind w:left="720"/>
      </w:pPr>
      <w:r>
        <w:t xml:space="preserve">    - flags </w:t>
      </w:r>
      <w:proofErr w:type="gramStart"/>
      <w:r>
        <w:t>UP(</w:t>
      </w:r>
      <w:proofErr w:type="gramEnd"/>
      <w:r>
        <w:t xml:space="preserve">interface is activated), BROADCAST (handle broadcast), Running (ready to accept data), MULTICAST(supports </w:t>
      </w:r>
      <w:proofErr w:type="spellStart"/>
      <w:r>
        <w:t>muticasting</w:t>
      </w:r>
      <w:proofErr w:type="spellEnd"/>
      <w:r>
        <w:t>).</w:t>
      </w:r>
    </w:p>
    <w:p w14:paraId="5CDB4079" w14:textId="22077624" w:rsidR="005D39B6" w:rsidRDefault="005D39B6" w:rsidP="005D39B6">
      <w:pPr>
        <w:pStyle w:val="Lab-Text"/>
        <w:ind w:left="720"/>
      </w:pPr>
      <w:r>
        <w:t xml:space="preserve">    - </w:t>
      </w:r>
      <w:proofErr w:type="gramStart"/>
      <w:r>
        <w:t>MTU(</w:t>
      </w:r>
      <w:proofErr w:type="gramEnd"/>
      <w:r>
        <w:t>maximum transmission unit) is 1500 bytes. IP datagrams larger than MTU bytes will be fragmented into multiple Ethernet frames.</w:t>
      </w:r>
    </w:p>
    <w:p w14:paraId="0AADE78C" w14:textId="77777777" w:rsidR="00F52BC3" w:rsidRPr="00EC28F6" w:rsidRDefault="00F52BC3" w:rsidP="00F52BC3">
      <w:pPr>
        <w:pStyle w:val="ListParagraph"/>
        <w:ind w:left="360"/>
      </w:pPr>
    </w:p>
    <w:p w14:paraId="3A92C938" w14:textId="3B9CDC0F" w:rsidR="00521179" w:rsidRPr="005927EF" w:rsidRDefault="00521179" w:rsidP="00521179">
      <w:pPr>
        <w:pStyle w:val="Heading2"/>
      </w:pPr>
      <w:bookmarkStart w:id="27" w:name="_Toc60337081"/>
      <w:r>
        <w:lastRenderedPageBreak/>
        <w:t xml:space="preserve">Part </w:t>
      </w:r>
      <w:r w:rsidR="006D6E45">
        <w:t>5</w:t>
      </w:r>
      <w:r>
        <w:t>.  Setting up a Network Configuration</w:t>
      </w:r>
      <w:r w:rsidR="00033311">
        <w:t xml:space="preserve"> with PCs</w:t>
      </w:r>
      <w:bookmarkEnd w:id="27"/>
    </w:p>
    <w:p w14:paraId="2C3E3C24" w14:textId="5CA9591F" w:rsidR="00521179" w:rsidRPr="003A178A" w:rsidRDefault="00521179" w:rsidP="00521179">
      <w:r w:rsidRPr="003A178A">
        <w:t xml:space="preserve">In this part of the </w:t>
      </w:r>
      <w:r w:rsidR="00D2341C" w:rsidRPr="003A178A">
        <w:t>lab,</w:t>
      </w:r>
      <w:r w:rsidRPr="003A178A">
        <w:t xml:space="preserve"> you will set up a network configuration as shown in Figure 1</w:t>
      </w:r>
      <w:r w:rsidR="00B8510D">
        <w:t>.1</w:t>
      </w:r>
      <w:r w:rsidR="001821F7">
        <w:t>3</w:t>
      </w:r>
      <w:r w:rsidRPr="003A178A">
        <w:t xml:space="preserve">. </w:t>
      </w:r>
    </w:p>
    <w:p w14:paraId="6A95FFE7" w14:textId="1092CB2C" w:rsidR="00521179" w:rsidRPr="003A178A" w:rsidRDefault="005D2B11" w:rsidP="006222D4">
      <w:pPr>
        <w:pStyle w:val="BodyTextKeep"/>
        <w:spacing w:after="120" w:line="240" w:lineRule="auto"/>
        <w:ind w:left="0"/>
        <w:jc w:val="center"/>
      </w:pPr>
      <w:r>
        <w:rPr>
          <w:noProof/>
        </w:rPr>
        <w:object w:dxaOrig="7821" w:dyaOrig="1471" w14:anchorId="116A01AF">
          <v:shape id="_x0000_i1029" type="#_x0000_t75" alt="" style="width:294.1pt;height:55.65pt;mso-width-percent:0;mso-height-percent:0;mso-width-percent:0;mso-height-percent:0" o:ole="">
            <v:imagedata r:id="rId51" o:title=""/>
          </v:shape>
          <o:OLEObject Type="Embed" ProgID="Visio.Drawing.15" ShapeID="_x0000_i1029" DrawAspect="Content" ObjectID="_1672946029" r:id="rId52"/>
        </w:object>
      </w:r>
    </w:p>
    <w:p w14:paraId="40C9F308" w14:textId="160C8D33" w:rsidR="00417BF3" w:rsidRPr="00417BF3" w:rsidRDefault="00521179" w:rsidP="006222D4">
      <w:pPr>
        <w:pStyle w:val="BodyText"/>
        <w:spacing w:after="120" w:line="240" w:lineRule="auto"/>
        <w:ind w:left="0"/>
        <w:jc w:val="center"/>
        <w:rPr>
          <w:rFonts w:ascii="Calibri" w:eastAsia="Arial Unicode MS" w:hAnsi="Calibri" w:cs="Helvetica"/>
          <w:color w:val="000000"/>
          <w:spacing w:val="0"/>
          <w:szCs w:val="22"/>
          <w:bdr w:val="nil"/>
          <w:lang w:eastAsia="ko-KR"/>
        </w:rPr>
      </w:pPr>
      <w:bookmarkStart w:id="28" w:name="_Ref35259040"/>
      <w:r w:rsidRPr="00AE10E3">
        <w:rPr>
          <w:rFonts w:ascii="Calibri" w:eastAsia="Arial Unicode MS" w:hAnsi="Calibri" w:cs="Helvetica"/>
          <w:color w:val="000000"/>
          <w:spacing w:val="0"/>
          <w:szCs w:val="22"/>
          <w:bdr w:val="nil"/>
          <w:lang w:eastAsia="ko-KR"/>
        </w:rPr>
        <w:t xml:space="preserve">Figure </w:t>
      </w:r>
      <w:r w:rsidR="000C4740">
        <w:rPr>
          <w:rFonts w:ascii="Calibri" w:eastAsia="Arial Unicode MS" w:hAnsi="Calibri" w:cs="Helvetica"/>
          <w:color w:val="000000"/>
          <w:spacing w:val="0"/>
          <w:szCs w:val="22"/>
          <w:bdr w:val="nil"/>
          <w:lang w:eastAsia="ko-KR"/>
        </w:rPr>
        <w:t>1</w:t>
      </w:r>
      <w:bookmarkEnd w:id="28"/>
      <w:r w:rsidR="00B8510D">
        <w:rPr>
          <w:rFonts w:ascii="Calibri" w:eastAsia="Arial Unicode MS" w:hAnsi="Calibri" w:cs="Helvetica"/>
          <w:color w:val="000000"/>
          <w:spacing w:val="0"/>
          <w:szCs w:val="22"/>
          <w:bdr w:val="nil"/>
          <w:lang w:eastAsia="ko-KR"/>
        </w:rPr>
        <w:t>.1</w:t>
      </w:r>
      <w:r w:rsidR="001821F7">
        <w:rPr>
          <w:rFonts w:ascii="Calibri" w:eastAsia="Arial Unicode MS" w:hAnsi="Calibri" w:cs="Helvetica"/>
          <w:color w:val="000000"/>
          <w:spacing w:val="0"/>
          <w:szCs w:val="22"/>
          <w:bdr w:val="nil"/>
          <w:lang w:eastAsia="ko-KR"/>
        </w:rPr>
        <w:t>3</w:t>
      </w:r>
      <w:r w:rsidRPr="00AE10E3">
        <w:rPr>
          <w:rFonts w:ascii="Calibri" w:eastAsia="Arial Unicode MS" w:hAnsi="Calibri" w:cs="Helvetica"/>
          <w:color w:val="000000"/>
          <w:spacing w:val="0"/>
          <w:szCs w:val="22"/>
          <w:bdr w:val="nil"/>
          <w:lang w:eastAsia="ko-KR"/>
        </w:rPr>
        <w:t>.</w:t>
      </w:r>
      <w:r w:rsidRPr="00AE10E3" w:rsidDel="002F4206">
        <w:rPr>
          <w:rFonts w:ascii="Calibri" w:eastAsia="Arial Unicode MS" w:hAnsi="Calibri" w:cs="Helvetica"/>
          <w:color w:val="000000"/>
          <w:spacing w:val="0"/>
          <w:szCs w:val="22"/>
          <w:bdr w:val="nil"/>
          <w:lang w:eastAsia="ko-KR"/>
        </w:rPr>
        <w:t xml:space="preserve"> </w:t>
      </w:r>
      <w:r w:rsidRPr="00AE10E3">
        <w:rPr>
          <w:rFonts w:ascii="Calibri" w:eastAsia="Arial Unicode MS" w:hAnsi="Calibri" w:cs="Helvetica"/>
          <w:color w:val="000000"/>
          <w:spacing w:val="0"/>
          <w:szCs w:val="22"/>
          <w:bdr w:val="nil"/>
          <w:lang w:eastAsia="ko-KR"/>
        </w:rPr>
        <w:t xml:space="preserve">Network configuration </w:t>
      </w:r>
      <w:r w:rsidR="00417BF3">
        <w:rPr>
          <w:rFonts w:ascii="Calibri" w:eastAsia="Arial Unicode MS" w:hAnsi="Calibri" w:cs="Helvetica"/>
          <w:color w:val="000000"/>
          <w:spacing w:val="0"/>
          <w:szCs w:val="22"/>
          <w:bdr w:val="nil"/>
          <w:lang w:eastAsia="ko-KR"/>
        </w:rPr>
        <w:t>with PCs</w:t>
      </w:r>
      <w:r w:rsidRPr="00AE10E3">
        <w:rPr>
          <w:rFonts w:ascii="Calibri" w:eastAsia="Arial Unicode MS" w:hAnsi="Calibri" w:cs="Helvetica"/>
          <w:color w:val="000000"/>
          <w:spacing w:val="0"/>
          <w:szCs w:val="22"/>
          <w:bdr w:val="nil"/>
          <w:lang w:eastAsia="ko-KR"/>
        </w:rPr>
        <w:t>.</w:t>
      </w:r>
    </w:p>
    <w:p w14:paraId="4281FC62" w14:textId="6D65FEFC" w:rsidR="00521179" w:rsidRPr="005E50C5" w:rsidRDefault="00521179" w:rsidP="00521179">
      <w:pPr>
        <w:pStyle w:val="Heading3"/>
      </w:pPr>
      <w:bookmarkStart w:id="29" w:name="_Toc60337082"/>
      <w:r w:rsidRPr="005E50C5">
        <w:t xml:space="preserve">Exercise </w:t>
      </w:r>
      <w:r w:rsidR="006D6E45">
        <w:t>5</w:t>
      </w:r>
      <w:r>
        <w:t>-</w:t>
      </w:r>
      <w:r w:rsidR="006F5FD6">
        <w:t>a</w:t>
      </w:r>
      <w:r w:rsidRPr="005E50C5">
        <w:t xml:space="preserve">. </w:t>
      </w:r>
      <w:r>
        <w:t>Creat</w:t>
      </w:r>
      <w:r w:rsidR="003F5D0E">
        <w:t>ing</w:t>
      </w:r>
      <w:r>
        <w:t xml:space="preserve"> a network configuration in GNS3</w:t>
      </w:r>
      <w:bookmarkEnd w:id="29"/>
    </w:p>
    <w:p w14:paraId="3E4A3951" w14:textId="71188D01" w:rsidR="00521179" w:rsidRPr="00DC4E66" w:rsidRDefault="00417BF3" w:rsidP="006222D4">
      <w:pPr>
        <w:pStyle w:val="ListParagraph"/>
        <w:numPr>
          <w:ilvl w:val="0"/>
          <w:numId w:val="23"/>
        </w:numPr>
        <w:spacing w:before="120" w:after="120" w:line="240" w:lineRule="auto"/>
        <w:contextualSpacing w:val="0"/>
      </w:pPr>
      <w:r>
        <w:t xml:space="preserve">If you continue from Part 4, add a second PC to the project pane. Otherwise, add two PCs (PC1 and PC2) to the project pane. </w:t>
      </w:r>
    </w:p>
    <w:p w14:paraId="641D4BFC" w14:textId="4401D89C" w:rsidR="00521179" w:rsidRPr="00AC0C29" w:rsidRDefault="00A219CF" w:rsidP="006222D4">
      <w:pPr>
        <w:pStyle w:val="ListParagraph"/>
        <w:numPr>
          <w:ilvl w:val="0"/>
          <w:numId w:val="23"/>
        </w:numPr>
        <w:spacing w:before="120" w:after="120" w:line="240" w:lineRule="auto"/>
        <w:contextualSpacing w:val="0"/>
        <w:rPr>
          <w:rFonts w:cs="Helvetica"/>
        </w:rPr>
      </w:pPr>
      <w:r w:rsidRPr="00AC0C29">
        <w:rPr>
          <w:rFonts w:cs="Helvetica"/>
        </w:rPr>
        <w:t xml:space="preserve">Add an Ethernet </w:t>
      </w:r>
      <w:r w:rsidR="008055EA" w:rsidRPr="00AC0C29">
        <w:rPr>
          <w:rFonts w:cs="Helvetica"/>
        </w:rPr>
        <w:t>switch</w:t>
      </w:r>
      <w:r w:rsidRPr="00AC0C29">
        <w:rPr>
          <w:rFonts w:cs="Helvetica"/>
        </w:rPr>
        <w:t xml:space="preserve"> to the project by selecting and dragging the icon with label “Ethernet </w:t>
      </w:r>
      <w:r w:rsidR="008055EA" w:rsidRPr="00AC0C29">
        <w:rPr>
          <w:rFonts w:cs="Helvetica"/>
        </w:rPr>
        <w:t>switch</w:t>
      </w:r>
      <w:r w:rsidRPr="00AC0C29">
        <w:rPr>
          <w:rFonts w:cs="Helvetica"/>
        </w:rPr>
        <w:t>” into the project pane</w:t>
      </w:r>
      <w:r w:rsidR="00B8510D" w:rsidRPr="00AC0C29">
        <w:rPr>
          <w:rFonts w:cs="Helvetica"/>
        </w:rPr>
        <w:t xml:space="preserve">. If you are queried for a server (where the </w:t>
      </w:r>
      <w:r w:rsidR="008055EA" w:rsidRPr="00AC0C29">
        <w:rPr>
          <w:rFonts w:cs="Helvetica"/>
        </w:rPr>
        <w:t>switch</w:t>
      </w:r>
      <w:r w:rsidR="00B8510D" w:rsidRPr="00AC0C29">
        <w:rPr>
          <w:rFonts w:cs="Helvetica"/>
        </w:rPr>
        <w:t xml:space="preserve"> is emulated), select </w:t>
      </w:r>
      <w:r w:rsidR="00C76267">
        <w:rPr>
          <w:rFonts w:cs="Helvetica"/>
        </w:rPr>
        <w:t>“</w:t>
      </w:r>
      <w:r w:rsidR="00B8510D" w:rsidRPr="00AC0C29">
        <w:rPr>
          <w:rFonts w:cs="Helvetica"/>
        </w:rPr>
        <w:t>GNS3 VM</w:t>
      </w:r>
      <w:r w:rsidR="00DE115C">
        <w:rPr>
          <w:rFonts w:cs="Helvetica"/>
        </w:rPr>
        <w:t>”</w:t>
      </w:r>
      <w:r w:rsidR="00C76267">
        <w:rPr>
          <w:rFonts w:cs="Helvetica"/>
        </w:rPr>
        <w:t>. Henceforth, you will always select “GNS3 VM”</w:t>
      </w:r>
      <w:r w:rsidR="00B8510D" w:rsidRPr="00AC0C29">
        <w:rPr>
          <w:rFonts w:cs="Helvetica"/>
        </w:rPr>
        <w:t>. Arrange the icons as shown in Figure 1.1</w:t>
      </w:r>
      <w:r w:rsidR="001821F7" w:rsidRPr="00AC0C29">
        <w:rPr>
          <w:rFonts w:cs="Helvetica"/>
        </w:rPr>
        <w:t>4</w:t>
      </w:r>
      <w:r w:rsidR="00B8510D" w:rsidRPr="00AC0C29">
        <w:rPr>
          <w:rFonts w:cs="Helvetica"/>
        </w:rPr>
        <w:t>.</w:t>
      </w:r>
    </w:p>
    <w:p w14:paraId="52F8F5F0" w14:textId="77777777" w:rsidR="00B8510D" w:rsidRPr="003A178A" w:rsidRDefault="00FC0289" w:rsidP="006222D4">
      <w:pPr>
        <w:pStyle w:val="Body0"/>
        <w:spacing w:after="120"/>
        <w:jc w:val="center"/>
        <w:rPr>
          <w:rFonts w:ascii="Calibri" w:hAnsi="Calibri"/>
        </w:rPr>
      </w:pPr>
      <w:r>
        <w:rPr>
          <w:rFonts w:ascii="Calibri" w:hAnsi="Calibri"/>
          <w:noProof/>
        </w:rPr>
        <w:drawing>
          <wp:inline distT="0" distB="0" distL="0" distR="0" wp14:anchorId="43CA2D4E" wp14:editId="6EE49940">
            <wp:extent cx="2852057" cy="1901371"/>
            <wp:effectExtent l="0" t="0" r="5715" b="381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Lab1-Part5-Two_PCs_and_Switch.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865803" cy="1910535"/>
                    </a:xfrm>
                    <a:prstGeom prst="rect">
                      <a:avLst/>
                    </a:prstGeom>
                  </pic:spPr>
                </pic:pic>
              </a:graphicData>
            </a:graphic>
          </wp:inline>
        </w:drawing>
      </w:r>
    </w:p>
    <w:p w14:paraId="3D8A5C79" w14:textId="52D831FF" w:rsidR="00521179" w:rsidRPr="003A178A" w:rsidRDefault="00B8510D" w:rsidP="006222D4">
      <w:pPr>
        <w:pStyle w:val="Body0"/>
        <w:spacing w:after="120"/>
        <w:jc w:val="center"/>
        <w:rPr>
          <w:rFonts w:ascii="Calibri" w:hAnsi="Calibri"/>
        </w:rPr>
      </w:pPr>
      <w:r w:rsidRPr="003A178A">
        <w:rPr>
          <w:rFonts w:ascii="Calibri" w:hAnsi="Calibri"/>
        </w:rPr>
        <w:t xml:space="preserve">Figure </w:t>
      </w:r>
      <w:r>
        <w:rPr>
          <w:rFonts w:ascii="Calibri" w:hAnsi="Calibri"/>
          <w:lang w:eastAsia="ko-KR"/>
        </w:rPr>
        <w:t>1</w:t>
      </w:r>
      <w:r w:rsidRPr="003A178A">
        <w:rPr>
          <w:rFonts w:ascii="Calibri" w:hAnsi="Calibri"/>
        </w:rPr>
        <w:t>.</w:t>
      </w:r>
      <w:r>
        <w:rPr>
          <w:rFonts w:ascii="Calibri" w:hAnsi="Calibri"/>
          <w:lang w:eastAsia="ko-KR"/>
        </w:rPr>
        <w:t>1</w:t>
      </w:r>
      <w:r w:rsidR="001821F7">
        <w:rPr>
          <w:rFonts w:ascii="Calibri" w:hAnsi="Calibri"/>
          <w:lang w:eastAsia="ko-KR"/>
        </w:rPr>
        <w:t>4</w:t>
      </w:r>
      <w:r>
        <w:rPr>
          <w:rFonts w:ascii="Calibri" w:hAnsi="Calibri"/>
          <w:lang w:eastAsia="ko-KR"/>
        </w:rPr>
        <w:t>.</w:t>
      </w:r>
      <w:r w:rsidRPr="003A178A">
        <w:rPr>
          <w:rFonts w:ascii="Calibri" w:hAnsi="Calibri"/>
        </w:rPr>
        <w:t xml:space="preserve"> </w:t>
      </w:r>
      <w:r>
        <w:rPr>
          <w:rFonts w:ascii="Calibri" w:hAnsi="Calibri"/>
        </w:rPr>
        <w:t>Two PCs and an Ethernet hub</w:t>
      </w:r>
      <w:r w:rsidR="00417BF3">
        <w:rPr>
          <w:rFonts w:ascii="Calibri" w:hAnsi="Calibri"/>
        </w:rPr>
        <w:t>.</w:t>
      </w:r>
    </w:p>
    <w:p w14:paraId="2C4AD71E" w14:textId="1BFD376B" w:rsidR="000F3FE9" w:rsidRPr="00417BF3" w:rsidRDefault="00521179" w:rsidP="006222D4">
      <w:pPr>
        <w:pStyle w:val="ListParagraph"/>
        <w:numPr>
          <w:ilvl w:val="0"/>
          <w:numId w:val="23"/>
        </w:numPr>
        <w:spacing w:before="120" w:after="120" w:line="240" w:lineRule="auto"/>
        <w:contextualSpacing w:val="0"/>
      </w:pPr>
      <w:r w:rsidRPr="003A178A">
        <w:t>In GNS3,</w:t>
      </w:r>
      <w:r w:rsidR="000F3FE9">
        <w:t xml:space="preserve"> add links that connect </w:t>
      </w:r>
      <w:r w:rsidR="000F3FE9" w:rsidRPr="00AC0C29">
        <w:rPr>
          <w:i/>
        </w:rPr>
        <w:t>PC1</w:t>
      </w:r>
      <w:r w:rsidR="000F3FE9">
        <w:t xml:space="preserve"> and </w:t>
      </w:r>
      <w:r w:rsidR="000F3FE9" w:rsidRPr="00AC0C29">
        <w:rPr>
          <w:i/>
        </w:rPr>
        <w:t>PC2</w:t>
      </w:r>
      <w:r w:rsidR="000F3FE9">
        <w:t xml:space="preserve"> to the Ethernet </w:t>
      </w:r>
      <w:r w:rsidR="00FC0289">
        <w:t>switch</w:t>
      </w:r>
      <w:r w:rsidR="000F3FE9">
        <w:t xml:space="preserve">. The PCs have two </w:t>
      </w:r>
      <w:r w:rsidR="00417BF3">
        <w:t xml:space="preserve">Ethernet </w:t>
      </w:r>
      <w:r w:rsidR="000F3FE9">
        <w:t xml:space="preserve">interfaces (eth0, eth1) </w:t>
      </w:r>
      <w:r w:rsidR="00417BF3">
        <w:t>as shown in Figure 1.1</w:t>
      </w:r>
      <w:r w:rsidR="001821F7">
        <w:t>5</w:t>
      </w:r>
      <w:r w:rsidR="00417BF3">
        <w:t>a. T</w:t>
      </w:r>
      <w:r w:rsidR="000F3FE9">
        <w:t xml:space="preserve">he </w:t>
      </w:r>
      <w:r w:rsidR="00FC0289">
        <w:t>switch</w:t>
      </w:r>
      <w:r w:rsidR="000F3FE9">
        <w:t xml:space="preserve"> has eight interfaces (Ethernet0, …, Ethernet7)</w:t>
      </w:r>
      <w:r w:rsidR="00417BF3">
        <w:t>, as seen in Figure 1.1</w:t>
      </w:r>
      <w:r w:rsidR="001821F7">
        <w:t>5</w:t>
      </w:r>
      <w:r w:rsidR="00417BF3">
        <w:t>b</w:t>
      </w:r>
      <w:r w:rsidR="0062777E">
        <w:t xml:space="preserve">. Refer to </w:t>
      </w:r>
      <w:r w:rsidR="0062777E" w:rsidRPr="00AC0C29">
        <w:rPr>
          <w:rFonts w:cs="Calibri"/>
        </w:rPr>
        <w:t>Steps 3–</w:t>
      </w:r>
      <w:proofErr w:type="gramStart"/>
      <w:r w:rsidR="0062777E" w:rsidRPr="00AC0C29">
        <w:rPr>
          <w:rFonts w:cs="Calibri"/>
        </w:rPr>
        <w:t>5  of</w:t>
      </w:r>
      <w:proofErr w:type="gramEnd"/>
      <w:r w:rsidR="0062777E" w:rsidRPr="00AC0C29">
        <w:rPr>
          <w:rFonts w:cs="Calibri"/>
        </w:rPr>
        <w:t xml:space="preserve"> Exercise 3-a for </w:t>
      </w:r>
      <w:r w:rsidR="00B831A9">
        <w:t xml:space="preserve"> instructions for creating a link</w:t>
      </w:r>
      <w:r w:rsidR="005B46CB" w:rsidRPr="00417BF3">
        <w:t>.</w:t>
      </w:r>
    </w:p>
    <w:p w14:paraId="5C2D26F7" w14:textId="77777777" w:rsidR="0062777E" w:rsidRDefault="00417BF3" w:rsidP="006222D4">
      <w:pPr>
        <w:pStyle w:val="ListParagraph"/>
        <w:numPr>
          <w:ilvl w:val="0"/>
          <w:numId w:val="24"/>
        </w:numPr>
        <w:spacing w:before="120" w:after="120" w:line="240" w:lineRule="auto"/>
        <w:contextualSpacing w:val="0"/>
      </w:pPr>
      <w:r>
        <w:t xml:space="preserve">Add a link between the eth0 interface </w:t>
      </w:r>
      <w:r w:rsidR="000F3FE9">
        <w:t xml:space="preserve">lick on </w:t>
      </w:r>
      <w:r w:rsidR="000F3FE9" w:rsidRPr="00AC0C29">
        <w:rPr>
          <w:i/>
        </w:rPr>
        <w:t>PC1</w:t>
      </w:r>
      <w:r w:rsidR="000F3FE9">
        <w:t xml:space="preserve"> </w:t>
      </w:r>
      <w:r w:rsidR="006C4E10">
        <w:t xml:space="preserve">and select interface </w:t>
      </w:r>
      <w:r w:rsidR="006C4E10" w:rsidRPr="00AC0C29">
        <w:rPr>
          <w:i/>
        </w:rPr>
        <w:t xml:space="preserve">eth0. </w:t>
      </w:r>
      <w:r w:rsidR="006C4E10">
        <w:t xml:space="preserve">Then, click on </w:t>
      </w:r>
      <w:r w:rsidR="00FC0289" w:rsidRPr="00AC0C29">
        <w:rPr>
          <w:i/>
        </w:rPr>
        <w:t>Switch</w:t>
      </w:r>
      <w:r w:rsidR="006C4E10" w:rsidRPr="00AC0C29">
        <w:rPr>
          <w:i/>
        </w:rPr>
        <w:t>1</w:t>
      </w:r>
      <w:r w:rsidR="006C4E10">
        <w:t xml:space="preserve"> and select </w:t>
      </w:r>
      <w:r w:rsidR="0062777E">
        <w:t>one of the available interfaces</w:t>
      </w:r>
      <w:r w:rsidR="006C4E10">
        <w:t xml:space="preserve">. </w:t>
      </w:r>
    </w:p>
    <w:p w14:paraId="5C6DBAE6" w14:textId="737D3B77" w:rsidR="0062777E" w:rsidRDefault="0062777E" w:rsidP="006222D4">
      <w:pPr>
        <w:pStyle w:val="ListParagraph"/>
        <w:numPr>
          <w:ilvl w:val="0"/>
          <w:numId w:val="24"/>
        </w:numPr>
        <w:spacing w:before="120" w:after="120" w:line="240" w:lineRule="auto"/>
        <w:contextualSpacing w:val="0"/>
      </w:pPr>
      <w:r>
        <w:t xml:space="preserve">Add a link between the eth0 interface lick on </w:t>
      </w:r>
      <w:r w:rsidRPr="00AC0C29">
        <w:rPr>
          <w:i/>
        </w:rPr>
        <w:t>PC2</w:t>
      </w:r>
      <w:r>
        <w:t xml:space="preserve"> and select interface </w:t>
      </w:r>
      <w:r w:rsidRPr="00AC0C29">
        <w:rPr>
          <w:i/>
        </w:rPr>
        <w:t xml:space="preserve">eth0. </w:t>
      </w:r>
      <w:r>
        <w:t xml:space="preserve">Then, click on </w:t>
      </w:r>
      <w:r w:rsidRPr="00AC0C29">
        <w:rPr>
          <w:i/>
        </w:rPr>
        <w:t>Switch1</w:t>
      </w:r>
      <w:r>
        <w:t xml:space="preserve"> and select one of the available interfaces. </w:t>
      </w:r>
    </w:p>
    <w:p w14:paraId="171B3D3D" w14:textId="0A1E6501" w:rsidR="005B46CB" w:rsidRPr="006E1768" w:rsidRDefault="005B46CB" w:rsidP="006222D4">
      <w:pPr>
        <w:spacing w:before="120" w:after="120" w:line="240" w:lineRule="auto"/>
        <w:ind w:left="360"/>
      </w:pPr>
      <w:r>
        <w:t>The project pane now looks as shown in Figure 1.</w:t>
      </w:r>
      <w:r w:rsidR="00EF26E2">
        <w:t>1</w:t>
      </w:r>
      <w:r w:rsidR="001821F7">
        <w:t>6</w:t>
      </w:r>
      <w:r>
        <w:t>.</w:t>
      </w:r>
      <w:r w:rsidR="006E1768" w:rsidRPr="006E1768">
        <w:t xml:space="preserve"> </w:t>
      </w:r>
      <w:r w:rsidR="00D23271">
        <w:t>T</w:t>
      </w:r>
      <w:r w:rsidR="006E1768" w:rsidRPr="003A178A">
        <w:t xml:space="preserve">he </w:t>
      </w:r>
      <w:r w:rsidR="00D23271">
        <w:t>green and red dots</w:t>
      </w:r>
      <w:r w:rsidR="006E1768" w:rsidRPr="003A178A">
        <w:t xml:space="preserve"> </w:t>
      </w:r>
      <w:r w:rsidR="006E1768">
        <w:t xml:space="preserve">on the links </w:t>
      </w:r>
      <w:r w:rsidR="006E1768" w:rsidRPr="003A178A">
        <w:t xml:space="preserve">indicate the status of the </w:t>
      </w:r>
      <w:r w:rsidR="006E1768">
        <w:t>interfaces</w:t>
      </w:r>
      <w:r w:rsidR="006E1768" w:rsidRPr="003A178A">
        <w:t>. The red dots</w:t>
      </w:r>
      <w:r w:rsidR="006E1768">
        <w:t xml:space="preserve"> next to </w:t>
      </w:r>
      <w:r w:rsidR="006E1768" w:rsidRPr="006E1768">
        <w:rPr>
          <w:i/>
        </w:rPr>
        <w:t>PC1</w:t>
      </w:r>
      <w:r w:rsidR="006E1768">
        <w:t xml:space="preserve"> and </w:t>
      </w:r>
      <w:r w:rsidR="006E1768" w:rsidRPr="006E1768">
        <w:rPr>
          <w:i/>
        </w:rPr>
        <w:t>PC2</w:t>
      </w:r>
      <w:r w:rsidR="006E1768">
        <w:t xml:space="preserve"> show that the interfaces are not active. </w:t>
      </w:r>
      <w:r w:rsidR="0015131B">
        <w:t>The dots turn green once you</w:t>
      </w:r>
      <w:r w:rsidR="006E1768">
        <w:t xml:space="preserve"> “Start” the </w:t>
      </w:r>
      <w:r w:rsidR="0015131B">
        <w:t>PCs</w:t>
      </w:r>
      <w:r w:rsidR="006E1768">
        <w:t xml:space="preserve">. </w:t>
      </w:r>
      <w:r w:rsidR="00D23271">
        <w:t xml:space="preserve">Since </w:t>
      </w:r>
      <w:r w:rsidR="006E1768">
        <w:t xml:space="preserve">Ethernet </w:t>
      </w:r>
      <w:r w:rsidR="00FC0289">
        <w:t>switches</w:t>
      </w:r>
      <w:r w:rsidR="006E1768">
        <w:t xml:space="preserve"> in GNS3 are started when they are created</w:t>
      </w:r>
      <w:r w:rsidR="00D23271">
        <w:t>, all interfaces that are attached to a link show a green dot</w:t>
      </w:r>
      <w:r w:rsidR="006E1768">
        <w:t xml:space="preserve">. </w:t>
      </w:r>
    </w:p>
    <w:p w14:paraId="0B08F8D9" w14:textId="77777777" w:rsidR="005B46CB" w:rsidRPr="000F3FE9" w:rsidRDefault="005B46CB" w:rsidP="00640817"/>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8"/>
        <w:gridCol w:w="4400"/>
      </w:tblGrid>
      <w:tr w:rsidR="005B46CB" w14:paraId="03E08859" w14:textId="77777777" w:rsidTr="002A1E7F">
        <w:trPr>
          <w:jc w:val="center"/>
        </w:trPr>
        <w:tc>
          <w:tcPr>
            <w:tcW w:w="4198" w:type="dxa"/>
            <w:vAlign w:val="bottom"/>
          </w:tcPr>
          <w:p w14:paraId="723F4C55" w14:textId="77777777" w:rsidR="005B46CB" w:rsidRDefault="005B46CB" w:rsidP="002A1E7F">
            <w:pPr>
              <w:ind w:left="360"/>
              <w:jc w:val="center"/>
            </w:pPr>
            <w:r>
              <w:rPr>
                <w:noProof/>
              </w:rPr>
              <w:lastRenderedPageBreak/>
              <w:drawing>
                <wp:inline distT="0" distB="0" distL="0" distR="0" wp14:anchorId="24E38461" wp14:editId="2FBEA02D">
                  <wp:extent cx="1663700" cy="12065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Lab1-Part5-PCInterfaces.png"/>
                          <pic:cNvPicPr/>
                        </pic:nvPicPr>
                        <pic:blipFill>
                          <a:blip r:embed="rId54">
                            <a:extLst>
                              <a:ext uri="{28A0092B-C50C-407E-A947-70E740481C1C}">
                                <a14:useLocalDpi xmlns:a14="http://schemas.microsoft.com/office/drawing/2010/main" val="0"/>
                              </a:ext>
                            </a:extLst>
                          </a:blip>
                          <a:stretch>
                            <a:fillRect/>
                          </a:stretch>
                        </pic:blipFill>
                        <pic:spPr>
                          <a:xfrm>
                            <a:off x="0" y="0"/>
                            <a:ext cx="1663700" cy="1206500"/>
                          </a:xfrm>
                          <a:prstGeom prst="rect">
                            <a:avLst/>
                          </a:prstGeom>
                        </pic:spPr>
                      </pic:pic>
                    </a:graphicData>
                  </a:graphic>
                </wp:inline>
              </w:drawing>
            </w:r>
          </w:p>
          <w:p w14:paraId="01605F3B" w14:textId="77777777" w:rsidR="005B46CB" w:rsidRDefault="005B46CB" w:rsidP="002A1E7F"/>
          <w:p w14:paraId="693201C5" w14:textId="77777777" w:rsidR="005B46CB" w:rsidRDefault="005B46CB" w:rsidP="002A1E7F"/>
          <w:p w14:paraId="3E7ACA45" w14:textId="77777777" w:rsidR="005B46CB" w:rsidRDefault="005B46CB" w:rsidP="002A1E7F"/>
          <w:p w14:paraId="07AE86FF" w14:textId="77777777" w:rsidR="005B46CB" w:rsidRDefault="005B46CB" w:rsidP="002A1E7F"/>
          <w:p w14:paraId="4D7D9484" w14:textId="77777777" w:rsidR="005B46CB" w:rsidRDefault="005B46CB" w:rsidP="002A1E7F"/>
          <w:p w14:paraId="65B7686A" w14:textId="77777777" w:rsidR="005B46CB" w:rsidRDefault="005B46CB" w:rsidP="002A1E7F">
            <w:r>
              <w:br/>
            </w:r>
          </w:p>
          <w:p w14:paraId="482D89E4" w14:textId="54A117A4" w:rsidR="005B46CB" w:rsidRDefault="005B46CB" w:rsidP="002A1E7F">
            <w:pPr>
              <w:jc w:val="center"/>
            </w:pPr>
            <w:r w:rsidRPr="00FC0289">
              <w:t>PC1</w:t>
            </w:r>
          </w:p>
        </w:tc>
        <w:tc>
          <w:tcPr>
            <w:tcW w:w="4400" w:type="dxa"/>
            <w:vAlign w:val="bottom"/>
          </w:tcPr>
          <w:p w14:paraId="160FD270" w14:textId="19043BAF" w:rsidR="005B46CB" w:rsidRDefault="00FC0289" w:rsidP="002A1E7F">
            <w:r>
              <w:rPr>
                <w:noProof/>
              </w:rPr>
              <w:drawing>
                <wp:inline distT="0" distB="0" distL="0" distR="0" wp14:anchorId="6C30B573" wp14:editId="7B1DE1B5">
                  <wp:extent cx="1930400" cy="2336800"/>
                  <wp:effectExtent l="0" t="0" r="190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2020-05-05 (27).png"/>
                          <pic:cNvPicPr/>
                        </pic:nvPicPr>
                        <pic:blipFill>
                          <a:blip r:embed="rId55">
                            <a:extLst>
                              <a:ext uri="{28A0092B-C50C-407E-A947-70E740481C1C}">
                                <a14:useLocalDpi xmlns:a14="http://schemas.microsoft.com/office/drawing/2010/main" val="0"/>
                              </a:ext>
                            </a:extLst>
                          </a:blip>
                          <a:stretch>
                            <a:fillRect/>
                          </a:stretch>
                        </pic:blipFill>
                        <pic:spPr>
                          <a:xfrm>
                            <a:off x="0" y="0"/>
                            <a:ext cx="1930400" cy="2336800"/>
                          </a:xfrm>
                          <a:prstGeom prst="rect">
                            <a:avLst/>
                          </a:prstGeom>
                        </pic:spPr>
                      </pic:pic>
                    </a:graphicData>
                  </a:graphic>
                </wp:inline>
              </w:drawing>
            </w:r>
          </w:p>
          <w:p w14:paraId="52726052" w14:textId="77777777" w:rsidR="002A1E7F" w:rsidRDefault="002A1E7F" w:rsidP="002A1E7F"/>
          <w:p w14:paraId="7808C7A9" w14:textId="34F77560" w:rsidR="005B46CB" w:rsidRDefault="00FC0289" w:rsidP="002A1E7F">
            <w:pPr>
              <w:jc w:val="center"/>
            </w:pPr>
            <w:r w:rsidRPr="00FC0289">
              <w:t>Switch1</w:t>
            </w:r>
          </w:p>
        </w:tc>
      </w:tr>
    </w:tbl>
    <w:p w14:paraId="57DB6BD0" w14:textId="77777777" w:rsidR="005B46CB" w:rsidRDefault="005B46CB" w:rsidP="005B46CB">
      <w:pPr>
        <w:pStyle w:val="Body0"/>
        <w:jc w:val="center"/>
        <w:rPr>
          <w:rFonts w:ascii="Calibri" w:hAnsi="Calibri"/>
        </w:rPr>
      </w:pPr>
    </w:p>
    <w:p w14:paraId="17C3EE38" w14:textId="089F85E0" w:rsidR="00521179" w:rsidRPr="000F3FE9" w:rsidRDefault="005B46CB" w:rsidP="005B46CB">
      <w:pPr>
        <w:pStyle w:val="Body0"/>
        <w:jc w:val="center"/>
        <w:rPr>
          <w:rFonts w:ascii="Calibri" w:hAnsi="Calibri"/>
        </w:rPr>
      </w:pPr>
      <w:r w:rsidRPr="003A178A">
        <w:rPr>
          <w:rFonts w:ascii="Calibri" w:hAnsi="Calibri"/>
        </w:rPr>
        <w:t xml:space="preserve">Figure </w:t>
      </w:r>
      <w:r>
        <w:rPr>
          <w:rFonts w:ascii="Calibri" w:hAnsi="Calibri"/>
          <w:lang w:eastAsia="ko-KR"/>
        </w:rPr>
        <w:t>1</w:t>
      </w:r>
      <w:r w:rsidRPr="003A178A">
        <w:rPr>
          <w:rFonts w:ascii="Calibri" w:hAnsi="Calibri"/>
        </w:rPr>
        <w:t>.</w:t>
      </w:r>
      <w:r w:rsidR="00417BF3">
        <w:rPr>
          <w:rFonts w:ascii="Calibri" w:hAnsi="Calibri"/>
        </w:rPr>
        <w:t>1</w:t>
      </w:r>
      <w:r w:rsidR="001821F7">
        <w:rPr>
          <w:rFonts w:ascii="Calibri" w:hAnsi="Calibri"/>
          <w:lang w:eastAsia="ko-KR"/>
        </w:rPr>
        <w:t>5</w:t>
      </w:r>
      <w:r>
        <w:rPr>
          <w:rFonts w:ascii="Calibri" w:hAnsi="Calibri"/>
          <w:lang w:eastAsia="ko-KR"/>
        </w:rPr>
        <w:t xml:space="preserve">. </w:t>
      </w:r>
      <w:r w:rsidR="00DE115C">
        <w:rPr>
          <w:rFonts w:ascii="Calibri" w:hAnsi="Calibri"/>
          <w:lang w:eastAsia="ko-KR"/>
        </w:rPr>
        <w:t xml:space="preserve">a. </w:t>
      </w:r>
      <w:r>
        <w:rPr>
          <w:rFonts w:ascii="Calibri" w:hAnsi="Calibri"/>
          <w:lang w:eastAsia="ko-KR"/>
        </w:rPr>
        <w:t xml:space="preserve">Network interfaces of PCs and </w:t>
      </w:r>
      <w:r w:rsidR="00DE115C">
        <w:rPr>
          <w:rFonts w:ascii="Calibri" w:hAnsi="Calibri"/>
          <w:lang w:eastAsia="ko-KR"/>
        </w:rPr>
        <w:t xml:space="preserve">b. </w:t>
      </w:r>
      <w:r>
        <w:rPr>
          <w:rFonts w:ascii="Calibri" w:hAnsi="Calibri"/>
          <w:lang w:eastAsia="ko-KR"/>
        </w:rPr>
        <w:t xml:space="preserve">Ethernet </w:t>
      </w:r>
      <w:r w:rsidR="00FC0289">
        <w:rPr>
          <w:rFonts w:ascii="Calibri" w:hAnsi="Calibri"/>
          <w:lang w:eastAsia="ko-KR"/>
        </w:rPr>
        <w:t>switch</w:t>
      </w:r>
      <w:r>
        <w:rPr>
          <w:rFonts w:ascii="Calibri" w:hAnsi="Calibri"/>
          <w:lang w:eastAsia="ko-KR"/>
        </w:rPr>
        <w:t xml:space="preserve">. </w:t>
      </w:r>
    </w:p>
    <w:p w14:paraId="5296A426" w14:textId="77777777" w:rsidR="00521179" w:rsidRPr="003A178A" w:rsidRDefault="00521179" w:rsidP="00AC0C29"/>
    <w:p w14:paraId="27DF62E1" w14:textId="77777777" w:rsidR="00AC0C29" w:rsidRPr="00863A74" w:rsidRDefault="00AC0C29" w:rsidP="00656999">
      <w:pPr>
        <w:pStyle w:val="ListParagraph"/>
        <w:numPr>
          <w:ilvl w:val="0"/>
          <w:numId w:val="23"/>
        </w:numPr>
        <w:contextualSpacing w:val="0"/>
      </w:pPr>
      <w:r>
        <w:t xml:space="preserve">Now start </w:t>
      </w:r>
      <w:r w:rsidRPr="00AC0C29">
        <w:rPr>
          <w:i/>
        </w:rPr>
        <w:t>PC1</w:t>
      </w:r>
      <w:r>
        <w:t xml:space="preserve"> and </w:t>
      </w:r>
      <w:r w:rsidRPr="00AC0C29">
        <w:rPr>
          <w:i/>
        </w:rPr>
        <w:t>PC2</w:t>
      </w:r>
      <w:r>
        <w:t xml:space="preserve">. If they are booted up, the red status lights of PC1 and PC2 in the Topology Summary pane (seen in the upper right corner of Figure 1.16) turn green. </w:t>
      </w:r>
    </w:p>
    <w:p w14:paraId="3FE1103B" w14:textId="046AFF46" w:rsidR="00AC0C29" w:rsidRDefault="00AC0C29" w:rsidP="00656999">
      <w:pPr>
        <w:pStyle w:val="ListParagraph"/>
        <w:numPr>
          <w:ilvl w:val="0"/>
          <w:numId w:val="23"/>
        </w:numPr>
      </w:pPr>
      <w:r>
        <w:rPr>
          <w:lang w:eastAsia="ko-KR"/>
        </w:rPr>
        <w:t xml:space="preserve">Open a console for </w:t>
      </w:r>
      <w:r w:rsidRPr="00AC0C29">
        <w:rPr>
          <w:i/>
          <w:lang w:eastAsia="ko-KR"/>
        </w:rPr>
        <w:t>PC1</w:t>
      </w:r>
      <w:r>
        <w:rPr>
          <w:lang w:eastAsia="ko-KR"/>
        </w:rPr>
        <w:t xml:space="preserve"> and </w:t>
      </w:r>
      <w:r w:rsidRPr="00AC0C29">
        <w:rPr>
          <w:i/>
          <w:lang w:eastAsia="ko-KR"/>
        </w:rPr>
        <w:t>PC2</w:t>
      </w:r>
      <w:r>
        <w:rPr>
          <w:lang w:eastAsia="ko-KR"/>
        </w:rPr>
        <w:t xml:space="preserve">. </w:t>
      </w:r>
    </w:p>
    <w:tbl>
      <w:tblPr>
        <w:tblStyle w:val="TableGrid1"/>
        <w:tblW w:w="0" w:type="auto"/>
        <w:jc w:val="right"/>
        <w:tblCellMar>
          <w:top w:w="115" w:type="dxa"/>
          <w:left w:w="115" w:type="dxa"/>
          <w:bottom w:w="115" w:type="dxa"/>
          <w:right w:w="115" w:type="dxa"/>
        </w:tblCellMar>
        <w:tblLook w:val="0600" w:firstRow="0" w:lastRow="0" w:firstColumn="0" w:lastColumn="0" w:noHBand="1" w:noVBand="1"/>
      </w:tblPr>
      <w:tblGrid>
        <w:gridCol w:w="810"/>
        <w:gridCol w:w="8520"/>
      </w:tblGrid>
      <w:tr w:rsidR="0092775E" w:rsidRPr="0092775E" w14:paraId="0E3F51AD" w14:textId="77777777" w:rsidTr="00D416D0">
        <w:trPr>
          <w:jc w:val="right"/>
        </w:trPr>
        <w:tc>
          <w:tcPr>
            <w:tcW w:w="810" w:type="dxa"/>
            <w:tcBorders>
              <w:top w:val="nil"/>
              <w:left w:val="double" w:sz="4" w:space="0" w:color="5B9BD5" w:themeColor="accent1"/>
              <w:bottom w:val="nil"/>
              <w:right w:val="nil"/>
            </w:tcBorders>
            <w:shd w:val="clear" w:color="auto" w:fill="DEEAF6" w:themeFill="accent1" w:themeFillTint="33"/>
          </w:tcPr>
          <w:p w14:paraId="3A32C2A3" w14:textId="77777777" w:rsidR="0092775E" w:rsidRPr="0092775E" w:rsidRDefault="0092775E" w:rsidP="0092775E">
            <w:pPr>
              <w:spacing w:after="160" w:line="259" w:lineRule="auto"/>
            </w:pPr>
            <w:r w:rsidRPr="0092775E">
              <w:rPr>
                <w:noProof/>
              </w:rPr>
              <w:drawing>
                <wp:anchor distT="0" distB="0" distL="114300" distR="114300" simplePos="0" relativeHeight="251674666" behindDoc="0" locked="0" layoutInCell="1" allowOverlap="1" wp14:anchorId="2E2D0E00" wp14:editId="117ED9AA">
                  <wp:simplePos x="0" y="0"/>
                  <wp:positionH relativeFrom="margin">
                    <wp:posOffset>76200</wp:posOffset>
                  </wp:positionH>
                  <wp:positionV relativeFrom="paragraph">
                    <wp:posOffset>-455295</wp:posOffset>
                  </wp:positionV>
                  <wp:extent cx="304800" cy="3048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520" w:type="dxa"/>
            <w:tcBorders>
              <w:top w:val="nil"/>
              <w:left w:val="nil"/>
              <w:bottom w:val="nil"/>
              <w:right w:val="double" w:sz="4" w:space="0" w:color="5B9BD5" w:themeColor="accent1"/>
            </w:tcBorders>
            <w:shd w:val="clear" w:color="auto" w:fill="DEEAF6" w:themeFill="accent1" w:themeFillTint="33"/>
          </w:tcPr>
          <w:p w14:paraId="4861B42A" w14:textId="77777777" w:rsidR="0092775E" w:rsidRPr="0092775E" w:rsidRDefault="0092775E" w:rsidP="0092775E">
            <w:pPr>
              <w:spacing w:after="160" w:line="259" w:lineRule="auto"/>
              <w:rPr>
                <w:b/>
                <w:bCs/>
                <w:bdr w:val="nil"/>
              </w:rPr>
            </w:pPr>
            <w:r w:rsidRPr="0092775E">
              <w:rPr>
                <w:b/>
                <w:bdr w:val="nil"/>
              </w:rPr>
              <w:t>Displaying connected interfaces</w:t>
            </w:r>
          </w:p>
          <w:p w14:paraId="67499E00" w14:textId="6A251D48" w:rsidR="0092775E" w:rsidRPr="0092775E" w:rsidRDefault="0092775E" w:rsidP="00125650">
            <w:pPr>
              <w:numPr>
                <w:ilvl w:val="0"/>
                <w:numId w:val="9"/>
              </w:numPr>
              <w:tabs>
                <w:tab w:val="clear" w:pos="360"/>
                <w:tab w:val="clear" w:pos="720"/>
                <w:tab w:val="clear" w:pos="1080"/>
                <w:tab w:val="clear" w:pos="1440"/>
                <w:tab w:val="clear" w:pos="1800"/>
                <w:tab w:val="clear" w:pos="2160"/>
                <w:tab w:val="clear" w:pos="2520"/>
                <w:tab w:val="clear" w:pos="2880"/>
              </w:tabs>
              <w:spacing w:after="160" w:line="259" w:lineRule="auto"/>
              <w:contextualSpacing/>
              <w:rPr>
                <w:rFonts w:cstheme="minorBidi"/>
              </w:rPr>
            </w:pPr>
            <w:r w:rsidRPr="0092775E">
              <w:rPr>
                <w:bdr w:val="nil"/>
              </w:rPr>
              <w:t>By selecting “View</w:t>
            </w:r>
            <w:r w:rsidRPr="0092775E">
              <w:rPr>
                <w:rFonts w:ascii="Calibri" w:hAnsi="Calibri" w:cs="Calibri"/>
              </w:rPr>
              <w:sym w:font="Wingdings 3" w:char="F022"/>
            </w:r>
            <w:r w:rsidRPr="0092775E">
              <w:rPr>
                <w:bdr w:val="nil"/>
              </w:rPr>
              <w:t>Show/Hide interface labels”</w:t>
            </w:r>
            <w:r w:rsidR="0020646D">
              <w:rPr>
                <w:bdr w:val="nil"/>
              </w:rPr>
              <w:t xml:space="preserve"> </w:t>
            </w:r>
            <w:r w:rsidR="0020646D" w:rsidRPr="0020646D">
              <w:rPr>
                <w:bdr w:val="nil"/>
              </w:rPr>
              <w:t>(</w:t>
            </w:r>
            <w:r w:rsidR="00125650" w:rsidRPr="00B200D4">
              <w:rPr>
                <w:noProof/>
              </w:rPr>
              <w:drawing>
                <wp:inline distT="0" distB="0" distL="0" distR="0" wp14:anchorId="12EC4F11" wp14:editId="0EA1E804">
                  <wp:extent cx="225160" cy="21907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28771" cy="222588"/>
                          </a:xfrm>
                          <a:prstGeom prst="rect">
                            <a:avLst/>
                          </a:prstGeom>
                        </pic:spPr>
                      </pic:pic>
                    </a:graphicData>
                  </a:graphic>
                </wp:inline>
              </w:drawing>
            </w:r>
            <w:r w:rsidR="0020646D" w:rsidRPr="0020646D">
              <w:rPr>
                <w:bdr w:val="nil"/>
              </w:rPr>
              <w:t>),</w:t>
            </w:r>
            <w:r w:rsidRPr="0092775E">
              <w:rPr>
                <w:bdr w:val="nil"/>
              </w:rPr>
              <w:t xml:space="preserve"> the project pane displays the labels of connected interfaces (as in Figure 1.16).</w:t>
            </w:r>
          </w:p>
        </w:tc>
      </w:tr>
    </w:tbl>
    <w:p w14:paraId="1C63342D" w14:textId="77777777" w:rsidR="00521179" w:rsidRPr="003A178A" w:rsidRDefault="00521179" w:rsidP="00AC0C29"/>
    <w:p w14:paraId="24D56D34" w14:textId="77777777" w:rsidR="00521179" w:rsidRPr="003A178A" w:rsidRDefault="0057110E" w:rsidP="00521179">
      <w:pPr>
        <w:pStyle w:val="Body0"/>
        <w:jc w:val="center"/>
        <w:rPr>
          <w:rFonts w:ascii="Calibri" w:hAnsi="Calibri"/>
        </w:rPr>
      </w:pPr>
      <w:r>
        <w:rPr>
          <w:rFonts w:ascii="Calibri" w:hAnsi="Calibri"/>
          <w:noProof/>
        </w:rPr>
        <w:drawing>
          <wp:inline distT="0" distB="0" distL="0" distR="0" wp14:anchorId="6930C4A6" wp14:editId="758D9B3E">
            <wp:extent cx="3951515" cy="26343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ab1-Part5-TwoPCs+Switch_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04047" cy="2669364"/>
                    </a:xfrm>
                    <a:prstGeom prst="rect">
                      <a:avLst/>
                    </a:prstGeom>
                  </pic:spPr>
                </pic:pic>
              </a:graphicData>
            </a:graphic>
          </wp:inline>
        </w:drawing>
      </w:r>
    </w:p>
    <w:p w14:paraId="2ACB28FA" w14:textId="77777777" w:rsidR="00521179" w:rsidRPr="003A178A" w:rsidRDefault="00521179" w:rsidP="0057110E">
      <w:pPr>
        <w:pStyle w:val="Body0"/>
        <w:rPr>
          <w:rFonts w:ascii="Calibri" w:hAnsi="Calibri"/>
        </w:rPr>
      </w:pPr>
    </w:p>
    <w:p w14:paraId="4EEFC46E" w14:textId="1506FA3B" w:rsidR="00521179" w:rsidRDefault="00521179" w:rsidP="00521179">
      <w:pPr>
        <w:pStyle w:val="Body0"/>
        <w:jc w:val="center"/>
        <w:rPr>
          <w:rFonts w:ascii="Calibri" w:hAnsi="Calibri"/>
          <w:lang w:eastAsia="ko-KR"/>
        </w:rPr>
      </w:pPr>
      <w:r w:rsidRPr="003A178A">
        <w:rPr>
          <w:rFonts w:ascii="Calibri" w:hAnsi="Calibri"/>
        </w:rPr>
        <w:t xml:space="preserve">Figure </w:t>
      </w:r>
      <w:r w:rsidR="00EF26E2">
        <w:rPr>
          <w:rFonts w:ascii="Calibri" w:hAnsi="Calibri"/>
          <w:lang w:eastAsia="ko-KR"/>
        </w:rPr>
        <w:t>1</w:t>
      </w:r>
      <w:r w:rsidRPr="003A178A">
        <w:rPr>
          <w:rFonts w:ascii="Calibri" w:hAnsi="Calibri"/>
        </w:rPr>
        <w:t>.</w:t>
      </w:r>
      <w:r w:rsidR="00EF26E2">
        <w:rPr>
          <w:rFonts w:ascii="Calibri" w:hAnsi="Calibri"/>
          <w:lang w:eastAsia="ko-KR"/>
        </w:rPr>
        <w:t>1</w:t>
      </w:r>
      <w:r w:rsidR="001821F7">
        <w:rPr>
          <w:rFonts w:ascii="Calibri" w:hAnsi="Calibri"/>
          <w:lang w:eastAsia="ko-KR"/>
        </w:rPr>
        <w:t>6</w:t>
      </w:r>
      <w:r w:rsidR="006E1768">
        <w:rPr>
          <w:rFonts w:ascii="Calibri" w:hAnsi="Calibri"/>
          <w:lang w:eastAsia="ko-KR"/>
        </w:rPr>
        <w:t xml:space="preserve">. Two PCs connected by an Ethernet </w:t>
      </w:r>
      <w:r w:rsidR="00FC0289">
        <w:rPr>
          <w:rFonts w:ascii="Calibri" w:hAnsi="Calibri"/>
          <w:lang w:eastAsia="ko-KR"/>
        </w:rPr>
        <w:t>switch</w:t>
      </w:r>
      <w:r w:rsidR="006E1768">
        <w:rPr>
          <w:rFonts w:ascii="Calibri" w:hAnsi="Calibri"/>
          <w:lang w:eastAsia="ko-KR"/>
        </w:rPr>
        <w:t xml:space="preserve">. </w:t>
      </w:r>
    </w:p>
    <w:p w14:paraId="5A121F4E" w14:textId="56C16B0F" w:rsidR="00521179" w:rsidRDefault="00521179" w:rsidP="00521179">
      <w:pPr>
        <w:pStyle w:val="Heading3"/>
      </w:pPr>
      <w:bookmarkStart w:id="30" w:name="_Toc60337083"/>
      <w:r w:rsidRPr="005E50C5">
        <w:lastRenderedPageBreak/>
        <w:t xml:space="preserve">Exercise </w:t>
      </w:r>
      <w:r w:rsidR="006D6E45">
        <w:t>5</w:t>
      </w:r>
      <w:r>
        <w:t>-</w:t>
      </w:r>
      <w:r w:rsidR="006F5FD6">
        <w:t>b</w:t>
      </w:r>
      <w:r w:rsidRPr="005E50C5">
        <w:t xml:space="preserve">. </w:t>
      </w:r>
      <w:r>
        <w:t>IPv4 configuration</w:t>
      </w:r>
      <w:bookmarkEnd w:id="30"/>
      <w:r>
        <w:t xml:space="preserve"> </w:t>
      </w:r>
    </w:p>
    <w:p w14:paraId="0D6283A8" w14:textId="77777777" w:rsidR="006222D4" w:rsidRDefault="00521179" w:rsidP="00B751B8">
      <w:pPr>
        <w:pStyle w:val="ListParagraph"/>
        <w:numPr>
          <w:ilvl w:val="0"/>
          <w:numId w:val="65"/>
        </w:numPr>
        <w:spacing w:before="120" w:after="120" w:line="240" w:lineRule="auto"/>
        <w:contextualSpacing w:val="0"/>
      </w:pPr>
      <w:r w:rsidRPr="003A178A">
        <w:t>The network interfaces of the PCs in the lab do not have pre-configured IP addresses</w:t>
      </w:r>
      <w:r w:rsidR="0062777E">
        <w:t>. You set up an IP address at a PC by typing commands in the console window of that PC. W</w:t>
      </w:r>
      <w:r w:rsidR="0062777E" w:rsidRPr="003A178A">
        <w:t xml:space="preserve">hen </w:t>
      </w:r>
      <w:r w:rsidR="0062777E">
        <w:t>the</w:t>
      </w:r>
      <w:r w:rsidR="0062777E" w:rsidRPr="003A178A">
        <w:t xml:space="preserve"> PC is rebooted</w:t>
      </w:r>
      <w:r w:rsidR="0062777E">
        <w:t>,</w:t>
      </w:r>
      <w:r w:rsidR="0062777E" w:rsidRPr="003A178A">
        <w:t xml:space="preserve"> </w:t>
      </w:r>
      <w:r w:rsidR="0015131B">
        <w:t>the configured</w:t>
      </w:r>
      <w:r w:rsidR="0062777E" w:rsidRPr="003A178A">
        <w:t xml:space="preserve"> IP address</w:t>
      </w:r>
      <w:r w:rsidR="0015131B">
        <w:t xml:space="preserve">es </w:t>
      </w:r>
      <w:r w:rsidR="0062777E">
        <w:t>will be</w:t>
      </w:r>
      <w:r w:rsidR="0062777E" w:rsidRPr="003A178A">
        <w:t xml:space="preserve"> </w:t>
      </w:r>
      <w:r w:rsidR="0015131B">
        <w:t>lost</w:t>
      </w:r>
      <w:r w:rsidR="0062777E" w:rsidRPr="003A178A">
        <w:t xml:space="preserve">.  </w:t>
      </w:r>
    </w:p>
    <w:p w14:paraId="614223F0" w14:textId="5B3B4F6A" w:rsidR="0015131B" w:rsidRDefault="000A6A0F" w:rsidP="00B751B8">
      <w:pPr>
        <w:pStyle w:val="ListParagraph"/>
        <w:numPr>
          <w:ilvl w:val="0"/>
          <w:numId w:val="65"/>
        </w:numPr>
        <w:spacing w:before="120" w:after="120" w:line="240" w:lineRule="auto"/>
        <w:contextualSpacing w:val="0"/>
      </w:pPr>
      <w:r>
        <w:t xml:space="preserve">The IPv4 addresses </w:t>
      </w:r>
      <w:r w:rsidR="0015131B">
        <w:t xml:space="preserve">of the PCs are </w:t>
      </w:r>
      <w:r>
        <w:t>shown in Table 1.3.</w:t>
      </w:r>
      <w:r w:rsidR="0015131B" w:rsidRPr="0015131B">
        <w:t xml:space="preserve"> </w:t>
      </w:r>
      <w:r w:rsidR="0015131B" w:rsidRPr="003A178A">
        <w:t>The notation 10.0.1.11/24 means that the IP address is 10.0.1.11 and the network prefix is 24 bits long. A network prefix of 24 bits corresponds to a netmask set to 255.255.255.0. With th</w:t>
      </w:r>
      <w:r w:rsidR="0015131B">
        <w:t>e above configuration</w:t>
      </w:r>
      <w:r w:rsidR="0015131B" w:rsidRPr="003A178A">
        <w:t xml:space="preserve">, </w:t>
      </w:r>
      <w:r w:rsidR="0015131B">
        <w:t xml:space="preserve">the eth0 interfaces of </w:t>
      </w:r>
      <w:r w:rsidR="0015131B" w:rsidRPr="003A178A">
        <w:t xml:space="preserve">both PC1 and PC2 are </w:t>
      </w:r>
      <w:r w:rsidR="0015131B">
        <w:t>added</w:t>
      </w:r>
      <w:r w:rsidR="0015131B" w:rsidRPr="003A178A">
        <w:t xml:space="preserve"> </w:t>
      </w:r>
      <w:r w:rsidR="0015131B">
        <w:t xml:space="preserve">to </w:t>
      </w:r>
      <w:r w:rsidR="0015131B" w:rsidRPr="003A178A">
        <w:t>the 10.0.1.0/24 subnet.</w:t>
      </w:r>
    </w:p>
    <w:p w14:paraId="5B082FE9" w14:textId="4DD95A0A" w:rsidR="000A6A0F" w:rsidRPr="00A73E1E" w:rsidRDefault="000A6A0F" w:rsidP="00591DD3">
      <w:pPr>
        <w:pStyle w:val="Caption"/>
      </w:pPr>
      <w:bookmarkStart w:id="31" w:name="_Ref535775125"/>
      <w:bookmarkStart w:id="32" w:name="_Ref535869186"/>
      <w:r>
        <w:t>Table</w:t>
      </w:r>
      <w:bookmarkEnd w:id="31"/>
      <w:r>
        <w:t xml:space="preserve"> 1.3. IP Addresses of PCs.</w:t>
      </w:r>
      <w:bookmarkEnd w:id="32"/>
    </w:p>
    <w:tbl>
      <w:tblPr>
        <w:tblStyle w:val="GridTable4-Accent1"/>
        <w:tblW w:w="3600" w:type="dxa"/>
        <w:jc w:val="center"/>
        <w:tblLayout w:type="fixed"/>
        <w:tblLook w:val="0420" w:firstRow="1" w:lastRow="0" w:firstColumn="0" w:lastColumn="0" w:noHBand="0" w:noVBand="1"/>
      </w:tblPr>
      <w:tblGrid>
        <w:gridCol w:w="1296"/>
        <w:gridCol w:w="2304"/>
      </w:tblGrid>
      <w:tr w:rsidR="000A6A0F" w:rsidRPr="00B635BE" w14:paraId="32966E7C" w14:textId="77777777" w:rsidTr="00B96E45">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6422D3E3" w14:textId="77777777" w:rsidR="000A6A0F" w:rsidRPr="005D2F03" w:rsidRDefault="000A6A0F" w:rsidP="00591DD3">
            <w:pPr>
              <w:spacing w:after="120"/>
              <w:jc w:val="center"/>
            </w:pPr>
            <w:r w:rsidRPr="005D2F03">
              <w:t>PCs</w:t>
            </w:r>
          </w:p>
        </w:tc>
        <w:tc>
          <w:tcPr>
            <w:tcW w:w="2304" w:type="dxa"/>
            <w:vAlign w:val="center"/>
          </w:tcPr>
          <w:p w14:paraId="272787EE" w14:textId="77777777" w:rsidR="000A6A0F" w:rsidRPr="005D2F03" w:rsidRDefault="000A6A0F" w:rsidP="00591DD3">
            <w:pPr>
              <w:spacing w:after="120"/>
              <w:jc w:val="center"/>
            </w:pPr>
            <w:r w:rsidRPr="005D2F03">
              <w:t>IP Address of eth0</w:t>
            </w:r>
          </w:p>
        </w:tc>
      </w:tr>
      <w:tr w:rsidR="000A6A0F" w:rsidRPr="00B635BE" w14:paraId="06F7F74C" w14:textId="77777777" w:rsidTr="00B96E45">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5019474A" w14:textId="77777777" w:rsidR="000A6A0F" w:rsidRPr="00B635BE" w:rsidRDefault="000A6A0F" w:rsidP="00591DD3">
            <w:pPr>
              <w:spacing w:after="120"/>
              <w:jc w:val="center"/>
            </w:pPr>
            <w:r w:rsidRPr="00B635BE">
              <w:t>PC1</w:t>
            </w:r>
          </w:p>
        </w:tc>
        <w:tc>
          <w:tcPr>
            <w:tcW w:w="2304" w:type="dxa"/>
            <w:vAlign w:val="center"/>
          </w:tcPr>
          <w:p w14:paraId="74D0BD38" w14:textId="77777777" w:rsidR="000A6A0F" w:rsidRPr="00B635BE" w:rsidRDefault="000A6A0F" w:rsidP="00591DD3">
            <w:pPr>
              <w:spacing w:after="120"/>
              <w:jc w:val="center"/>
            </w:pPr>
            <w:r w:rsidRPr="00B635BE">
              <w:t>10.0.1.11 / 24</w:t>
            </w:r>
          </w:p>
        </w:tc>
      </w:tr>
      <w:tr w:rsidR="000A6A0F" w:rsidRPr="00B635BE" w14:paraId="0702A70C" w14:textId="77777777" w:rsidTr="00B96E45">
        <w:trPr>
          <w:trHeight w:val="432"/>
          <w:jc w:val="center"/>
        </w:trPr>
        <w:tc>
          <w:tcPr>
            <w:tcW w:w="1296" w:type="dxa"/>
            <w:vAlign w:val="center"/>
          </w:tcPr>
          <w:p w14:paraId="71D6CC17" w14:textId="77777777" w:rsidR="000A6A0F" w:rsidRPr="00B635BE" w:rsidRDefault="000A6A0F" w:rsidP="00591DD3">
            <w:pPr>
              <w:spacing w:after="120"/>
              <w:jc w:val="center"/>
            </w:pPr>
            <w:r w:rsidRPr="00B635BE">
              <w:t>PC2</w:t>
            </w:r>
          </w:p>
        </w:tc>
        <w:tc>
          <w:tcPr>
            <w:tcW w:w="2304" w:type="dxa"/>
            <w:vAlign w:val="center"/>
          </w:tcPr>
          <w:p w14:paraId="58607202" w14:textId="10E388DA" w:rsidR="000A6A0F" w:rsidRPr="00B635BE" w:rsidRDefault="000A6A0F" w:rsidP="00591DD3">
            <w:pPr>
              <w:spacing w:after="120"/>
              <w:jc w:val="center"/>
            </w:pPr>
            <w:r w:rsidRPr="00B635BE">
              <w:t>10.0.1.</w:t>
            </w:r>
            <w:r w:rsidR="008E18A6">
              <w:t>2</w:t>
            </w:r>
            <w:r w:rsidRPr="00B635BE">
              <w:t>2 / 24</w:t>
            </w:r>
          </w:p>
        </w:tc>
      </w:tr>
    </w:tbl>
    <w:p w14:paraId="55B5F98E" w14:textId="4DD4C4ED" w:rsidR="00521179" w:rsidRPr="003A178A" w:rsidRDefault="0062777E" w:rsidP="00B751B8">
      <w:pPr>
        <w:pStyle w:val="ListParagraph"/>
        <w:numPr>
          <w:ilvl w:val="0"/>
          <w:numId w:val="65"/>
        </w:numPr>
        <w:spacing w:before="120" w:after="0" w:line="240" w:lineRule="auto"/>
      </w:pPr>
      <w:r>
        <w:t xml:space="preserve">Using the console of PC1 (from Step 5 in the last exercise) </w:t>
      </w:r>
      <w:r w:rsidR="0015131B">
        <w:t xml:space="preserve">configure </w:t>
      </w:r>
      <w:r w:rsidR="00521179" w:rsidRPr="003A178A">
        <w:t>an IP</w:t>
      </w:r>
      <w:r>
        <w:t>v4</w:t>
      </w:r>
      <w:r w:rsidR="00521179" w:rsidRPr="003A178A">
        <w:t xml:space="preserve"> address </w:t>
      </w:r>
      <w:r>
        <w:t xml:space="preserve">for the eth0 interface of </w:t>
      </w:r>
      <w:r w:rsidR="00521179" w:rsidRPr="003A178A">
        <w:t xml:space="preserve">PC1 </w:t>
      </w:r>
      <w:r>
        <w:t xml:space="preserve">by typing </w:t>
      </w:r>
    </w:p>
    <w:p w14:paraId="2F40AE8C" w14:textId="31D67EA1" w:rsidR="00807CBD" w:rsidRDefault="00807CBD" w:rsidP="006222D4">
      <w:pPr>
        <w:pStyle w:val="Code"/>
        <w:spacing w:before="120"/>
        <w:ind w:left="720"/>
        <w:contextualSpacing/>
        <w:rPr>
          <w:rStyle w:val="CodeChar"/>
          <w:rFonts w:cs="Consolas"/>
        </w:rPr>
      </w:pPr>
      <w:r w:rsidRPr="005C6005">
        <w:t xml:space="preserve">PC1$ </w:t>
      </w:r>
      <w:proofErr w:type="spellStart"/>
      <w:r w:rsidRPr="009434F2">
        <w:rPr>
          <w:rStyle w:val="Code-BChar"/>
        </w:rPr>
        <w:t>sudo</w:t>
      </w:r>
      <w:proofErr w:type="spellEnd"/>
      <w:r w:rsidRPr="009434F2">
        <w:rPr>
          <w:rStyle w:val="Code-BChar"/>
        </w:rPr>
        <w:t xml:space="preserve"> </w:t>
      </w:r>
      <w:proofErr w:type="spellStart"/>
      <w:r w:rsidRPr="009434F2">
        <w:rPr>
          <w:rStyle w:val="Code-BChar"/>
        </w:rPr>
        <w:t>ip</w:t>
      </w:r>
      <w:proofErr w:type="spellEnd"/>
      <w:r w:rsidRPr="009434F2">
        <w:rPr>
          <w:rStyle w:val="Code-BChar"/>
        </w:rPr>
        <w:t xml:space="preserve"> </w:t>
      </w:r>
      <w:proofErr w:type="spellStart"/>
      <w:r w:rsidRPr="009434F2">
        <w:rPr>
          <w:rStyle w:val="Code-BChar"/>
        </w:rPr>
        <w:t>addr</w:t>
      </w:r>
      <w:proofErr w:type="spellEnd"/>
      <w:r w:rsidRPr="009434F2">
        <w:rPr>
          <w:rStyle w:val="Code-BChar"/>
        </w:rPr>
        <w:t xml:space="preserve"> flush dev eth0</w:t>
      </w:r>
    </w:p>
    <w:p w14:paraId="765D5FE4" w14:textId="77013A31" w:rsidR="00AE10E3" w:rsidRPr="006222D4" w:rsidRDefault="00521179" w:rsidP="006222D4">
      <w:pPr>
        <w:pStyle w:val="Code"/>
        <w:spacing w:before="120"/>
        <w:ind w:left="720"/>
        <w:contextualSpacing/>
        <w:rPr>
          <w:rFonts w:cstheme="minorHAnsi"/>
          <w:b/>
        </w:rPr>
      </w:pPr>
      <w:r w:rsidRPr="00AE10E3">
        <w:rPr>
          <w:rStyle w:val="CodeChar"/>
          <w:rFonts w:cs="Consolas"/>
        </w:rPr>
        <w:t>PC1</w:t>
      </w:r>
      <w:r w:rsidR="0002099D">
        <w:rPr>
          <w:rStyle w:val="CodeChar"/>
          <w:rFonts w:cs="Consolas"/>
        </w:rPr>
        <w:t>$</w:t>
      </w:r>
      <w:r w:rsidRPr="00AE10E3">
        <w:rPr>
          <w:rStyle w:val="CodeChar"/>
          <w:rFonts w:cs="Consolas"/>
        </w:rPr>
        <w:t xml:space="preserve"> </w:t>
      </w:r>
      <w:proofErr w:type="spellStart"/>
      <w:r w:rsidRPr="009434F2">
        <w:rPr>
          <w:rStyle w:val="Code-BChar"/>
        </w:rPr>
        <w:t>sudo</w:t>
      </w:r>
      <w:proofErr w:type="spellEnd"/>
      <w:r w:rsidRPr="009434F2">
        <w:rPr>
          <w:rStyle w:val="Code-BChar"/>
        </w:rPr>
        <w:t xml:space="preserve"> </w:t>
      </w:r>
      <w:proofErr w:type="spellStart"/>
      <w:r w:rsidRPr="009434F2">
        <w:rPr>
          <w:rStyle w:val="Code-BChar"/>
        </w:rPr>
        <w:t>ip</w:t>
      </w:r>
      <w:proofErr w:type="spellEnd"/>
      <w:r w:rsidRPr="009434F2">
        <w:rPr>
          <w:rStyle w:val="Code-BChar"/>
        </w:rPr>
        <w:t xml:space="preserve"> </w:t>
      </w:r>
      <w:proofErr w:type="spellStart"/>
      <w:r w:rsidRPr="009434F2">
        <w:rPr>
          <w:rStyle w:val="Code-BChar"/>
        </w:rPr>
        <w:t>addr</w:t>
      </w:r>
      <w:proofErr w:type="spellEnd"/>
      <w:r w:rsidRPr="009434F2">
        <w:rPr>
          <w:rStyle w:val="Code-BChar"/>
        </w:rPr>
        <w:t xml:space="preserve"> add 10.0.1.11/24 dev eth0</w:t>
      </w:r>
    </w:p>
    <w:p w14:paraId="410D157F" w14:textId="7D496655" w:rsidR="005C6005" w:rsidRDefault="00807CBD" w:rsidP="006222D4">
      <w:pPr>
        <w:spacing w:before="120" w:after="0" w:line="240" w:lineRule="auto"/>
        <w:ind w:left="360"/>
        <w:contextualSpacing/>
      </w:pPr>
      <w:r>
        <w:t>The first command removes any previous IP configuration, and the second command sets the new IP address.</w:t>
      </w:r>
    </w:p>
    <w:p w14:paraId="7734ABDB" w14:textId="248ABE2F" w:rsidR="00521179" w:rsidRPr="003A178A" w:rsidRDefault="0062777E" w:rsidP="00B751B8">
      <w:pPr>
        <w:pStyle w:val="ListParagraph"/>
        <w:numPr>
          <w:ilvl w:val="0"/>
          <w:numId w:val="65"/>
        </w:numPr>
        <w:spacing w:before="120" w:after="0" w:line="240" w:lineRule="auto"/>
      </w:pPr>
      <w:r>
        <w:t xml:space="preserve">Configure the IP address </w:t>
      </w:r>
      <w:r w:rsidR="00517732">
        <w:t xml:space="preserve">at PC2 (eth0) by entering the following command in </w:t>
      </w:r>
      <w:r w:rsidR="00591DD3">
        <w:t>the</w:t>
      </w:r>
      <w:r w:rsidR="00517732">
        <w:t xml:space="preserve"> console of </w:t>
      </w:r>
      <w:r w:rsidR="00521179" w:rsidRPr="003A178A">
        <w:t>PC</w:t>
      </w:r>
      <w:r w:rsidR="00521179">
        <w:t>2</w:t>
      </w:r>
      <w:r w:rsidR="0015131B">
        <w:t>:</w:t>
      </w:r>
      <w:r w:rsidR="00521179">
        <w:t xml:space="preserve"> </w:t>
      </w:r>
    </w:p>
    <w:p w14:paraId="31B687D6" w14:textId="0522618A" w:rsidR="00F27419" w:rsidRPr="006222D4" w:rsidRDefault="00807CBD" w:rsidP="006222D4">
      <w:pPr>
        <w:pStyle w:val="Code"/>
        <w:spacing w:before="120"/>
        <w:ind w:left="720"/>
        <w:contextualSpacing/>
        <w:rPr>
          <w:rFonts w:cs="Consolas"/>
        </w:rPr>
      </w:pPr>
      <w:r w:rsidRPr="005C6005">
        <w:t>PC</w:t>
      </w:r>
      <w:r>
        <w:t>2</w:t>
      </w:r>
      <w:r w:rsidRPr="005C6005">
        <w:t xml:space="preserve">$ </w:t>
      </w:r>
      <w:proofErr w:type="spellStart"/>
      <w:r w:rsidRPr="009434F2">
        <w:rPr>
          <w:rStyle w:val="Code-BChar"/>
        </w:rPr>
        <w:t>sudo</w:t>
      </w:r>
      <w:proofErr w:type="spellEnd"/>
      <w:r w:rsidRPr="009434F2">
        <w:rPr>
          <w:rStyle w:val="Code-BChar"/>
        </w:rPr>
        <w:t xml:space="preserve"> </w:t>
      </w:r>
      <w:proofErr w:type="spellStart"/>
      <w:r w:rsidRPr="009434F2">
        <w:rPr>
          <w:rStyle w:val="Code-BChar"/>
        </w:rPr>
        <w:t>ip</w:t>
      </w:r>
      <w:proofErr w:type="spellEnd"/>
      <w:r w:rsidRPr="009434F2">
        <w:rPr>
          <w:rStyle w:val="Code-BChar"/>
        </w:rPr>
        <w:t xml:space="preserve"> </w:t>
      </w:r>
      <w:proofErr w:type="spellStart"/>
      <w:r w:rsidRPr="009434F2">
        <w:rPr>
          <w:rStyle w:val="Code-BChar"/>
        </w:rPr>
        <w:t>addr</w:t>
      </w:r>
      <w:proofErr w:type="spellEnd"/>
      <w:r w:rsidRPr="009434F2">
        <w:rPr>
          <w:rStyle w:val="Code-BChar"/>
        </w:rPr>
        <w:t xml:space="preserve"> flush dev eth0</w:t>
      </w:r>
      <w:r>
        <w:rPr>
          <w:rStyle w:val="CodeChar"/>
          <w:rFonts w:cs="Consolas"/>
        </w:rPr>
        <w:br/>
      </w:r>
      <w:r w:rsidR="00521179" w:rsidRPr="00AE10E3">
        <w:rPr>
          <w:rStyle w:val="CodeChar"/>
          <w:rFonts w:cs="Consolas"/>
        </w:rPr>
        <w:t>PC2</w:t>
      </w:r>
      <w:r w:rsidR="0002099D">
        <w:rPr>
          <w:rStyle w:val="CodeChar"/>
          <w:rFonts w:cs="Consolas"/>
        </w:rPr>
        <w:t>$</w:t>
      </w:r>
      <w:r w:rsidR="00521179" w:rsidRPr="00AE10E3">
        <w:rPr>
          <w:rStyle w:val="CodeChar"/>
          <w:rFonts w:cs="Consolas"/>
        </w:rPr>
        <w:t xml:space="preserve"> </w:t>
      </w:r>
      <w:proofErr w:type="spellStart"/>
      <w:r w:rsidR="00521179" w:rsidRPr="009434F2">
        <w:rPr>
          <w:rStyle w:val="Code-BChar"/>
        </w:rPr>
        <w:t>sudo</w:t>
      </w:r>
      <w:proofErr w:type="spellEnd"/>
      <w:r w:rsidR="00521179" w:rsidRPr="009434F2">
        <w:rPr>
          <w:rStyle w:val="Code-BChar"/>
        </w:rPr>
        <w:t xml:space="preserve"> </w:t>
      </w:r>
      <w:proofErr w:type="spellStart"/>
      <w:r w:rsidR="00521179" w:rsidRPr="009434F2">
        <w:rPr>
          <w:rStyle w:val="Code-BChar"/>
        </w:rPr>
        <w:t>ip</w:t>
      </w:r>
      <w:proofErr w:type="spellEnd"/>
      <w:r w:rsidR="00521179" w:rsidRPr="009434F2">
        <w:rPr>
          <w:rStyle w:val="Code-BChar"/>
        </w:rPr>
        <w:t xml:space="preserve"> </w:t>
      </w:r>
      <w:proofErr w:type="spellStart"/>
      <w:r w:rsidR="00521179" w:rsidRPr="009434F2">
        <w:rPr>
          <w:rStyle w:val="Code-BChar"/>
        </w:rPr>
        <w:t>addr</w:t>
      </w:r>
      <w:proofErr w:type="spellEnd"/>
      <w:r w:rsidR="00521179" w:rsidRPr="009434F2">
        <w:rPr>
          <w:rStyle w:val="Code-BChar"/>
        </w:rPr>
        <w:t xml:space="preserve"> add 10.0.1.</w:t>
      </w:r>
      <w:r w:rsidR="008E18A6">
        <w:rPr>
          <w:rStyle w:val="Code-BChar"/>
        </w:rPr>
        <w:t>2</w:t>
      </w:r>
      <w:r w:rsidR="00521179" w:rsidRPr="009434F2">
        <w:rPr>
          <w:rStyle w:val="Code-BChar"/>
        </w:rPr>
        <w:t>2/24 dev eth0</w:t>
      </w:r>
    </w:p>
    <w:p w14:paraId="5E023FD3" w14:textId="19C88235" w:rsidR="00521179" w:rsidRDefault="00521179" w:rsidP="00521179">
      <w:pPr>
        <w:pStyle w:val="Heading3"/>
      </w:pPr>
      <w:bookmarkStart w:id="33" w:name="_Toc28960070"/>
      <w:bookmarkStart w:id="34" w:name="_Toc60337084"/>
      <w:r>
        <w:t xml:space="preserve">Exercise </w:t>
      </w:r>
      <w:r w:rsidR="006D6E45">
        <w:t>5</w:t>
      </w:r>
      <w:r>
        <w:t>-c.   Issuing ping commands</w:t>
      </w:r>
      <w:bookmarkEnd w:id="33"/>
      <w:bookmarkEnd w:id="34"/>
    </w:p>
    <w:p w14:paraId="17575D11" w14:textId="1CB5638B" w:rsidR="00521179" w:rsidRPr="00A83090" w:rsidRDefault="0015131B" w:rsidP="00521179">
      <w:r>
        <w:t xml:space="preserve">Next you use the ping command to verify that the IP configuration was successful.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7920"/>
      </w:tblGrid>
      <w:tr w:rsidR="00521179" w:rsidRPr="00A77DB1" w14:paraId="652184AF" w14:textId="77777777" w:rsidTr="002266B4">
        <w:trPr>
          <w:jc w:val="right"/>
        </w:trPr>
        <w:tc>
          <w:tcPr>
            <w:tcW w:w="810" w:type="dxa"/>
            <w:tcBorders>
              <w:top w:val="nil"/>
              <w:left w:val="double" w:sz="4" w:space="0" w:color="5B9BD5" w:themeColor="accent1"/>
              <w:bottom w:val="nil"/>
              <w:right w:val="nil"/>
            </w:tcBorders>
            <w:shd w:val="clear" w:color="auto" w:fill="DEEAF6" w:themeFill="accent1" w:themeFillTint="33"/>
          </w:tcPr>
          <w:p w14:paraId="0D9A1FBC" w14:textId="77777777" w:rsidR="00521179" w:rsidRPr="00A77DB1" w:rsidRDefault="00521179" w:rsidP="00591DD3">
            <w:pPr>
              <w:spacing w:after="120"/>
            </w:pPr>
            <w:r w:rsidRPr="00A77DB1">
              <w:rPr>
                <w:noProof/>
              </w:rPr>
              <w:drawing>
                <wp:anchor distT="0" distB="0" distL="114300" distR="114300" simplePos="0" relativeHeight="251658241" behindDoc="0" locked="0" layoutInCell="1" allowOverlap="1" wp14:anchorId="547AB8BD" wp14:editId="030E0B06">
                  <wp:simplePos x="0" y="0"/>
                  <wp:positionH relativeFrom="margin">
                    <wp:posOffset>76200</wp:posOffset>
                  </wp:positionH>
                  <wp:positionV relativeFrom="paragraph">
                    <wp:posOffset>-455295</wp:posOffset>
                  </wp:positionV>
                  <wp:extent cx="304800" cy="30480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7920" w:type="dxa"/>
            <w:tcBorders>
              <w:top w:val="nil"/>
              <w:left w:val="nil"/>
              <w:bottom w:val="nil"/>
              <w:right w:val="double" w:sz="4" w:space="0" w:color="5B9BD5" w:themeColor="accent1"/>
            </w:tcBorders>
            <w:shd w:val="clear" w:color="auto" w:fill="DEEAF6" w:themeFill="accent1" w:themeFillTint="33"/>
          </w:tcPr>
          <w:p w14:paraId="6CC01881" w14:textId="404DB8DE" w:rsidR="00521179" w:rsidRPr="00DF2F5A" w:rsidRDefault="00521179" w:rsidP="00591DD3">
            <w:pPr>
              <w:spacing w:after="120"/>
              <w:rPr>
                <w:b/>
              </w:rPr>
            </w:pPr>
            <w:r w:rsidRPr="00DF2F5A">
              <w:rPr>
                <w:b/>
              </w:rPr>
              <w:t xml:space="preserve">Ping </w:t>
            </w:r>
            <w:r w:rsidR="0015131B">
              <w:rPr>
                <w:b/>
              </w:rPr>
              <w:t xml:space="preserve">on Ubuntu </w:t>
            </w:r>
          </w:p>
          <w:p w14:paraId="20790952" w14:textId="77777777" w:rsidR="00521179" w:rsidRDefault="00521179" w:rsidP="00591DD3">
            <w:pPr>
              <w:pStyle w:val="ListParagraph"/>
              <w:numPr>
                <w:ilvl w:val="0"/>
                <w:numId w:val="8"/>
              </w:numPr>
              <w:tabs>
                <w:tab w:val="clear" w:pos="360"/>
                <w:tab w:val="clear" w:pos="720"/>
                <w:tab w:val="clear" w:pos="1080"/>
                <w:tab w:val="clear" w:pos="1440"/>
                <w:tab w:val="clear" w:pos="1800"/>
                <w:tab w:val="clear" w:pos="2160"/>
                <w:tab w:val="clear" w:pos="2520"/>
                <w:tab w:val="clear" w:pos="2880"/>
              </w:tabs>
              <w:spacing w:after="120"/>
              <w:contextualSpacing w:val="0"/>
            </w:pPr>
            <w:r>
              <w:t xml:space="preserve">On Ubuntu, ping continues to send packets until you interrupt the command with the </w:t>
            </w:r>
            <w:r w:rsidRPr="004F7BF9">
              <w:rPr>
                <w:rStyle w:val="Code-NoSChar"/>
              </w:rPr>
              <w:t>Ctrl-c</w:t>
            </w:r>
            <w:r>
              <w:t xml:space="preserve"> key. </w:t>
            </w:r>
          </w:p>
          <w:p w14:paraId="5E675D63" w14:textId="389E8D8E" w:rsidR="00521179" w:rsidRDefault="00521179" w:rsidP="00591DD3">
            <w:pPr>
              <w:pStyle w:val="ListParagraph"/>
              <w:numPr>
                <w:ilvl w:val="0"/>
                <w:numId w:val="8"/>
              </w:numPr>
              <w:tabs>
                <w:tab w:val="clear" w:pos="360"/>
                <w:tab w:val="clear" w:pos="720"/>
                <w:tab w:val="clear" w:pos="1080"/>
                <w:tab w:val="clear" w:pos="1440"/>
                <w:tab w:val="clear" w:pos="1800"/>
                <w:tab w:val="clear" w:pos="2160"/>
                <w:tab w:val="clear" w:pos="2520"/>
                <w:tab w:val="clear" w:pos="2880"/>
              </w:tabs>
              <w:spacing w:after="120"/>
              <w:contextualSpacing w:val="0"/>
            </w:pPr>
            <w:r>
              <w:t xml:space="preserve">You can limit the number of messages sent with the </w:t>
            </w:r>
            <w:r w:rsidRPr="004F7BF9">
              <w:rPr>
                <w:rStyle w:val="Code-NoSChar"/>
              </w:rPr>
              <w:t>-c</w:t>
            </w:r>
            <w:r>
              <w:t xml:space="preserve"> option. For example, </w:t>
            </w:r>
            <w:r w:rsidRPr="004F7BF9">
              <w:rPr>
                <w:rStyle w:val="Code-NoSChar"/>
              </w:rPr>
              <w:t>ping -c5 10.0.1.</w:t>
            </w:r>
            <w:r w:rsidR="008E18A6">
              <w:rPr>
                <w:rStyle w:val="Code-NoSChar"/>
              </w:rPr>
              <w:t>2</w:t>
            </w:r>
            <w:r w:rsidRPr="004F7BF9">
              <w:rPr>
                <w:rStyle w:val="Code-NoSChar"/>
              </w:rPr>
              <w:t>2</w:t>
            </w:r>
            <w:r>
              <w:t xml:space="preserve"> issues five messages to 10.0.1.</w:t>
            </w:r>
            <w:r w:rsidR="008E18A6">
              <w:t>2</w:t>
            </w:r>
            <w:r>
              <w:t>2.</w:t>
            </w:r>
          </w:p>
          <w:p w14:paraId="3E768D8F" w14:textId="02FDB775" w:rsidR="00521179" w:rsidRPr="00A83090" w:rsidRDefault="00521179" w:rsidP="00591DD3">
            <w:pPr>
              <w:pStyle w:val="ListParagraph"/>
              <w:numPr>
                <w:ilvl w:val="0"/>
                <w:numId w:val="8"/>
              </w:numPr>
              <w:tabs>
                <w:tab w:val="clear" w:pos="360"/>
                <w:tab w:val="clear" w:pos="720"/>
                <w:tab w:val="clear" w:pos="1080"/>
                <w:tab w:val="clear" w:pos="1440"/>
                <w:tab w:val="clear" w:pos="1800"/>
                <w:tab w:val="clear" w:pos="2160"/>
                <w:tab w:val="clear" w:pos="2520"/>
                <w:tab w:val="clear" w:pos="2880"/>
              </w:tabs>
              <w:spacing w:after="120"/>
              <w:contextualSpacing w:val="0"/>
            </w:pPr>
            <w:r>
              <w:t>When using ping on the Linux PCs, we recommend to always send at least two ICMP Echo Request packets, since in some occasions</w:t>
            </w:r>
            <w:r w:rsidR="00B05D13">
              <w:t>, because of delays</w:t>
            </w:r>
            <w:r>
              <w:t>, the first ICMP Echo Request does not trigger a response by the receiver.</w:t>
            </w:r>
          </w:p>
        </w:tc>
      </w:tr>
    </w:tbl>
    <w:p w14:paraId="683B4FCA" w14:textId="77777777" w:rsidR="00521179" w:rsidRDefault="008E6E09" w:rsidP="00B751B8">
      <w:pPr>
        <w:pStyle w:val="ListParagraph"/>
        <w:numPr>
          <w:ilvl w:val="0"/>
          <w:numId w:val="59"/>
        </w:numPr>
        <w:spacing w:before="120" w:after="120" w:line="240" w:lineRule="auto"/>
        <w:contextualSpacing w:val="0"/>
      </w:pPr>
      <w:r w:rsidRPr="006108B4">
        <w:rPr>
          <w:rFonts w:ascii="Calibri" w:hAnsi="Calibri" w:cs="Calibri"/>
          <w:noProof/>
        </w:rPr>
        <w:drawing>
          <wp:anchor distT="0" distB="0" distL="114300" distR="114300" simplePos="0" relativeHeight="251658262" behindDoc="0" locked="0" layoutInCell="1" allowOverlap="1" wp14:anchorId="3D43D894" wp14:editId="17DE3F12">
            <wp:simplePos x="0" y="0"/>
            <wp:positionH relativeFrom="column">
              <wp:posOffset>-568960</wp:posOffset>
            </wp:positionH>
            <wp:positionV relativeFrom="paragraph">
              <wp:posOffset>278765</wp:posOffset>
            </wp:positionV>
            <wp:extent cx="468000" cy="468000"/>
            <wp:effectExtent l="0" t="0" r="1905" b="190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521179">
        <w:rPr>
          <w:noProof/>
        </w:rPr>
        <w:t>On</w:t>
      </w:r>
      <w:r w:rsidR="00521179">
        <w:t xml:space="preserve"> PC1, issue a ping command to PC2 by typing</w:t>
      </w:r>
    </w:p>
    <w:p w14:paraId="4670DA17" w14:textId="3E520A02" w:rsidR="00521179" w:rsidRPr="001733D2" w:rsidRDefault="00521179" w:rsidP="006222D4">
      <w:pPr>
        <w:pStyle w:val="Code"/>
        <w:spacing w:before="120" w:after="120"/>
        <w:ind w:left="720"/>
        <w:rPr>
          <w:shd w:val="clear" w:color="auto" w:fill="E7E6E6" w:themeFill="background2"/>
        </w:rPr>
      </w:pPr>
      <w:r>
        <w:rPr>
          <w:rStyle w:val="CodeChar"/>
        </w:rPr>
        <w:t>PC1</w:t>
      </w:r>
      <w:r w:rsidR="0002099D">
        <w:rPr>
          <w:rStyle w:val="CodeChar"/>
        </w:rPr>
        <w:t>$</w:t>
      </w:r>
      <w:r w:rsidRPr="009C611F">
        <w:rPr>
          <w:rStyle w:val="CodeChar"/>
        </w:rPr>
        <w:t xml:space="preserve"> </w:t>
      </w:r>
      <w:r w:rsidRPr="00D22697">
        <w:rPr>
          <w:rStyle w:val="Code-NoSBChar"/>
        </w:rPr>
        <w:t xml:space="preserve">ping </w:t>
      </w:r>
      <w:r w:rsidR="0015131B" w:rsidRPr="00D22697">
        <w:rPr>
          <w:rStyle w:val="Code-NoSBChar"/>
        </w:rPr>
        <w:t xml:space="preserve">-c2 </w:t>
      </w:r>
      <w:r w:rsidRPr="00D22697">
        <w:rPr>
          <w:rStyle w:val="Code-NoSBChar"/>
        </w:rPr>
        <w:t>10.0.1.</w:t>
      </w:r>
      <w:r w:rsidR="008E18A6">
        <w:rPr>
          <w:rStyle w:val="Code-NoSBChar"/>
        </w:rPr>
        <w:t>2</w:t>
      </w:r>
      <w:r w:rsidRPr="00D22697">
        <w:rPr>
          <w:rStyle w:val="Code-NoSBChar"/>
        </w:rPr>
        <w:t>2</w:t>
      </w:r>
    </w:p>
    <w:p w14:paraId="2B54476F" w14:textId="095CC473" w:rsidR="0089647C" w:rsidRDefault="008E6E09" w:rsidP="00591DD3">
      <w:pPr>
        <w:spacing w:before="120" w:after="120" w:line="240" w:lineRule="auto"/>
      </w:pPr>
      <w:r>
        <w:t>Take a snapshot that sho</w:t>
      </w:r>
      <w:r w:rsidR="00E860E4">
        <w:t>w</w:t>
      </w:r>
      <w:r w:rsidR="0015131B">
        <w:t>s</w:t>
      </w:r>
      <w:r w:rsidR="00521179">
        <w:t xml:space="preserve"> the output</w:t>
      </w:r>
      <w:r w:rsidR="0015131B">
        <w:t xml:space="preserve"> of the command.</w:t>
      </w:r>
    </w:p>
    <w:p w14:paraId="4833166A" w14:textId="073DC687" w:rsidR="0089647C" w:rsidRPr="00417E22" w:rsidRDefault="0089647C" w:rsidP="00B751B8">
      <w:pPr>
        <w:pStyle w:val="ListParagraph"/>
        <w:numPr>
          <w:ilvl w:val="0"/>
          <w:numId w:val="59"/>
        </w:numPr>
        <w:spacing w:before="120" w:after="120" w:line="240" w:lineRule="auto"/>
        <w:contextualSpacing w:val="0"/>
      </w:pPr>
      <w:r w:rsidRPr="006108B4">
        <w:rPr>
          <w:rFonts w:cs="Calibri"/>
          <w:noProof/>
        </w:rPr>
        <w:lastRenderedPageBreak/>
        <w:drawing>
          <wp:anchor distT="0" distB="0" distL="114300" distR="114300" simplePos="0" relativeHeight="251694122" behindDoc="0" locked="0" layoutInCell="1" allowOverlap="1" wp14:anchorId="3C90FBD6" wp14:editId="7EB19781">
            <wp:simplePos x="0" y="0"/>
            <wp:positionH relativeFrom="column">
              <wp:posOffset>-568784</wp:posOffset>
            </wp:positionH>
            <wp:positionV relativeFrom="paragraph">
              <wp:posOffset>158750</wp:posOffset>
            </wp:positionV>
            <wp:extent cx="489600" cy="489600"/>
            <wp:effectExtent l="0" t="0" r="5715" b="571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9600" cy="489600"/>
                    </a:xfrm>
                    <a:prstGeom prst="rect">
                      <a:avLst/>
                    </a:prstGeom>
                  </pic:spPr>
                </pic:pic>
              </a:graphicData>
            </a:graphic>
            <wp14:sizeRelH relativeFrom="page">
              <wp14:pctWidth>0</wp14:pctWidth>
            </wp14:sizeRelH>
            <wp14:sizeRelV relativeFrom="page">
              <wp14:pctHeight>0</wp14:pctHeight>
            </wp14:sizeRelV>
          </wp:anchor>
        </w:drawing>
      </w:r>
      <w:r>
        <w:t xml:space="preserve">On PC1, type the command </w:t>
      </w:r>
    </w:p>
    <w:p w14:paraId="0848AB77" w14:textId="05715950" w:rsidR="0089647C" w:rsidRDefault="0089647C" w:rsidP="00591DD3">
      <w:pPr>
        <w:pStyle w:val="Code"/>
        <w:spacing w:before="120" w:after="120"/>
        <w:ind w:left="720"/>
        <w:rPr>
          <w:rStyle w:val="CodeChar"/>
        </w:rPr>
      </w:pPr>
      <w:r>
        <w:rPr>
          <w:rStyle w:val="CodeChar"/>
        </w:rPr>
        <w:t xml:space="preserve">PC1$ </w:t>
      </w:r>
      <w:r w:rsidRPr="00D22697">
        <w:rPr>
          <w:rStyle w:val="Code-NoSBChar"/>
        </w:rPr>
        <w:t>ifconfig</w:t>
      </w:r>
    </w:p>
    <w:p w14:paraId="0BD3676A" w14:textId="2887B876" w:rsidR="0089647C" w:rsidRDefault="0089647C" w:rsidP="00F41939">
      <w:pPr>
        <w:spacing w:before="120" w:after="120" w:line="240" w:lineRule="auto"/>
        <w:ind w:left="360"/>
      </w:pPr>
      <w:r>
        <w:t xml:space="preserve">and save a snapshot of the output. </w:t>
      </w:r>
      <w:r w:rsidRPr="008D754F">
        <w:t xml:space="preserve">Note </w:t>
      </w:r>
      <w:r>
        <w:t xml:space="preserve">the differences to the previous snapshot from Part 4. </w:t>
      </w:r>
      <w:r w:rsidR="00D003BD">
        <w:rPr>
          <w:b/>
        </w:rPr>
        <w:object w:dxaOrig="1440" w:dyaOrig="1440" w14:anchorId="01F05125">
          <v:shape id="_x0000_s1029" type="#_x0000_t75" alt="" style="position:absolute;left:0;text-align:left;margin-left:-44.7pt;margin-top:29.35pt;width:36pt;height:29.6pt;z-index:251658267;mso-wrap-edited:f;mso-width-percent:0;mso-height-percent:0;mso-position-horizontal-relative:text;mso-position-vertical-relative:text;mso-width-percent:0;mso-height-percent:0">
            <v:imagedata r:id="rId12" o:title=""/>
            <w10:wrap side="right"/>
          </v:shape>
          <o:OLEObject Type="Embed" ProgID="MS_ClipArt_Gallery" ShapeID="_x0000_s1029" DrawAspect="Content" ObjectID="_1672946035" r:id="rId59"/>
        </w:object>
      </w:r>
    </w:p>
    <w:p w14:paraId="5D5E5082" w14:textId="5A4674FD" w:rsidR="00521179" w:rsidRDefault="00521179" w:rsidP="00521179">
      <w:pPr>
        <w:pStyle w:val="LabTitle"/>
      </w:pPr>
      <w:r>
        <w:t xml:space="preserve">Lab Questions/Report  </w:t>
      </w:r>
    </w:p>
    <w:p w14:paraId="4FA12F11" w14:textId="5C62EA59" w:rsidR="00521179" w:rsidRDefault="000A6A0F" w:rsidP="00B751B8">
      <w:pPr>
        <w:pStyle w:val="Lab-Text"/>
        <w:numPr>
          <w:ilvl w:val="0"/>
          <w:numId w:val="43"/>
        </w:numPr>
      </w:pPr>
      <w:r>
        <w:t>Provide the screenshot</w:t>
      </w:r>
      <w:r w:rsidR="00013EA5">
        <w:t>s</w:t>
      </w:r>
      <w:r w:rsidR="00521179">
        <w:t xml:space="preserve"> </w:t>
      </w:r>
      <w:r>
        <w:t>from</w:t>
      </w:r>
      <w:r w:rsidR="00521179">
        <w:t xml:space="preserve"> </w:t>
      </w:r>
      <w:r w:rsidR="00013EA5">
        <w:t>Exercise 5-c</w:t>
      </w:r>
      <w:r w:rsidR="00521179">
        <w:t xml:space="preserve">. </w:t>
      </w:r>
    </w:p>
    <w:p w14:paraId="59C5401C" w14:textId="7421CCDB" w:rsidR="0089647C" w:rsidRDefault="0089647C" w:rsidP="00B751B8">
      <w:pPr>
        <w:pStyle w:val="Lab-Text"/>
        <w:numPr>
          <w:ilvl w:val="0"/>
          <w:numId w:val="43"/>
        </w:numPr>
      </w:pPr>
      <w:r>
        <w:t xml:space="preserve">Include the observed differences (minimum 2) between the outputs of the </w:t>
      </w:r>
      <w:r w:rsidRPr="0089647C">
        <w:rPr>
          <w:rFonts w:ascii="Consolas" w:hAnsi="Consolas" w:cs="Consolas"/>
        </w:rPr>
        <w:t>ifconfig</w:t>
      </w:r>
      <w:r>
        <w:t xml:space="preserve"> command from Part 4 and Exercise 5-c.</w:t>
      </w:r>
    </w:p>
    <w:p w14:paraId="7977C2A0" w14:textId="77777777" w:rsidR="00A5485A" w:rsidRDefault="00A5485A" w:rsidP="00A5485A">
      <w:pPr>
        <w:pStyle w:val="Lab-Text"/>
        <w:ind w:left="720"/>
      </w:pPr>
      <w:r>
        <w:t xml:space="preserve">    - everything else except eth0 is same </w:t>
      </w:r>
      <w:proofErr w:type="gramStart"/>
      <w:r>
        <w:t>( cos</w:t>
      </w:r>
      <w:proofErr w:type="gramEnd"/>
      <w:r>
        <w:t xml:space="preserve"> we only changed eth0 config ).</w:t>
      </w:r>
    </w:p>
    <w:p w14:paraId="02725F20" w14:textId="77777777" w:rsidR="00A5485A" w:rsidRDefault="00A5485A" w:rsidP="00A5485A">
      <w:pPr>
        <w:pStyle w:val="Lab-Text"/>
        <w:ind w:left="720"/>
      </w:pPr>
      <w:r>
        <w:t xml:space="preserve">    - now there is </w:t>
      </w:r>
      <w:proofErr w:type="spellStart"/>
      <w:r>
        <w:t>inet</w:t>
      </w:r>
      <w:proofErr w:type="spellEnd"/>
      <w:r>
        <w:t xml:space="preserve"> is in place of inet6 as we've setup ipv4, we have following changes for ipv4 in place of ipv6</w:t>
      </w:r>
    </w:p>
    <w:p w14:paraId="78B810C9" w14:textId="77777777" w:rsidR="00A5485A" w:rsidRDefault="00A5485A" w:rsidP="00A5485A">
      <w:pPr>
        <w:pStyle w:val="Lab-Text"/>
        <w:ind w:left="720"/>
      </w:pPr>
      <w:r>
        <w:t xml:space="preserve">        - </w:t>
      </w:r>
      <w:proofErr w:type="spellStart"/>
      <w:r>
        <w:t>prefixlen</w:t>
      </w:r>
      <w:proofErr w:type="spellEnd"/>
      <w:r>
        <w:t xml:space="preserve"> 64(ipv6 saved for subdividing </w:t>
      </w:r>
      <w:proofErr w:type="spellStart"/>
      <w:r>
        <w:t>ntw</w:t>
      </w:r>
      <w:proofErr w:type="spellEnd"/>
      <w:r>
        <w:t>) is gone</w:t>
      </w:r>
    </w:p>
    <w:p w14:paraId="4868D7C5" w14:textId="77777777" w:rsidR="00A5485A" w:rsidRDefault="00A5485A" w:rsidP="00A5485A">
      <w:pPr>
        <w:pStyle w:val="Lab-Text"/>
        <w:ind w:left="720"/>
      </w:pPr>
      <w:r>
        <w:t xml:space="preserve">        - </w:t>
      </w:r>
      <w:proofErr w:type="spellStart"/>
      <w:r>
        <w:t>scopid</w:t>
      </w:r>
      <w:proofErr w:type="spellEnd"/>
      <w:r>
        <w:t xml:space="preserve"> dis gone</w:t>
      </w:r>
    </w:p>
    <w:p w14:paraId="792A8EEF" w14:textId="506E4BDA" w:rsidR="00A5485A" w:rsidRDefault="00A5485A" w:rsidP="00A5485A">
      <w:pPr>
        <w:pStyle w:val="Lab-Text"/>
        <w:ind w:left="720"/>
      </w:pPr>
      <w:r>
        <w:t xml:space="preserve">        - ipv4 </w:t>
      </w:r>
      <w:proofErr w:type="spellStart"/>
      <w:r>
        <w:t>ip</w:t>
      </w:r>
      <w:proofErr w:type="spellEnd"/>
      <w:r>
        <w:t xml:space="preserve"> netmask and </w:t>
      </w:r>
      <w:r w:rsidR="000C4637">
        <w:t>broadcast</w:t>
      </w:r>
      <w:r>
        <w:t xml:space="preserve"> cast addresses are added instead</w:t>
      </w:r>
    </w:p>
    <w:p w14:paraId="70BA5604" w14:textId="77777777" w:rsidR="00A5485A" w:rsidRDefault="00A5485A" w:rsidP="00A5485A">
      <w:pPr>
        <w:pStyle w:val="Lab-Text"/>
        <w:ind w:left="720"/>
      </w:pPr>
      <w:r>
        <w:t xml:space="preserve">    - RX packets: now there are 16 packets of total 1256 bytes received</w:t>
      </w:r>
    </w:p>
    <w:p w14:paraId="4FBCE272" w14:textId="3782C693" w:rsidR="00A5485A" w:rsidRDefault="00A5485A" w:rsidP="00A5485A">
      <w:pPr>
        <w:pStyle w:val="Lab-Text"/>
        <w:ind w:left="720"/>
      </w:pPr>
      <w:r>
        <w:t xml:space="preserve">    - TX packets: now there are 18 packets of total 1386 bytes are transmitted.</w:t>
      </w:r>
    </w:p>
    <w:p w14:paraId="3B0852B4" w14:textId="2B7D275C" w:rsidR="00521179" w:rsidRDefault="00521179" w:rsidP="00521179">
      <w:pPr>
        <w:pStyle w:val="Heading3"/>
        <w:rPr>
          <w:noProof/>
        </w:rPr>
      </w:pPr>
      <w:bookmarkStart w:id="35" w:name="_Toc28960071"/>
      <w:bookmarkStart w:id="36" w:name="_Toc60337085"/>
      <w:r>
        <w:rPr>
          <w:noProof/>
        </w:rPr>
        <w:t xml:space="preserve">Exercise </w:t>
      </w:r>
      <w:r w:rsidR="006D6E45">
        <w:rPr>
          <w:noProof/>
        </w:rPr>
        <w:t>5</w:t>
      </w:r>
      <w:r>
        <w:rPr>
          <w:noProof/>
        </w:rPr>
        <w:t>-d. Ethernet connectivity without a switch</w:t>
      </w:r>
      <w:bookmarkEnd w:id="35"/>
      <w:bookmarkEnd w:id="36"/>
    </w:p>
    <w:p w14:paraId="4959907E" w14:textId="77777777" w:rsidR="00521179" w:rsidRDefault="00521179" w:rsidP="00B751B8">
      <w:pPr>
        <w:pStyle w:val="ListParagraph"/>
        <w:numPr>
          <w:ilvl w:val="0"/>
          <w:numId w:val="60"/>
        </w:numPr>
        <w:spacing w:before="120" w:after="120" w:line="240" w:lineRule="auto"/>
        <w:contextualSpacing w:val="0"/>
      </w:pPr>
      <w:r>
        <w:t xml:space="preserve">If you only connect two PCs you do not need an Ethernet switch. You can simply connect two ports directly. </w:t>
      </w:r>
    </w:p>
    <w:p w14:paraId="31EBA714" w14:textId="5E5FD102" w:rsidR="00BA3266" w:rsidRDefault="00BA3266" w:rsidP="00B751B8">
      <w:pPr>
        <w:pStyle w:val="ListParagraph"/>
        <w:numPr>
          <w:ilvl w:val="0"/>
          <w:numId w:val="60"/>
        </w:numPr>
        <w:spacing w:before="120" w:after="120" w:line="240" w:lineRule="auto"/>
        <w:contextualSpacing w:val="0"/>
      </w:pPr>
      <w:r>
        <w:t>Do the following:</w:t>
      </w:r>
    </w:p>
    <w:p w14:paraId="0C090818" w14:textId="380881EB" w:rsidR="00521179" w:rsidRDefault="00BC30B8" w:rsidP="00B751B8">
      <w:pPr>
        <w:pStyle w:val="ListParagraph"/>
        <w:numPr>
          <w:ilvl w:val="0"/>
          <w:numId w:val="38"/>
        </w:numPr>
        <w:spacing w:before="120" w:after="120" w:line="240" w:lineRule="auto"/>
        <w:contextualSpacing w:val="0"/>
      </w:pPr>
      <w:r>
        <w:t>Delete</w:t>
      </w:r>
      <w:r w:rsidR="00521179">
        <w:t xml:space="preserve"> the links </w:t>
      </w:r>
      <w:r w:rsidR="0015131B">
        <w:t>of</w:t>
      </w:r>
      <w:r w:rsidR="00521179">
        <w:t xml:space="preserve"> PC1 and PC2 to the Ethernet </w:t>
      </w:r>
      <w:r w:rsidR="0029530A">
        <w:t>switch</w:t>
      </w:r>
      <w:r w:rsidR="008055EA">
        <w:t xml:space="preserve"> (</w:t>
      </w:r>
      <w:r w:rsidR="008055EA" w:rsidRPr="00BA3266">
        <w:rPr>
          <w:rFonts w:ascii="Calibri" w:hAnsi="Calibri" w:cs="Calibri"/>
        </w:rPr>
        <w:t>by right-clicking on the link and selecting “Delete”</w:t>
      </w:r>
      <w:r w:rsidR="008055EA">
        <w:t>).</w:t>
      </w:r>
    </w:p>
    <w:p w14:paraId="396CF6C1" w14:textId="6F7535C0" w:rsidR="00BA3266" w:rsidRDefault="00BA3266" w:rsidP="00B751B8">
      <w:pPr>
        <w:pStyle w:val="ListParagraph"/>
        <w:numPr>
          <w:ilvl w:val="0"/>
          <w:numId w:val="38"/>
        </w:numPr>
        <w:spacing w:before="120" w:after="120" w:line="240" w:lineRule="auto"/>
        <w:contextualSpacing w:val="0"/>
      </w:pPr>
      <w:r>
        <w:t>Delete Switch1 (</w:t>
      </w:r>
      <w:r w:rsidRPr="00BA3266">
        <w:rPr>
          <w:rFonts w:ascii="Calibri" w:hAnsi="Calibri" w:cs="Calibri"/>
        </w:rPr>
        <w:t xml:space="preserve">by right-clicking on the </w:t>
      </w:r>
      <w:r>
        <w:rPr>
          <w:rFonts w:ascii="Calibri" w:hAnsi="Calibri" w:cs="Calibri"/>
        </w:rPr>
        <w:t>switch</w:t>
      </w:r>
      <w:r w:rsidRPr="00BA3266">
        <w:rPr>
          <w:rFonts w:ascii="Calibri" w:hAnsi="Calibri" w:cs="Calibri"/>
        </w:rPr>
        <w:t xml:space="preserve"> and selecting “Delete”</w:t>
      </w:r>
      <w:r>
        <w:t>).</w:t>
      </w:r>
    </w:p>
    <w:p w14:paraId="51883DC9" w14:textId="35D402EA" w:rsidR="00521179" w:rsidRDefault="00BC30B8" w:rsidP="00B751B8">
      <w:pPr>
        <w:pStyle w:val="ListParagraph"/>
        <w:numPr>
          <w:ilvl w:val="0"/>
          <w:numId w:val="60"/>
        </w:numPr>
        <w:spacing w:before="120" w:after="120" w:line="240" w:lineRule="auto"/>
        <w:contextualSpacing w:val="0"/>
      </w:pPr>
      <w:r>
        <w:t>Add a link that c</w:t>
      </w:r>
      <w:r w:rsidR="00521179">
        <w:t>onnect</w:t>
      </w:r>
      <w:r w:rsidR="0015131B">
        <w:t>s</w:t>
      </w:r>
      <w:r w:rsidR="00521179">
        <w:t xml:space="preserve"> the </w:t>
      </w:r>
      <w:r w:rsidR="00521179" w:rsidRPr="00640817">
        <w:rPr>
          <w:i/>
        </w:rPr>
        <w:t>eth0</w:t>
      </w:r>
      <w:r w:rsidR="00521179">
        <w:t xml:space="preserve"> port of PC1 to the </w:t>
      </w:r>
      <w:r w:rsidR="00521179" w:rsidRPr="00640817">
        <w:rPr>
          <w:i/>
        </w:rPr>
        <w:t>eth0</w:t>
      </w:r>
      <w:r w:rsidR="00521179">
        <w:t xml:space="preserve"> port of PC2 (</w:t>
      </w:r>
      <w:r>
        <w:t>using</w:t>
      </w:r>
      <w:r w:rsidR="00521179">
        <w:t xml:space="preserve"> </w:t>
      </w:r>
      <w:r>
        <w:t xml:space="preserve">the </w:t>
      </w:r>
      <w:r w:rsidR="00521179">
        <w:t>“Add a link” feature)</w:t>
      </w:r>
      <w:r w:rsidR="00521179" w:rsidRPr="00640817">
        <w:rPr>
          <w:b/>
        </w:rPr>
        <w:t>.</w:t>
      </w:r>
    </w:p>
    <w:p w14:paraId="72B72348" w14:textId="2323DA5D" w:rsidR="00521179" w:rsidRDefault="00521179" w:rsidP="00B751B8">
      <w:pPr>
        <w:pStyle w:val="ListParagraph"/>
        <w:numPr>
          <w:ilvl w:val="0"/>
          <w:numId w:val="60"/>
        </w:numPr>
        <w:spacing w:before="120" w:after="120" w:line="240" w:lineRule="auto"/>
        <w:contextualSpacing w:val="0"/>
      </w:pPr>
      <w:r>
        <w:t xml:space="preserve">Repeat Step 1 in Exercise </w:t>
      </w:r>
      <w:r w:rsidR="00517732">
        <w:t>5</w:t>
      </w:r>
      <w:r>
        <w:t xml:space="preserve">-c. You should get the same result. </w:t>
      </w:r>
    </w:p>
    <w:p w14:paraId="76D16422" w14:textId="77777777" w:rsidR="00521179" w:rsidRDefault="00521179" w:rsidP="00521179">
      <w:pPr>
        <w:pStyle w:val="Body0"/>
        <w:spacing w:before="80"/>
        <w:ind w:left="720"/>
        <w:rPr>
          <w:rFonts w:ascii="Calibri" w:hAnsi="Calibri"/>
        </w:rPr>
      </w:pPr>
    </w:p>
    <w:p w14:paraId="59FB6A9B" w14:textId="77777777" w:rsidR="00521179" w:rsidRDefault="00521179" w:rsidP="00521179">
      <w:pPr>
        <w:pStyle w:val="Body0"/>
        <w:spacing w:before="80"/>
        <w:ind w:left="720"/>
        <w:rPr>
          <w:rFonts w:ascii="Calibri" w:hAnsi="Calibri"/>
        </w:rPr>
      </w:pPr>
    </w:p>
    <w:p w14:paraId="1D3598B3" w14:textId="77777777" w:rsidR="00521179" w:rsidRDefault="00521179" w:rsidP="00640817"/>
    <w:p w14:paraId="2C2FBD15" w14:textId="77777777" w:rsidR="00521179" w:rsidRDefault="00521179" w:rsidP="00640817">
      <w:pPr>
        <w:rPr>
          <w:rStyle w:val="CodeChar"/>
        </w:rPr>
      </w:pPr>
    </w:p>
    <w:p w14:paraId="3E758EFE" w14:textId="469C3B47" w:rsidR="00A47C91" w:rsidRPr="000657D2" w:rsidRDefault="00A47C91" w:rsidP="000657D2">
      <w:pPr>
        <w:pStyle w:val="Heading2"/>
      </w:pPr>
      <w:bookmarkStart w:id="37" w:name="_Toc28960074"/>
      <w:bookmarkStart w:id="38" w:name="_Toc60337086"/>
      <w:bookmarkStart w:id="39" w:name="_Toc28960072"/>
      <w:r>
        <w:lastRenderedPageBreak/>
        <w:t xml:space="preserve">Part </w:t>
      </w:r>
      <w:r w:rsidR="006D6E45">
        <w:t>6</w:t>
      </w:r>
      <w:r>
        <w:t>.  Saving and transferring data</w:t>
      </w:r>
      <w:bookmarkEnd w:id="37"/>
      <w:bookmarkEnd w:id="38"/>
      <w:r>
        <w:t xml:space="preserve"> </w:t>
      </w:r>
      <w:r w:rsidR="000657D2">
        <w:tab/>
      </w:r>
    </w:p>
    <w:p w14:paraId="3EFB813D" w14:textId="1DA29A02" w:rsidR="00A47C91" w:rsidRDefault="00A47C91" w:rsidP="005C0F1C">
      <w:r>
        <w:t>Most lab exercises ask you to save data</w:t>
      </w:r>
      <w:r w:rsidR="00D57135">
        <w:t xml:space="preserve"> </w:t>
      </w:r>
      <w:r>
        <w:t xml:space="preserve">that is displayed on your </w:t>
      </w:r>
      <w:r w:rsidR="0015131B">
        <w:t>computer</w:t>
      </w:r>
      <w:r w:rsidR="00D57135">
        <w:t xml:space="preserve"> or data that has been stored in a file.</w:t>
      </w:r>
      <w:r>
        <w:t xml:space="preserve"> The purpose of this exercise is</w:t>
      </w:r>
      <w:r w:rsidR="00D57135">
        <w:t xml:space="preserve"> to become</w:t>
      </w:r>
      <w:r>
        <w:t xml:space="preserve"> familiar with some methods to save </w:t>
      </w:r>
      <w:r w:rsidR="00D57135">
        <w:t xml:space="preserve">and transfer </w:t>
      </w:r>
      <w:r>
        <w:t xml:space="preserve">data.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A47C91" w:rsidRPr="00A77DB1" w14:paraId="69C02FE8" w14:textId="77777777" w:rsidTr="00E76E98">
        <w:trPr>
          <w:jc w:val="right"/>
        </w:trPr>
        <w:tc>
          <w:tcPr>
            <w:tcW w:w="864" w:type="dxa"/>
            <w:tcBorders>
              <w:top w:val="nil"/>
              <w:left w:val="double" w:sz="4" w:space="0" w:color="5B9BD5" w:themeColor="accent1"/>
              <w:bottom w:val="nil"/>
              <w:right w:val="nil"/>
            </w:tcBorders>
            <w:shd w:val="clear" w:color="auto" w:fill="DEEAF6" w:themeFill="accent1" w:themeFillTint="33"/>
          </w:tcPr>
          <w:p w14:paraId="5199C844" w14:textId="77777777" w:rsidR="00A47C91" w:rsidRPr="00A77DB1" w:rsidRDefault="00A47C91" w:rsidP="00755DBB">
            <w:r w:rsidRPr="00A77DB1">
              <w:rPr>
                <w:noProof/>
              </w:rPr>
              <w:drawing>
                <wp:anchor distT="0" distB="0" distL="114300" distR="114300" simplePos="0" relativeHeight="251658258" behindDoc="0" locked="0" layoutInCell="1" allowOverlap="1" wp14:anchorId="2648B817" wp14:editId="4ECB1A87">
                  <wp:simplePos x="0" y="0"/>
                  <wp:positionH relativeFrom="margin">
                    <wp:posOffset>76200</wp:posOffset>
                  </wp:positionH>
                  <wp:positionV relativeFrom="paragraph">
                    <wp:posOffset>-455295</wp:posOffset>
                  </wp:positionV>
                  <wp:extent cx="304800" cy="30480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3A4C102" w14:textId="77777777" w:rsidR="00A47C91" w:rsidRPr="00DF2F5A" w:rsidRDefault="00A47C91" w:rsidP="00755DBB">
            <w:pPr>
              <w:rPr>
                <w:b/>
              </w:rPr>
            </w:pPr>
            <w:r>
              <w:rPr>
                <w:b/>
              </w:rPr>
              <w:t>Saved data on PCs are not persistent</w:t>
            </w:r>
          </w:p>
          <w:p w14:paraId="328D1736" w14:textId="77777777" w:rsidR="00A47C91" w:rsidRPr="00A83090" w:rsidRDefault="00A47C91" w:rsidP="00755DBB">
            <w:pPr>
              <w:pStyle w:val="ListParagraph"/>
              <w:tabs>
                <w:tab w:val="clear" w:pos="360"/>
                <w:tab w:val="clear" w:pos="720"/>
                <w:tab w:val="clear" w:pos="1080"/>
                <w:tab w:val="clear" w:pos="1440"/>
                <w:tab w:val="clear" w:pos="1800"/>
                <w:tab w:val="clear" w:pos="2160"/>
                <w:tab w:val="clear" w:pos="2520"/>
                <w:tab w:val="clear" w:pos="2880"/>
              </w:tabs>
              <w:ind w:left="360"/>
            </w:pPr>
            <w:r>
              <w:t xml:space="preserve">The data that you save on a (Docker) PC in a GNS3 project are lost when you quit GNS3.  </w:t>
            </w:r>
          </w:p>
        </w:tc>
      </w:tr>
    </w:tbl>
    <w:p w14:paraId="3EEE3186" w14:textId="77777777" w:rsidR="005C0F1C" w:rsidRDefault="005C0F1C" w:rsidP="005C0F1C">
      <w:pPr>
        <w:rPr>
          <w:noProof/>
        </w:rPr>
      </w:pPr>
    </w:p>
    <w:p w14:paraId="0BC25D66" w14:textId="1250C04E" w:rsidR="00A47C91" w:rsidRDefault="00A47C91" w:rsidP="00A47C91">
      <w:pPr>
        <w:pStyle w:val="Heading3"/>
        <w:rPr>
          <w:noProof/>
        </w:rPr>
      </w:pPr>
      <w:bookmarkStart w:id="40" w:name="_Toc60337087"/>
      <w:r>
        <w:rPr>
          <w:noProof/>
        </w:rPr>
        <w:t xml:space="preserve">Exercise </w:t>
      </w:r>
      <w:r w:rsidR="006D6E45">
        <w:rPr>
          <w:noProof/>
        </w:rPr>
        <w:t>6</w:t>
      </w:r>
      <w:r>
        <w:rPr>
          <w:noProof/>
        </w:rPr>
        <w:t>-</w:t>
      </w:r>
      <w:r w:rsidR="00B831A9">
        <w:rPr>
          <w:noProof/>
        </w:rPr>
        <w:t>a</w:t>
      </w:r>
      <w:r>
        <w:rPr>
          <w:noProof/>
        </w:rPr>
        <w:t>. Saving command output to a file in Linux</w:t>
      </w:r>
      <w:bookmarkEnd w:id="40"/>
      <w:r>
        <w:rPr>
          <w:noProof/>
        </w:rPr>
        <w:t xml:space="preserve"> </w:t>
      </w:r>
    </w:p>
    <w:p w14:paraId="3A85C4A2" w14:textId="77777777" w:rsidR="00A47C91" w:rsidRDefault="00A47C91"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Linux provides an easy way for redirecting the output of a command to a file via the redirection operators &gt;</w:t>
      </w:r>
      <w:r w:rsidRPr="00BD4C35">
        <w:rPr>
          <w:rFonts w:ascii="Courier New" w:hAnsi="Courier New"/>
        </w:rPr>
        <w:t xml:space="preserve"> </w:t>
      </w:r>
      <w:r>
        <w:t>and</w:t>
      </w:r>
      <w:r w:rsidRPr="00BD4C35">
        <w:rPr>
          <w:rFonts w:ascii="Courier New" w:hAnsi="Courier New"/>
        </w:rPr>
        <w:t xml:space="preserve"> &gt;&gt;</w:t>
      </w:r>
      <w:r>
        <w:t xml:space="preserve">.  For example, the command </w:t>
      </w:r>
    </w:p>
    <w:p w14:paraId="0C9C3A7F" w14:textId="7DFEFD70" w:rsidR="00227870" w:rsidRPr="00F41939" w:rsidRDefault="00A47C91" w:rsidP="00F41939">
      <w:pPr>
        <w:pStyle w:val="Code"/>
        <w:spacing w:before="120" w:after="120"/>
        <w:rPr>
          <w:rStyle w:val="Code-BChar"/>
        </w:rPr>
      </w:pPr>
      <w:r w:rsidRPr="00EE5FFC">
        <w:rPr>
          <w:rStyle w:val="CodeChar"/>
        </w:rPr>
        <w:t>PC1</w:t>
      </w:r>
      <w:r w:rsidR="0002099D">
        <w:rPr>
          <w:rStyle w:val="CodeChar"/>
        </w:rPr>
        <w:t>$</w:t>
      </w:r>
      <w:r w:rsidRPr="00EE5FFC">
        <w:rPr>
          <w:rStyle w:val="CodeChar"/>
        </w:rPr>
        <w:t xml:space="preserve"> </w:t>
      </w:r>
      <w:r>
        <w:rPr>
          <w:rStyle w:val="Code-BChar"/>
        </w:rPr>
        <w:t>ls</w:t>
      </w:r>
      <w:r w:rsidRPr="00EE5FFC">
        <w:rPr>
          <w:rStyle w:val="Code-BChar"/>
        </w:rPr>
        <w:t xml:space="preserve"> </w:t>
      </w:r>
      <w:r>
        <w:rPr>
          <w:rStyle w:val="Code-BChar"/>
        </w:rPr>
        <w:t xml:space="preserve">&gt; </w:t>
      </w:r>
      <w:proofErr w:type="spellStart"/>
      <w:r w:rsidRPr="00266F28">
        <w:rPr>
          <w:rStyle w:val="Code-BChar"/>
          <w:i/>
          <w:iCs/>
        </w:rPr>
        <w:t>fname</w:t>
      </w:r>
      <w:proofErr w:type="spellEnd"/>
      <w:r w:rsidRPr="00EE5FFC">
        <w:rPr>
          <w:rStyle w:val="Code-BChar"/>
        </w:rPr>
        <w:t xml:space="preserve"> </w:t>
      </w:r>
    </w:p>
    <w:p w14:paraId="68DD15F7" w14:textId="77777777" w:rsidR="0074018D" w:rsidRDefault="00A47C91"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 xml:space="preserve">writes the output of the </w:t>
      </w:r>
      <w:r w:rsidRPr="003A5BA3">
        <w:rPr>
          <w:i/>
        </w:rPr>
        <w:t>ls</w:t>
      </w:r>
      <w:r>
        <w:t xml:space="preserve"> command to file </w:t>
      </w:r>
      <w:proofErr w:type="spellStart"/>
      <w:r w:rsidRPr="003A5BA3">
        <w:rPr>
          <w:i/>
        </w:rPr>
        <w:t>fname</w:t>
      </w:r>
      <w:proofErr w:type="spellEnd"/>
      <w:r>
        <w:t xml:space="preserve">. All previous data in the file is deleted. </w:t>
      </w:r>
      <w:r w:rsidR="0074018D">
        <w:t xml:space="preserve">The command </w:t>
      </w:r>
    </w:p>
    <w:p w14:paraId="2F2FF8D8" w14:textId="7F91232A" w:rsidR="00227870" w:rsidRPr="00F41939" w:rsidRDefault="0074018D" w:rsidP="00F41939">
      <w:pPr>
        <w:pStyle w:val="Code"/>
        <w:spacing w:before="120" w:after="120"/>
        <w:rPr>
          <w:rStyle w:val="Code-BChar"/>
        </w:rPr>
      </w:pPr>
      <w:r w:rsidRPr="00EE5FFC">
        <w:rPr>
          <w:rStyle w:val="CodeChar"/>
        </w:rPr>
        <w:t>PC1</w:t>
      </w:r>
      <w:r w:rsidR="0002099D">
        <w:rPr>
          <w:rStyle w:val="CodeChar"/>
        </w:rPr>
        <w:t>$</w:t>
      </w:r>
      <w:r w:rsidRPr="00EE5FFC">
        <w:rPr>
          <w:rStyle w:val="CodeChar"/>
        </w:rPr>
        <w:t xml:space="preserve"> </w:t>
      </w:r>
      <w:r>
        <w:rPr>
          <w:rStyle w:val="Code-BChar"/>
        </w:rPr>
        <w:t>ls</w:t>
      </w:r>
      <w:r w:rsidRPr="00EE5FFC">
        <w:rPr>
          <w:rStyle w:val="Code-BChar"/>
        </w:rPr>
        <w:t xml:space="preserve"> </w:t>
      </w:r>
      <w:r w:rsidR="00BB23EC">
        <w:rPr>
          <w:rStyle w:val="Code-BChar"/>
        </w:rPr>
        <w:t>&gt;</w:t>
      </w:r>
      <w:r>
        <w:rPr>
          <w:rStyle w:val="Code-BChar"/>
        </w:rPr>
        <w:t xml:space="preserve">&gt; </w:t>
      </w:r>
      <w:proofErr w:type="spellStart"/>
      <w:r w:rsidRPr="00266F28">
        <w:rPr>
          <w:rStyle w:val="Code-BChar"/>
          <w:i/>
          <w:iCs/>
        </w:rPr>
        <w:t>fname</w:t>
      </w:r>
      <w:proofErr w:type="spellEnd"/>
      <w:r w:rsidRPr="00EE5FFC">
        <w:rPr>
          <w:rStyle w:val="Code-BChar"/>
        </w:rPr>
        <w:t xml:space="preserve"> </w:t>
      </w:r>
    </w:p>
    <w:p w14:paraId="1F7A324E" w14:textId="77777777" w:rsidR="00A47C91" w:rsidRPr="00BD4C35" w:rsidRDefault="0074018D"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 xml:space="preserve">appends the output of the </w:t>
      </w:r>
      <w:r w:rsidRPr="003A5BA3">
        <w:rPr>
          <w:i/>
        </w:rPr>
        <w:t>ls</w:t>
      </w:r>
      <w:r>
        <w:t xml:space="preserve"> command to file </w:t>
      </w:r>
      <w:proofErr w:type="spellStart"/>
      <w:r w:rsidRPr="003A5BA3">
        <w:rPr>
          <w:i/>
        </w:rPr>
        <w:t>fname</w:t>
      </w:r>
      <w:proofErr w:type="spellEnd"/>
      <w:r w:rsidR="00A47C91">
        <w:t xml:space="preserve">, without deleting any data. </w:t>
      </w:r>
      <w:r w:rsidR="00A47C91" w:rsidRPr="00BD4C35">
        <w:t xml:space="preserve">Cisco routers do not have such a command. </w:t>
      </w:r>
    </w:p>
    <w:p w14:paraId="4E10D0AC" w14:textId="19F6F030" w:rsidR="00A47C91" w:rsidRDefault="00A47C91" w:rsidP="00A47C91">
      <w:pPr>
        <w:pStyle w:val="Heading3"/>
        <w:rPr>
          <w:noProof/>
        </w:rPr>
      </w:pPr>
      <w:bookmarkStart w:id="41" w:name="_Toc60337088"/>
      <w:r>
        <w:rPr>
          <w:noProof/>
        </w:rPr>
        <w:t xml:space="preserve">Exercise </w:t>
      </w:r>
      <w:r w:rsidR="006D6E45">
        <w:rPr>
          <w:noProof/>
        </w:rPr>
        <w:t>6</w:t>
      </w:r>
      <w:r>
        <w:rPr>
          <w:noProof/>
        </w:rPr>
        <w:t>-</w:t>
      </w:r>
      <w:r w:rsidR="00B831A9">
        <w:rPr>
          <w:noProof/>
        </w:rPr>
        <w:t>b</w:t>
      </w:r>
      <w:r>
        <w:rPr>
          <w:noProof/>
        </w:rPr>
        <w:t>. Transferring data with copy/paste</w:t>
      </w:r>
      <w:bookmarkEnd w:id="41"/>
      <w:r>
        <w:rPr>
          <w:noProof/>
        </w:rPr>
        <w:t xml:space="preserve"> </w:t>
      </w:r>
    </w:p>
    <w:p w14:paraId="76223E7B" w14:textId="77777777" w:rsidR="00A47C91" w:rsidRDefault="00A47C91" w:rsidP="00A47C91">
      <w:pPr>
        <w:tabs>
          <w:tab w:val="clear" w:pos="360"/>
          <w:tab w:val="clear" w:pos="720"/>
          <w:tab w:val="clear" w:pos="1080"/>
          <w:tab w:val="clear" w:pos="1440"/>
          <w:tab w:val="clear" w:pos="1800"/>
          <w:tab w:val="clear" w:pos="2160"/>
          <w:tab w:val="clear" w:pos="2520"/>
          <w:tab w:val="clear" w:pos="2880"/>
        </w:tabs>
      </w:pPr>
      <w:r>
        <w:t xml:space="preserve">Copy/paste to the clipboard is a convenient method for transferring data from a console window of a PC or router in GNS3 to an application (e.g., a word processor) on your computer. </w:t>
      </w:r>
    </w:p>
    <w:p w14:paraId="1AC3F962" w14:textId="1D4812DE" w:rsidR="00A47C91" w:rsidRDefault="00755DBB" w:rsidP="000F108A">
      <w:pPr>
        <w:pStyle w:val="ListParagraph"/>
        <w:numPr>
          <w:ilvl w:val="0"/>
          <w:numId w:val="12"/>
        </w:numPr>
        <w:tabs>
          <w:tab w:val="clear" w:pos="360"/>
          <w:tab w:val="clear" w:pos="720"/>
          <w:tab w:val="clear" w:pos="1080"/>
          <w:tab w:val="clear" w:pos="1440"/>
          <w:tab w:val="clear" w:pos="1800"/>
          <w:tab w:val="clear" w:pos="2160"/>
          <w:tab w:val="clear" w:pos="2520"/>
          <w:tab w:val="clear" w:pos="2880"/>
        </w:tabs>
      </w:pPr>
      <w:r w:rsidRPr="005D77F9">
        <w:rPr>
          <w:b/>
        </w:rPr>
        <w:t>Windows PC</w:t>
      </w:r>
      <w:r w:rsidR="00A47C91" w:rsidRPr="00B47E44">
        <w:rPr>
          <w:b/>
        </w:rPr>
        <w:t>:</w:t>
      </w:r>
      <w:r w:rsidR="00A47C91" w:rsidRPr="00BD4C35">
        <w:t xml:space="preserve">  </w:t>
      </w:r>
      <w:r w:rsidR="00A47C91">
        <w:t xml:space="preserve">To copy to the clipboard, highlight text and then type </w:t>
      </w:r>
      <w:r w:rsidR="00A47C91" w:rsidRPr="00F519B2">
        <w:rPr>
          <w:i/>
        </w:rPr>
        <w:t>Ctrl- Shift-</w:t>
      </w:r>
      <w:r w:rsidR="00A47C91">
        <w:rPr>
          <w:i/>
        </w:rPr>
        <w:t>C</w:t>
      </w:r>
      <w:r w:rsidR="004306D0">
        <w:rPr>
          <w:iCs/>
        </w:rPr>
        <w:t xml:space="preserve"> (alternatively, you can simply hit the </w:t>
      </w:r>
      <w:r w:rsidR="004306D0">
        <w:rPr>
          <w:i/>
        </w:rPr>
        <w:t>Enter</w:t>
      </w:r>
      <w:r w:rsidR="004306D0">
        <w:rPr>
          <w:iCs/>
        </w:rPr>
        <w:t xml:space="preserve"> key)</w:t>
      </w:r>
      <w:r w:rsidR="00A47C91">
        <w:t xml:space="preserve">. To paste from the clipboard, </w:t>
      </w:r>
      <w:r w:rsidR="0015131B">
        <w:t>move</w:t>
      </w:r>
      <w:r w:rsidR="00A47C91">
        <w:t xml:space="preserve"> the mouse at </w:t>
      </w:r>
      <w:r w:rsidR="0015131B">
        <w:t>the desired</w:t>
      </w:r>
      <w:r w:rsidR="0074018D">
        <w:t xml:space="preserve"> </w:t>
      </w:r>
      <w:r w:rsidR="00A47C91">
        <w:t xml:space="preserve">position and </w:t>
      </w:r>
      <w:r w:rsidR="0015131B">
        <w:t xml:space="preserve">right-click. </w:t>
      </w:r>
      <w:r w:rsidR="00A47C91" w:rsidRPr="00F519B2">
        <w:t>(Note</w:t>
      </w:r>
      <w:r w:rsidR="00A47C91">
        <w:t xml:space="preserve">: The usual Ctrl-c and Ctrl-v may not work, since Ctrl-c </w:t>
      </w:r>
      <w:r w:rsidR="0074018D">
        <w:t xml:space="preserve">in Linux </w:t>
      </w:r>
      <w:r w:rsidR="00A47C91">
        <w:t xml:space="preserve">is a signal to terminate a running command.) </w:t>
      </w:r>
    </w:p>
    <w:p w14:paraId="1DE05B96" w14:textId="324BAAC6" w:rsidR="00A47C91" w:rsidRPr="007405ED" w:rsidRDefault="00A47C91" w:rsidP="00640817">
      <w:pPr>
        <w:pStyle w:val="ListParagraph"/>
        <w:numPr>
          <w:ilvl w:val="0"/>
          <w:numId w:val="12"/>
        </w:numPr>
        <w:tabs>
          <w:tab w:val="clear" w:pos="360"/>
          <w:tab w:val="clear" w:pos="720"/>
          <w:tab w:val="clear" w:pos="1080"/>
          <w:tab w:val="clear" w:pos="1440"/>
          <w:tab w:val="clear" w:pos="1800"/>
          <w:tab w:val="clear" w:pos="2160"/>
          <w:tab w:val="clear" w:pos="2520"/>
          <w:tab w:val="clear" w:pos="2880"/>
        </w:tabs>
        <w:rPr>
          <w:rFonts w:cs="Times New Roman"/>
        </w:rPr>
      </w:pPr>
      <w:r w:rsidRPr="00B47E44">
        <w:rPr>
          <w:b/>
        </w:rPr>
        <w:t>Mac</w:t>
      </w:r>
      <w:r w:rsidR="00755DBB">
        <w:rPr>
          <w:b/>
        </w:rPr>
        <w:t xml:space="preserve"> OS</w:t>
      </w:r>
      <w:r w:rsidRPr="00B47E44">
        <w:rPr>
          <w:b/>
        </w:rPr>
        <w:t>:</w:t>
      </w:r>
      <w:r w:rsidRPr="00BD4C35">
        <w:t xml:space="preserve">  </w:t>
      </w:r>
      <w:r>
        <w:t xml:space="preserve">To copy to the clipboard, highlight text and then type </w:t>
      </w:r>
      <w:r w:rsidRPr="00F519B2">
        <w:rPr>
          <w:rFonts w:ascii="Cambria" w:hAnsi="Cambria" w:cs="Al Bayan Plain"/>
          <w:color w:val="000000"/>
          <w:sz w:val="20"/>
          <w:szCs w:val="23"/>
          <w:shd w:val="clear" w:color="auto" w:fill="FFFFFF"/>
        </w:rPr>
        <w:t>⌘</w:t>
      </w:r>
      <w:r w:rsidRPr="00F519B2">
        <w:rPr>
          <w:i/>
        </w:rPr>
        <w:t>-</w:t>
      </w:r>
      <w:r>
        <w:rPr>
          <w:i/>
        </w:rPr>
        <w:t>C</w:t>
      </w:r>
      <w:r>
        <w:t xml:space="preserve">. To paste from the clipboard, left click the mouse at the intended position and type </w:t>
      </w:r>
      <w:r w:rsidRPr="00F519B2">
        <w:rPr>
          <w:rFonts w:ascii="Cambria" w:hAnsi="Cambria" w:cs="Al Bayan Plain"/>
          <w:color w:val="000000"/>
          <w:sz w:val="20"/>
          <w:szCs w:val="23"/>
          <w:shd w:val="clear" w:color="auto" w:fill="FFFFFF"/>
        </w:rPr>
        <w:t>⌘</w:t>
      </w:r>
      <w:r w:rsidRPr="00F519B2">
        <w:rPr>
          <w:i/>
        </w:rPr>
        <w:t>-</w:t>
      </w:r>
      <w:r>
        <w:rPr>
          <w:i/>
        </w:rPr>
        <w:t>V</w:t>
      </w:r>
      <w:r>
        <w:t>.</w:t>
      </w:r>
    </w:p>
    <w:p w14:paraId="4326552B" w14:textId="756CF87F" w:rsidR="00A47C91" w:rsidRPr="003A5BA3" w:rsidRDefault="00A47C91" w:rsidP="00A47C91">
      <w:pPr>
        <w:pStyle w:val="Heading3"/>
        <w:rPr>
          <w:noProof/>
        </w:rPr>
      </w:pPr>
      <w:bookmarkStart w:id="42" w:name="_Toc60337089"/>
      <w:r>
        <w:rPr>
          <w:noProof/>
        </w:rPr>
        <w:t xml:space="preserve">Exercise </w:t>
      </w:r>
      <w:r w:rsidR="006D6E45">
        <w:rPr>
          <w:noProof/>
        </w:rPr>
        <w:t>6</w:t>
      </w:r>
      <w:r>
        <w:rPr>
          <w:noProof/>
        </w:rPr>
        <w:t>-</w:t>
      </w:r>
      <w:r w:rsidR="00F95CBE">
        <w:rPr>
          <w:noProof/>
        </w:rPr>
        <w:t>c</w:t>
      </w:r>
      <w:r>
        <w:rPr>
          <w:noProof/>
        </w:rPr>
        <w:t xml:space="preserve">. (optional) Connecting a PC in GNS3 to </w:t>
      </w:r>
      <w:r w:rsidR="00A72D2A">
        <w:rPr>
          <w:noProof/>
        </w:rPr>
        <w:t>a remote computer</w:t>
      </w:r>
      <w:bookmarkEnd w:id="42"/>
    </w:p>
    <w:p w14:paraId="309E3DFF" w14:textId="37429F73" w:rsidR="00A47C91" w:rsidRDefault="00A47C91"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It is possible to connect PCs</w:t>
      </w:r>
      <w:r w:rsidR="006E4275">
        <w:t xml:space="preserve"> or routers </w:t>
      </w:r>
      <w:r>
        <w:t>in a GNS3 project to the Internet or a home network and transfer files to your local computer or a remote computer</w:t>
      </w:r>
      <w:r w:rsidR="00473C0B">
        <w:t xml:space="preserve"> using the Secure File Transfer Protocol (SFTP). </w:t>
      </w:r>
      <w:r>
        <w:t>To take advantage of this option</w:t>
      </w:r>
      <w:r w:rsidR="006E4275">
        <w:t>,</w:t>
      </w:r>
      <w:r>
        <w:t xml:space="preserve"> you must have </w:t>
      </w:r>
      <w:r w:rsidRPr="008552E4">
        <w:rPr>
          <w:b/>
        </w:rPr>
        <w:t>either</w:t>
      </w:r>
      <w:r>
        <w:t xml:space="preserve"> an SFTP server running on your local computer, </w:t>
      </w:r>
      <w:r w:rsidRPr="008552E4">
        <w:rPr>
          <w:b/>
        </w:rPr>
        <w:t>or</w:t>
      </w:r>
      <w:r>
        <w:t xml:space="preserve"> you must have an account on a remote computer that runs an SFTP server. </w:t>
      </w:r>
    </w:p>
    <w:p w14:paraId="41BD1E47" w14:textId="77777777" w:rsidR="00A47C91" w:rsidRPr="00BC7249" w:rsidRDefault="00A47C91" w:rsidP="00F41939">
      <w:pPr>
        <w:tabs>
          <w:tab w:val="clear" w:pos="360"/>
          <w:tab w:val="clear" w:pos="720"/>
          <w:tab w:val="clear" w:pos="1080"/>
          <w:tab w:val="clear" w:pos="1440"/>
          <w:tab w:val="clear" w:pos="1800"/>
          <w:tab w:val="clear" w:pos="2160"/>
          <w:tab w:val="clear" w:pos="2520"/>
          <w:tab w:val="clear" w:pos="2880"/>
        </w:tabs>
        <w:spacing w:before="120" w:after="120" w:line="240" w:lineRule="auto"/>
      </w:pPr>
      <w:r>
        <w:t xml:space="preserve">The instructions below assume some knowledge of IP configuration issues. Skip the rest of the exercise if you get to a point where you cannot continue. </w:t>
      </w:r>
    </w:p>
    <w:p w14:paraId="6473C02F" w14:textId="235FF5A1" w:rsidR="00F41939" w:rsidRDefault="00F41939" w:rsidP="00B751B8">
      <w:pPr>
        <w:pStyle w:val="ListParagraph"/>
        <w:numPr>
          <w:ilvl w:val="0"/>
          <w:numId w:val="30"/>
        </w:numPr>
        <w:spacing w:before="120" w:after="120" w:line="240" w:lineRule="auto"/>
        <w:contextualSpacing w:val="0"/>
      </w:pPr>
    </w:p>
    <w:p w14:paraId="6BA8D6F0" w14:textId="77777777" w:rsidR="00F41939" w:rsidRDefault="00F41939" w:rsidP="00B751B8">
      <w:pPr>
        <w:pStyle w:val="ListParagraph"/>
        <w:numPr>
          <w:ilvl w:val="0"/>
          <w:numId w:val="66"/>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pPr>
      <w:r w:rsidRPr="00B47E44">
        <w:rPr>
          <w:b/>
        </w:rPr>
        <w:t>On Mac:</w:t>
      </w:r>
      <w:r w:rsidRPr="00BD4C35">
        <w:t xml:space="preserve">  </w:t>
      </w:r>
      <w:r>
        <w:t xml:space="preserve">Start an SFTP server on your local computer by following the instructions at </w:t>
      </w:r>
    </w:p>
    <w:p w14:paraId="188ACA2A" w14:textId="5D95B1F8" w:rsidR="00F41939" w:rsidRPr="00F41939" w:rsidRDefault="00D003BD" w:rsidP="00F41939">
      <w:pPr>
        <w:tabs>
          <w:tab w:val="clear" w:pos="360"/>
          <w:tab w:val="clear" w:pos="720"/>
          <w:tab w:val="clear" w:pos="1080"/>
          <w:tab w:val="clear" w:pos="1440"/>
          <w:tab w:val="clear" w:pos="1800"/>
          <w:tab w:val="clear" w:pos="2160"/>
          <w:tab w:val="clear" w:pos="2520"/>
          <w:tab w:val="clear" w:pos="2880"/>
        </w:tabs>
        <w:spacing w:before="120" w:after="120" w:line="240" w:lineRule="auto"/>
        <w:ind w:left="720" w:hanging="360"/>
      </w:pPr>
      <w:hyperlink r:id="rId60" w:history="1">
        <w:r w:rsidR="00F41939" w:rsidRPr="008D54F4">
          <w:rPr>
            <w:rStyle w:val="Hyperlink"/>
          </w:rPr>
          <w:t>https://www.maciverse.com/how-to-turn-on-your-macs-sftp.html</w:t>
        </w:r>
      </w:hyperlink>
    </w:p>
    <w:p w14:paraId="33EF750E" w14:textId="6FC4733A" w:rsidR="00F41939" w:rsidRPr="00F41939" w:rsidRDefault="00F41939" w:rsidP="00B751B8">
      <w:pPr>
        <w:pStyle w:val="ListParagraph"/>
        <w:numPr>
          <w:ilvl w:val="0"/>
          <w:numId w:val="66"/>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rPr>
          <w:rFonts w:cs="Times New Roman"/>
        </w:rPr>
      </w:pPr>
      <w:r w:rsidRPr="008E6E09">
        <w:rPr>
          <w:rFonts w:cs="Times New Roman"/>
          <w:b/>
        </w:rPr>
        <w:lastRenderedPageBreak/>
        <w:t>On Windows:</w:t>
      </w:r>
      <w:r>
        <w:rPr>
          <w:rFonts w:cs="Times New Roman"/>
        </w:rPr>
        <w:t xml:space="preserve"> You must install SFTP software from a third party. There are many free tools that provide an SFTP server on a Windows computer, e.g., the </w:t>
      </w:r>
      <w:hyperlink r:id="rId61" w:history="1">
        <w:r w:rsidRPr="00E7532B">
          <w:rPr>
            <w:rStyle w:val="Hyperlink"/>
            <w:rFonts w:cs="Times New Roman"/>
          </w:rPr>
          <w:t xml:space="preserve">SFTP/SCP server from </w:t>
        </w:r>
        <w:proofErr w:type="spellStart"/>
        <w:r w:rsidRPr="00E7532B">
          <w:rPr>
            <w:rStyle w:val="Hyperlink"/>
            <w:rFonts w:cs="Times New Roman"/>
          </w:rPr>
          <w:t>Solarwinds</w:t>
        </w:r>
        <w:proofErr w:type="spellEnd"/>
      </w:hyperlink>
      <w:r>
        <w:rPr>
          <w:rFonts w:cs="Times New Roman"/>
        </w:rPr>
        <w:t xml:space="preserve">. Follow the instructions from the chosen provider for downloading and starting an SFTP server. </w:t>
      </w:r>
    </w:p>
    <w:p w14:paraId="3351A14B" w14:textId="77777777" w:rsidR="00F41939" w:rsidRDefault="00A47C91" w:rsidP="00B751B8">
      <w:pPr>
        <w:pStyle w:val="ListParagraph"/>
        <w:numPr>
          <w:ilvl w:val="0"/>
          <w:numId w:val="30"/>
        </w:numPr>
        <w:spacing w:before="120" w:after="120" w:line="240" w:lineRule="auto"/>
        <w:contextualSpacing w:val="0"/>
      </w:pPr>
      <w:r>
        <w:t>Take note of the IP</w:t>
      </w:r>
      <w:r w:rsidR="003F5495">
        <w:t>v4</w:t>
      </w:r>
      <w:r>
        <w:t xml:space="preserve"> address of your computer</w:t>
      </w:r>
      <w:r w:rsidR="00BC69B9">
        <w:t xml:space="preserve"> where GNS3 is running</w:t>
      </w:r>
      <w:r>
        <w:t xml:space="preserve">. This can be </w:t>
      </w:r>
      <w:r w:rsidR="00BC69B9">
        <w:t>an</w:t>
      </w:r>
      <w:r>
        <w:t xml:space="preserve"> IP address on your home network. </w:t>
      </w:r>
    </w:p>
    <w:p w14:paraId="282B0A5A" w14:textId="77777777" w:rsidR="00F41939" w:rsidRDefault="00DF2F1E" w:rsidP="00B751B8">
      <w:pPr>
        <w:pStyle w:val="ListParagraph"/>
        <w:numPr>
          <w:ilvl w:val="0"/>
          <w:numId w:val="30"/>
        </w:numPr>
        <w:spacing w:before="120" w:after="120" w:line="240" w:lineRule="auto"/>
        <w:contextualSpacing w:val="0"/>
      </w:pPr>
      <w:r>
        <w:t>Create a new</w:t>
      </w:r>
      <w:r w:rsidR="00A47C91">
        <w:t xml:space="preserve"> GNS3 </w:t>
      </w:r>
      <w:r>
        <w:t xml:space="preserve">project or open an existing project. If it does not exist, create </w:t>
      </w:r>
      <w:r w:rsidR="00A47C91" w:rsidRPr="00F41939">
        <w:rPr>
          <w:i/>
        </w:rPr>
        <w:t>PC1</w:t>
      </w:r>
      <w:r w:rsidR="00A47C91">
        <w:t xml:space="preserve">. </w:t>
      </w:r>
      <w:r w:rsidR="00562C2D">
        <w:t xml:space="preserve">Start </w:t>
      </w:r>
      <w:r w:rsidR="00BC69B9">
        <w:t>PC1</w:t>
      </w:r>
      <w:r>
        <w:t>.</w:t>
      </w:r>
    </w:p>
    <w:p w14:paraId="1D79BFE7" w14:textId="39E8845F" w:rsidR="00A72D2A" w:rsidRDefault="00A47C91" w:rsidP="00B751B8">
      <w:pPr>
        <w:pStyle w:val="ListParagraph"/>
        <w:numPr>
          <w:ilvl w:val="0"/>
          <w:numId w:val="30"/>
        </w:numPr>
        <w:spacing w:before="120" w:after="120" w:line="240" w:lineRule="auto"/>
        <w:contextualSpacing w:val="0"/>
      </w:pPr>
      <w:r>
        <w:t xml:space="preserve">Drag the cloud with label “NAT” from the “All Devices” pane into the project pane. Connect interface </w:t>
      </w:r>
      <w:r w:rsidRPr="00F41939">
        <w:rPr>
          <w:i/>
        </w:rPr>
        <w:t>eth1</w:t>
      </w:r>
      <w:r>
        <w:t xml:space="preserve"> of </w:t>
      </w:r>
      <w:r w:rsidRPr="00F41939">
        <w:rPr>
          <w:i/>
        </w:rPr>
        <w:t>PC1</w:t>
      </w:r>
      <w:r>
        <w:t xml:space="preserve"> to the cloud icon (see Figure </w:t>
      </w:r>
      <w:r w:rsidR="003F5495">
        <w:t>1.1</w:t>
      </w:r>
      <w:r w:rsidR="001821F7">
        <w:t>7</w:t>
      </w:r>
      <w:r w:rsidR="003F5495">
        <w:t>).</w:t>
      </w:r>
    </w:p>
    <w:p w14:paraId="62C3B3F1" w14:textId="77777777" w:rsidR="00A72D2A" w:rsidRDefault="00A72D2A" w:rsidP="00F41939">
      <w:pPr>
        <w:pStyle w:val="ListParagraph"/>
        <w:spacing w:after="120" w:line="240" w:lineRule="auto"/>
        <w:ind w:left="0"/>
        <w:contextualSpacing w:val="0"/>
        <w:jc w:val="center"/>
      </w:pPr>
      <w:r>
        <w:rPr>
          <w:noProof/>
        </w:rPr>
        <w:drawing>
          <wp:inline distT="0" distB="0" distL="0" distR="0" wp14:anchorId="61C3FDE7" wp14:editId="36F06494">
            <wp:extent cx="5201175" cy="34674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b1-withNA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12723" cy="3475149"/>
                    </a:xfrm>
                    <a:prstGeom prst="rect">
                      <a:avLst/>
                    </a:prstGeom>
                  </pic:spPr>
                </pic:pic>
              </a:graphicData>
            </a:graphic>
          </wp:inline>
        </w:drawing>
      </w:r>
    </w:p>
    <w:p w14:paraId="586045D4" w14:textId="18410CDD" w:rsidR="00A72D2A" w:rsidRPr="00F41939" w:rsidRDefault="00A72D2A" w:rsidP="00F41939">
      <w:pPr>
        <w:pStyle w:val="Body0"/>
        <w:spacing w:after="120"/>
        <w:jc w:val="center"/>
        <w:rPr>
          <w:rFonts w:ascii="Calibri" w:hAnsi="Calibri"/>
        </w:rPr>
      </w:pPr>
      <w:r w:rsidRPr="003948EB">
        <w:rPr>
          <w:rFonts w:ascii="Calibri" w:hAnsi="Calibri" w:hint="eastAsia"/>
        </w:rPr>
        <w:t xml:space="preserve">Figure </w:t>
      </w:r>
      <w:r>
        <w:rPr>
          <w:rFonts w:ascii="Calibri" w:hAnsi="Calibri"/>
        </w:rPr>
        <w:t>1</w:t>
      </w:r>
      <w:r w:rsidRPr="003948EB">
        <w:rPr>
          <w:rFonts w:ascii="Calibri" w:hAnsi="Calibri" w:hint="eastAsia"/>
        </w:rPr>
        <w:t>.</w:t>
      </w:r>
      <w:r>
        <w:rPr>
          <w:rFonts w:ascii="Calibri" w:hAnsi="Calibri"/>
        </w:rPr>
        <w:t>1</w:t>
      </w:r>
      <w:r w:rsidR="001821F7">
        <w:rPr>
          <w:rFonts w:ascii="Calibri" w:hAnsi="Calibri"/>
        </w:rPr>
        <w:t>7</w:t>
      </w:r>
      <w:r>
        <w:rPr>
          <w:rFonts w:ascii="Calibri" w:hAnsi="Calibri"/>
        </w:rPr>
        <w:t xml:space="preserve">. Connecting PC1 to a computer outside GNS3. </w:t>
      </w:r>
    </w:p>
    <w:p w14:paraId="0063C85C" w14:textId="77777777" w:rsidR="003F5495" w:rsidRDefault="003F5495" w:rsidP="00B751B8">
      <w:pPr>
        <w:pStyle w:val="ListParagraph"/>
        <w:numPr>
          <w:ilvl w:val="0"/>
          <w:numId w:val="30"/>
        </w:numPr>
        <w:spacing w:before="120" w:after="120" w:line="240" w:lineRule="auto"/>
      </w:pPr>
      <w:r>
        <w:t xml:space="preserve">Open a console on </w:t>
      </w:r>
      <w:r w:rsidRPr="00872AE8">
        <w:rPr>
          <w:i/>
        </w:rPr>
        <w:t>PC1</w:t>
      </w:r>
      <w:r>
        <w:t xml:space="preserve">. Type the command </w:t>
      </w:r>
    </w:p>
    <w:p w14:paraId="14449113" w14:textId="43D49963" w:rsidR="003F5495" w:rsidRPr="00F41939" w:rsidRDefault="003F5495" w:rsidP="00F41939">
      <w:pPr>
        <w:pStyle w:val="Code"/>
        <w:spacing w:before="120" w:after="120"/>
        <w:ind w:left="720" w:hanging="360"/>
        <w:contextualSpacing/>
        <w:rPr>
          <w:rStyle w:val="Code-BChar"/>
        </w:rPr>
      </w:pPr>
      <w:r w:rsidRPr="00EE5FFC">
        <w:rPr>
          <w:rStyle w:val="CodeChar"/>
        </w:rPr>
        <w:t>PC1</w:t>
      </w:r>
      <w:r w:rsidR="0002099D">
        <w:rPr>
          <w:rStyle w:val="CodeChar"/>
        </w:rPr>
        <w:t>$</w:t>
      </w:r>
      <w:r w:rsidRPr="00EE5FFC">
        <w:rPr>
          <w:rStyle w:val="CodeChar"/>
        </w:rPr>
        <w:t xml:space="preserve"> </w:t>
      </w:r>
      <w:proofErr w:type="spellStart"/>
      <w:r>
        <w:rPr>
          <w:rStyle w:val="Code-BChar"/>
        </w:rPr>
        <w:t>sudo</w:t>
      </w:r>
      <w:proofErr w:type="spellEnd"/>
      <w:r>
        <w:rPr>
          <w:rStyle w:val="Code-BChar"/>
        </w:rPr>
        <w:t xml:space="preserve"> </w:t>
      </w:r>
      <w:proofErr w:type="spellStart"/>
      <w:r>
        <w:rPr>
          <w:rStyle w:val="Code-BChar"/>
        </w:rPr>
        <w:t>dhclient</w:t>
      </w:r>
      <w:proofErr w:type="spellEnd"/>
      <w:r w:rsidR="006E4275">
        <w:rPr>
          <w:rStyle w:val="Code-BChar"/>
        </w:rPr>
        <w:t xml:space="preserve"> –</w:t>
      </w:r>
      <w:proofErr w:type="spellStart"/>
      <w:r w:rsidR="006E4275">
        <w:rPr>
          <w:rStyle w:val="Code-BChar"/>
        </w:rPr>
        <w:t>nw</w:t>
      </w:r>
      <w:proofErr w:type="spellEnd"/>
      <w:r w:rsidR="006E4275">
        <w:rPr>
          <w:rStyle w:val="Code-BChar"/>
        </w:rPr>
        <w:t xml:space="preserve"> eth1</w:t>
      </w:r>
    </w:p>
    <w:p w14:paraId="257E438D" w14:textId="5AC7A4ED" w:rsidR="00E7532B" w:rsidRDefault="003F5495" w:rsidP="00F41939">
      <w:pPr>
        <w:pStyle w:val="ListParagraph"/>
        <w:spacing w:before="120" w:after="120" w:line="240" w:lineRule="auto"/>
        <w:ind w:left="360"/>
        <w:contextualSpacing w:val="0"/>
      </w:pPr>
      <w:r>
        <w:t>Ignore</w:t>
      </w:r>
      <w:r w:rsidRPr="003F5495">
        <w:t xml:space="preserve"> </w:t>
      </w:r>
      <w:r>
        <w:t>any</w:t>
      </w:r>
      <w:r w:rsidRPr="003F5495">
        <w:t xml:space="preserve"> warning messages.  </w:t>
      </w:r>
      <w:r>
        <w:t>Th</w:t>
      </w:r>
      <w:r w:rsidR="00A72D2A">
        <w:t>e</w:t>
      </w:r>
      <w:r>
        <w:t xml:space="preserve"> command starts a DHCP </w:t>
      </w:r>
      <w:r w:rsidR="006E4275">
        <w:t xml:space="preserve">client on interface </w:t>
      </w:r>
      <w:r w:rsidR="006E4275">
        <w:rPr>
          <w:i/>
          <w:iCs/>
        </w:rPr>
        <w:t>eth1</w:t>
      </w:r>
      <w:r w:rsidR="006E4275">
        <w:t>, which</w:t>
      </w:r>
      <w:r>
        <w:t xml:space="preserve"> obtains an IP address on the network where your computer is located. </w:t>
      </w:r>
    </w:p>
    <w:p w14:paraId="77F2465A" w14:textId="77777777" w:rsidR="00E7532B" w:rsidRDefault="00E7532B" w:rsidP="00B751B8">
      <w:pPr>
        <w:pStyle w:val="ListParagraph"/>
        <w:numPr>
          <w:ilvl w:val="0"/>
          <w:numId w:val="30"/>
        </w:numPr>
        <w:spacing w:before="120" w:after="120" w:line="240" w:lineRule="auto"/>
      </w:pPr>
      <w:r>
        <w:t xml:space="preserve">Open a console on </w:t>
      </w:r>
      <w:r w:rsidRPr="00872AE8">
        <w:rPr>
          <w:i/>
        </w:rPr>
        <w:t>PC1</w:t>
      </w:r>
      <w:r w:rsidR="00A90F75">
        <w:t xml:space="preserve">, and </w:t>
      </w:r>
      <w:r w:rsidR="00473C0B">
        <w:t xml:space="preserve">start an SFTP client by typing </w:t>
      </w:r>
    </w:p>
    <w:p w14:paraId="50C5B4FB" w14:textId="0F133663" w:rsidR="006E4275" w:rsidRDefault="00E7532B" w:rsidP="00F41939">
      <w:pPr>
        <w:pStyle w:val="Code"/>
        <w:spacing w:before="120" w:after="120"/>
        <w:ind w:left="720" w:hanging="360"/>
        <w:contextualSpacing/>
      </w:pPr>
      <w:r w:rsidRPr="00EE5FFC">
        <w:rPr>
          <w:rStyle w:val="CodeChar"/>
        </w:rPr>
        <w:t>PC1</w:t>
      </w:r>
      <w:r w:rsidR="0002099D">
        <w:rPr>
          <w:rStyle w:val="CodeChar"/>
        </w:rPr>
        <w:t>$</w:t>
      </w:r>
      <w:r w:rsidRPr="00EE5FFC">
        <w:rPr>
          <w:rStyle w:val="CodeChar"/>
        </w:rPr>
        <w:t xml:space="preserve"> </w:t>
      </w:r>
      <w:r w:rsidRPr="00C43DFB">
        <w:rPr>
          <w:rStyle w:val="Code-BChar"/>
        </w:rPr>
        <w:t xml:space="preserve">sftp </w:t>
      </w:r>
      <w:proofErr w:type="spellStart"/>
      <w:r w:rsidRPr="00AB4843">
        <w:rPr>
          <w:rStyle w:val="Code-BChar"/>
          <w:i/>
          <w:iCs/>
        </w:rPr>
        <w:t>myaccount</w:t>
      </w:r>
      <w:r w:rsidRPr="00C43DFB">
        <w:rPr>
          <w:rStyle w:val="Code-BChar"/>
        </w:rPr>
        <w:t>@</w:t>
      </w:r>
      <w:r w:rsidR="00A90F75" w:rsidRPr="00AB4843">
        <w:rPr>
          <w:rStyle w:val="Code-BChar"/>
          <w:i/>
          <w:iCs/>
        </w:rPr>
        <w:t>remoteIP</w:t>
      </w:r>
      <w:proofErr w:type="spellEnd"/>
    </w:p>
    <w:p w14:paraId="25236211" w14:textId="0D8D12FF" w:rsidR="00E7532B" w:rsidRPr="003F5495" w:rsidRDefault="00E7532B" w:rsidP="00F41939">
      <w:pPr>
        <w:pStyle w:val="ListParagraph"/>
        <w:spacing w:before="120" w:after="120" w:line="240" w:lineRule="auto"/>
        <w:ind w:left="360"/>
        <w:contextualSpacing w:val="0"/>
      </w:pPr>
      <w:r>
        <w:t xml:space="preserve">Replace </w:t>
      </w:r>
      <w:r w:rsidRPr="00AB4843">
        <w:rPr>
          <w:rStyle w:val="Code-NoSChar"/>
          <w:i/>
          <w:iCs/>
        </w:rPr>
        <w:t>‘</w:t>
      </w:r>
      <w:proofErr w:type="spellStart"/>
      <w:r w:rsidRPr="00AB4843">
        <w:rPr>
          <w:rStyle w:val="Code-NoSChar"/>
          <w:i/>
          <w:iCs/>
        </w:rPr>
        <w:t>myaccount</w:t>
      </w:r>
      <w:proofErr w:type="spellEnd"/>
      <w:r w:rsidRPr="00AB4843">
        <w:rPr>
          <w:rStyle w:val="Code-NoSChar"/>
          <w:i/>
          <w:iCs/>
        </w:rPr>
        <w:t>’</w:t>
      </w:r>
      <w:r>
        <w:t xml:space="preserve"> with your login on your computer and replace </w:t>
      </w:r>
      <w:r w:rsidRPr="00AB4843">
        <w:rPr>
          <w:rStyle w:val="Code-NoSChar"/>
          <w:i/>
          <w:iCs/>
        </w:rPr>
        <w:t>`</w:t>
      </w:r>
      <w:proofErr w:type="spellStart"/>
      <w:r w:rsidR="00A90F75" w:rsidRPr="00AB4843">
        <w:rPr>
          <w:rStyle w:val="Code-NoSChar"/>
          <w:i/>
          <w:iCs/>
        </w:rPr>
        <w:t>remoteIP</w:t>
      </w:r>
      <w:proofErr w:type="spellEnd"/>
      <w:r w:rsidRPr="00AB4843">
        <w:rPr>
          <w:rStyle w:val="Code-NoSChar"/>
          <w:i/>
          <w:iCs/>
        </w:rPr>
        <w:t>’</w:t>
      </w:r>
      <w:r>
        <w:t xml:space="preserve"> with </w:t>
      </w:r>
      <w:r w:rsidR="00DF2F1E">
        <w:t>an</w:t>
      </w:r>
      <w:r>
        <w:t xml:space="preserve"> IPv4 address of your computer. You are prompted for your password. </w:t>
      </w:r>
      <w:r w:rsidR="00A90F75">
        <w:t xml:space="preserve">If the login is successful, you see the prompt </w:t>
      </w:r>
    </w:p>
    <w:p w14:paraId="5975DC93" w14:textId="77777777" w:rsidR="003F5495" w:rsidRDefault="00A90F75" w:rsidP="00F41939">
      <w:pPr>
        <w:pStyle w:val="Code"/>
        <w:spacing w:before="120" w:after="120"/>
        <w:ind w:left="720" w:hanging="360"/>
        <w:contextualSpacing/>
        <w:rPr>
          <w:rStyle w:val="CodeChar"/>
        </w:rPr>
      </w:pPr>
      <w:r>
        <w:rPr>
          <w:rStyle w:val="CodeChar"/>
        </w:rPr>
        <w:t>sftp&gt;</w:t>
      </w:r>
      <w:r w:rsidRPr="00EE5FFC">
        <w:rPr>
          <w:rStyle w:val="CodeChar"/>
        </w:rPr>
        <w:t xml:space="preserve"> </w:t>
      </w:r>
    </w:p>
    <w:p w14:paraId="442590C5" w14:textId="77777777" w:rsidR="006E4275" w:rsidRDefault="006E4275" w:rsidP="006E4275">
      <w:pPr>
        <w:pStyle w:val="NoSpacing"/>
      </w:pPr>
    </w:p>
    <w:p w14:paraId="199BC84C" w14:textId="3F01D3C2" w:rsidR="00473C0B" w:rsidRDefault="00473C0B" w:rsidP="002A6333">
      <w:pPr>
        <w:spacing w:before="120" w:after="120" w:line="240" w:lineRule="auto"/>
        <w:ind w:left="360"/>
      </w:pPr>
      <w:r>
        <w:lastRenderedPageBreak/>
        <w:t xml:space="preserve">If your computer is connected to the Internet, you can transfer files to any host on the Internet with an SFTP system where you have a user account. If you have an account on </w:t>
      </w:r>
      <w:r w:rsidR="008E6E09" w:rsidRPr="008E6E09">
        <w:rPr>
          <w:i/>
        </w:rPr>
        <w:t>server.myuniversity.edu</w:t>
      </w:r>
      <w:r w:rsidR="008E6E09">
        <w:rPr>
          <w:i/>
        </w:rPr>
        <w:t xml:space="preserve"> </w:t>
      </w:r>
      <w:r w:rsidR="008E6E09" w:rsidRPr="008E6E09">
        <w:t>and your login is</w:t>
      </w:r>
      <w:r w:rsidR="008E6E09">
        <w:rPr>
          <w:i/>
        </w:rPr>
        <w:t xml:space="preserve"> </w:t>
      </w:r>
      <w:proofErr w:type="spellStart"/>
      <w:r w:rsidR="008E6E09">
        <w:rPr>
          <w:i/>
        </w:rPr>
        <w:t>myaccount</w:t>
      </w:r>
      <w:proofErr w:type="spellEnd"/>
      <w:r w:rsidR="008E6E09">
        <w:rPr>
          <w:i/>
        </w:rPr>
        <w:t xml:space="preserve">, </w:t>
      </w:r>
      <w:r w:rsidR="008E6E09" w:rsidRPr="008E6E09">
        <w:t>type the commands</w:t>
      </w:r>
      <w:r w:rsidR="008E6E09">
        <w:rPr>
          <w:i/>
        </w:rPr>
        <w:t xml:space="preserve"> </w:t>
      </w:r>
    </w:p>
    <w:p w14:paraId="13DCC86A" w14:textId="77777777" w:rsidR="00C43DFB" w:rsidRDefault="008E6E09" w:rsidP="002A6333">
      <w:pPr>
        <w:pStyle w:val="Code"/>
        <w:spacing w:before="120" w:after="120"/>
        <w:ind w:left="720"/>
        <w:rPr>
          <w:rStyle w:val="CodeChar"/>
        </w:rPr>
      </w:pPr>
      <w:r w:rsidRPr="00EE5FFC">
        <w:rPr>
          <w:rStyle w:val="CodeChar"/>
        </w:rPr>
        <w:t>PC</w:t>
      </w:r>
      <w:r w:rsidRPr="006E4275">
        <w:rPr>
          <w:rStyle w:val="CodeChar"/>
        </w:rPr>
        <w:t>1</w:t>
      </w:r>
      <w:r w:rsidR="0002099D">
        <w:rPr>
          <w:rStyle w:val="CodeChar"/>
        </w:rPr>
        <w:t>$</w:t>
      </w:r>
      <w:r w:rsidRPr="006E4275">
        <w:rPr>
          <w:rStyle w:val="CodeChar"/>
        </w:rPr>
        <w:t xml:space="preserve"> </w:t>
      </w:r>
      <w:r w:rsidRPr="00C43DFB">
        <w:rPr>
          <w:rStyle w:val="Code-BChar"/>
        </w:rPr>
        <w:t xml:space="preserve">echo nameserver </w:t>
      </w:r>
      <w:proofErr w:type="gramStart"/>
      <w:r w:rsidRPr="00C43DFB">
        <w:rPr>
          <w:rStyle w:val="Code-BChar"/>
        </w:rPr>
        <w:t>8.8.8.8  &gt;</w:t>
      </w:r>
      <w:proofErr w:type="gramEnd"/>
      <w:r w:rsidRPr="00C43DFB">
        <w:rPr>
          <w:rStyle w:val="Code-BChar"/>
        </w:rPr>
        <w:t xml:space="preserve"> /</w:t>
      </w:r>
      <w:proofErr w:type="spellStart"/>
      <w:r w:rsidRPr="00C43DFB">
        <w:rPr>
          <w:rStyle w:val="Code-BChar"/>
        </w:rPr>
        <w:t>etc</w:t>
      </w:r>
      <w:proofErr w:type="spellEnd"/>
      <w:r w:rsidRPr="00C43DFB">
        <w:rPr>
          <w:rStyle w:val="Code-BChar"/>
        </w:rPr>
        <w:t>/</w:t>
      </w:r>
      <w:proofErr w:type="spellStart"/>
      <w:r w:rsidRPr="00C43DFB">
        <w:rPr>
          <w:rStyle w:val="Code-BChar"/>
        </w:rPr>
        <w:t>resolv.conf</w:t>
      </w:r>
      <w:proofErr w:type="spellEnd"/>
      <w:r w:rsidRPr="00C43DFB">
        <w:rPr>
          <w:rStyle w:val="CodeChar"/>
        </w:rPr>
        <w:t xml:space="preserve"> </w:t>
      </w:r>
    </w:p>
    <w:p w14:paraId="1D17FA48" w14:textId="028AB013" w:rsidR="006E4275" w:rsidRDefault="008E6E09" w:rsidP="002A6333">
      <w:pPr>
        <w:pStyle w:val="Code"/>
        <w:spacing w:before="120" w:after="120"/>
        <w:ind w:left="720"/>
        <w:rPr>
          <w:rStyle w:val="Code-BChar"/>
        </w:rPr>
      </w:pPr>
      <w:r w:rsidRPr="00C43DFB">
        <w:rPr>
          <w:rStyle w:val="CodeChar"/>
        </w:rPr>
        <w:t>PC1</w:t>
      </w:r>
      <w:r w:rsidR="0002099D" w:rsidRPr="00C43DFB">
        <w:rPr>
          <w:rStyle w:val="CodeChar"/>
        </w:rPr>
        <w:t>$</w:t>
      </w:r>
      <w:r w:rsidRPr="00C43DFB">
        <w:rPr>
          <w:rStyle w:val="CodeChar"/>
        </w:rPr>
        <w:t xml:space="preserve"> </w:t>
      </w:r>
      <w:r w:rsidRPr="00C43DFB">
        <w:rPr>
          <w:rStyle w:val="Code-BChar"/>
        </w:rPr>
        <w:t xml:space="preserve">sftp </w:t>
      </w:r>
      <w:hyperlink r:id="rId63" w:history="1">
        <w:r w:rsidR="006E4275" w:rsidRPr="00C43DFB">
          <w:rPr>
            <w:rStyle w:val="Code-BChar"/>
          </w:rPr>
          <w:t>myaccount@server.myuniversity.edu</w:t>
        </w:r>
      </w:hyperlink>
    </w:p>
    <w:p w14:paraId="60CA2BC5" w14:textId="3917A02C" w:rsidR="00A90F75" w:rsidRDefault="00A90F75" w:rsidP="00B751B8">
      <w:pPr>
        <w:pStyle w:val="ListParagraph"/>
        <w:numPr>
          <w:ilvl w:val="0"/>
          <w:numId w:val="30"/>
        </w:numPr>
        <w:spacing w:before="120" w:after="120" w:line="240" w:lineRule="auto"/>
        <w:contextualSpacing w:val="0"/>
      </w:pPr>
      <w:r w:rsidRPr="00A90F75">
        <w:t>Copy files from PC1 to your computer.</w:t>
      </w:r>
      <w:r>
        <w:t xml:space="preserve"> Typing </w:t>
      </w:r>
    </w:p>
    <w:p w14:paraId="7C5DFA4E" w14:textId="1D917244" w:rsidR="006E4275" w:rsidRPr="00F41939" w:rsidRDefault="00A90F75" w:rsidP="002A6333">
      <w:pPr>
        <w:pStyle w:val="Code"/>
        <w:spacing w:before="120" w:after="120"/>
        <w:ind w:left="720"/>
        <w:rPr>
          <w:b/>
          <w:shd w:val="clear" w:color="auto" w:fill="F2F2F2" w:themeFill="background1" w:themeFillShade="F2"/>
        </w:rPr>
      </w:pPr>
      <w:r>
        <w:rPr>
          <w:rStyle w:val="CodeChar"/>
        </w:rPr>
        <w:t>sftp&gt;</w:t>
      </w:r>
      <w:r w:rsidRPr="00EE5FFC">
        <w:rPr>
          <w:rStyle w:val="CodeChar"/>
        </w:rPr>
        <w:t xml:space="preserve"> </w:t>
      </w:r>
      <w:r w:rsidRPr="00C43DFB">
        <w:rPr>
          <w:rStyle w:val="Code-BChar"/>
        </w:rPr>
        <w:t>put /</w:t>
      </w:r>
      <w:proofErr w:type="spellStart"/>
      <w:r w:rsidRPr="00C43DFB">
        <w:rPr>
          <w:rStyle w:val="Code-BChar"/>
        </w:rPr>
        <w:t>etc</w:t>
      </w:r>
      <w:proofErr w:type="spellEnd"/>
      <w:r w:rsidRPr="00C43DFB">
        <w:rPr>
          <w:rStyle w:val="Code-BChar"/>
        </w:rPr>
        <w:t xml:space="preserve">/hosts  </w:t>
      </w:r>
    </w:p>
    <w:p w14:paraId="196349F7" w14:textId="6A6D40DB" w:rsidR="00A90F75" w:rsidRPr="003F5495" w:rsidRDefault="00A90F75" w:rsidP="002A6333">
      <w:pPr>
        <w:pStyle w:val="ListParagraph"/>
        <w:spacing w:before="120" w:after="120" w:line="240" w:lineRule="auto"/>
        <w:ind w:left="360"/>
        <w:contextualSpacing w:val="0"/>
      </w:pPr>
      <w:r>
        <w:t>transfers the file /</w:t>
      </w:r>
      <w:proofErr w:type="spellStart"/>
      <w:r>
        <w:t>etc</w:t>
      </w:r>
      <w:proofErr w:type="spellEnd"/>
      <w:r>
        <w:t xml:space="preserve">/hosts on PC1 to the home directory of your computer.  </w:t>
      </w:r>
    </w:p>
    <w:p w14:paraId="11193F95" w14:textId="67825E38" w:rsidR="00A90F75" w:rsidRDefault="00A90F75" w:rsidP="00B751B8">
      <w:pPr>
        <w:pStyle w:val="ListParagraph"/>
        <w:numPr>
          <w:ilvl w:val="0"/>
          <w:numId w:val="30"/>
        </w:numPr>
        <w:spacing w:before="120" w:after="120" w:line="240" w:lineRule="auto"/>
        <w:contextualSpacing w:val="0"/>
      </w:pPr>
      <w:r w:rsidRPr="00A90F75">
        <w:t>Copy files from your computer to PC1.</w:t>
      </w:r>
      <w:r>
        <w:t xml:space="preserve"> Typ</w:t>
      </w:r>
      <w:r w:rsidR="00BB03AD">
        <w:t>e</w:t>
      </w:r>
      <w:r>
        <w:t xml:space="preserve">  </w:t>
      </w:r>
    </w:p>
    <w:p w14:paraId="44DFA9D9" w14:textId="6FD9585E" w:rsidR="006E4275" w:rsidRPr="00F41939" w:rsidRDefault="00A90F75" w:rsidP="002A6333">
      <w:pPr>
        <w:pStyle w:val="Code"/>
        <w:spacing w:before="120" w:after="120"/>
        <w:ind w:left="720"/>
        <w:rPr>
          <w:b/>
          <w:shd w:val="clear" w:color="auto" w:fill="F2F2F2" w:themeFill="background1" w:themeFillShade="F2"/>
        </w:rPr>
      </w:pPr>
      <w:r>
        <w:rPr>
          <w:rStyle w:val="CodeChar"/>
        </w:rPr>
        <w:t>sftp&gt;</w:t>
      </w:r>
      <w:r w:rsidRPr="00EE5FFC">
        <w:rPr>
          <w:rStyle w:val="CodeChar"/>
        </w:rPr>
        <w:t xml:space="preserve"> </w:t>
      </w:r>
      <w:r w:rsidR="00872AE8" w:rsidRPr="00C43DFB">
        <w:rPr>
          <w:rStyle w:val="Code-BChar"/>
        </w:rPr>
        <w:t xml:space="preserve">get </w:t>
      </w:r>
      <w:proofErr w:type="spellStart"/>
      <w:r w:rsidR="00872AE8" w:rsidRPr="00C43DFB">
        <w:rPr>
          <w:rStyle w:val="Code-BChar"/>
        </w:rPr>
        <w:t>remotefile</w:t>
      </w:r>
      <w:proofErr w:type="spellEnd"/>
    </w:p>
    <w:p w14:paraId="3B039091" w14:textId="0591C92E" w:rsidR="00A90F75" w:rsidRDefault="00BB03AD" w:rsidP="002A6333">
      <w:pPr>
        <w:pStyle w:val="ListParagraph"/>
        <w:spacing w:before="120" w:after="120" w:line="240" w:lineRule="auto"/>
        <w:ind w:left="360"/>
        <w:contextualSpacing w:val="0"/>
      </w:pPr>
      <w:r>
        <w:t xml:space="preserve">to </w:t>
      </w:r>
      <w:r w:rsidR="00A90F75">
        <w:t xml:space="preserve">transfer the file </w:t>
      </w:r>
      <w:proofErr w:type="spellStart"/>
      <w:r w:rsidR="00A90F75" w:rsidRPr="00BB03AD">
        <w:rPr>
          <w:i/>
        </w:rPr>
        <w:t>remotefile</w:t>
      </w:r>
      <w:proofErr w:type="spellEnd"/>
      <w:r w:rsidR="00A90F75">
        <w:t xml:space="preserve"> (if it exists) from your computer to the </w:t>
      </w:r>
      <w:proofErr w:type="spellStart"/>
      <w:r w:rsidR="00A90F75">
        <w:t>the</w:t>
      </w:r>
      <w:proofErr w:type="spellEnd"/>
      <w:r w:rsidR="00A90F75">
        <w:t xml:space="preserve"> directory where you typed the command</w:t>
      </w:r>
      <w:r w:rsidR="00473C0B">
        <w:t xml:space="preserve"> in </w:t>
      </w:r>
      <w:r w:rsidR="00A90F75">
        <w:t>Step 6.</w:t>
      </w:r>
    </w:p>
    <w:p w14:paraId="12CDE9C3" w14:textId="77777777" w:rsidR="00A90F75" w:rsidRDefault="00A90F75" w:rsidP="002A6333">
      <w:pPr>
        <w:pStyle w:val="ListParagraph"/>
        <w:spacing w:before="120" w:after="120" w:line="240" w:lineRule="auto"/>
        <w:ind w:left="993"/>
        <w:contextualSpacing w:val="0"/>
      </w:pPr>
    </w:p>
    <w:p w14:paraId="54EF60DC" w14:textId="4DB82352" w:rsidR="00473C0B" w:rsidRDefault="00A90F75" w:rsidP="002A6333">
      <w:pPr>
        <w:pStyle w:val="ListParagraph"/>
        <w:spacing w:before="120" w:after="120" w:line="240" w:lineRule="auto"/>
        <w:ind w:left="360"/>
        <w:contextualSpacing w:val="0"/>
      </w:pPr>
      <w:r>
        <w:t>Here are a few useful commands for navigating directories</w:t>
      </w:r>
      <w:r w:rsidR="00473C0B">
        <w:t xml:space="preserve">, where `local system’ refers to PC1 and `remote system’ refers to your computer. </w:t>
      </w:r>
    </w:p>
    <w:p w14:paraId="7E63C05F" w14:textId="4F1F4BE4" w:rsidR="00473C0B" w:rsidRDefault="00473C0B" w:rsidP="00B751B8">
      <w:pPr>
        <w:pStyle w:val="ListParagraph"/>
        <w:numPr>
          <w:ilvl w:val="0"/>
          <w:numId w:val="31"/>
        </w:numPr>
        <w:spacing w:before="120" w:after="120" w:line="240" w:lineRule="auto"/>
      </w:pPr>
      <w:proofErr w:type="spellStart"/>
      <w:r w:rsidRPr="00C43DFB">
        <w:rPr>
          <w:rStyle w:val="Code-NoSChar"/>
        </w:rPr>
        <w:t>pwd</w:t>
      </w:r>
      <w:proofErr w:type="spellEnd"/>
      <w:r w:rsidRPr="00473C0B">
        <w:rPr>
          <w:rFonts w:ascii="Consolas" w:hAnsi="Consolas" w:cs="Consolas"/>
        </w:rPr>
        <w:tab/>
      </w:r>
      <w:r w:rsidR="00A2374F">
        <w:tab/>
      </w:r>
      <w:r w:rsidR="00A2374F">
        <w:tab/>
      </w:r>
      <w:r w:rsidR="00A2374F">
        <w:tab/>
      </w:r>
      <w:r w:rsidR="00A2374F">
        <w:tab/>
      </w:r>
      <w:r>
        <w:t>Display the current directory on the remote system.</w:t>
      </w:r>
    </w:p>
    <w:p w14:paraId="53D7E9C2" w14:textId="61B1091D" w:rsidR="00473C0B" w:rsidRDefault="00473C0B" w:rsidP="00B751B8">
      <w:pPr>
        <w:pStyle w:val="ListParagraph"/>
        <w:numPr>
          <w:ilvl w:val="0"/>
          <w:numId w:val="31"/>
        </w:numPr>
        <w:spacing w:before="120" w:after="120" w:line="240" w:lineRule="auto"/>
      </w:pPr>
      <w:proofErr w:type="gramStart"/>
      <w:r w:rsidRPr="00C43DFB">
        <w:rPr>
          <w:rStyle w:val="Code-NoSChar"/>
        </w:rPr>
        <w:t>!</w:t>
      </w:r>
      <w:proofErr w:type="spellStart"/>
      <w:r w:rsidRPr="00C43DFB">
        <w:rPr>
          <w:rStyle w:val="Code-NoSChar"/>
        </w:rPr>
        <w:t>pwd</w:t>
      </w:r>
      <w:proofErr w:type="spellEnd"/>
      <w:proofErr w:type="gramEnd"/>
      <w:r>
        <w:tab/>
      </w:r>
      <w:r>
        <w:tab/>
      </w:r>
      <w:r>
        <w:tab/>
      </w:r>
      <w:r>
        <w:tab/>
      </w:r>
      <w:r>
        <w:tab/>
        <w:t xml:space="preserve">Display </w:t>
      </w:r>
      <w:r w:rsidR="006E4275">
        <w:t>the current</w:t>
      </w:r>
      <w:r>
        <w:t xml:space="preserve"> directory on the local system.</w:t>
      </w:r>
    </w:p>
    <w:p w14:paraId="1D2F8B06" w14:textId="77777777" w:rsidR="00473C0B" w:rsidRDefault="00473C0B" w:rsidP="00B751B8">
      <w:pPr>
        <w:pStyle w:val="ListParagraph"/>
        <w:numPr>
          <w:ilvl w:val="0"/>
          <w:numId w:val="31"/>
        </w:numPr>
        <w:spacing w:before="120" w:after="120" w:line="240" w:lineRule="auto"/>
      </w:pPr>
      <w:r w:rsidRPr="00C43DFB">
        <w:rPr>
          <w:rStyle w:val="Code-NoSChar"/>
        </w:rPr>
        <w:t xml:space="preserve">cd </w:t>
      </w:r>
      <w:proofErr w:type="spellStart"/>
      <w:r w:rsidRPr="00C43DFB">
        <w:rPr>
          <w:rStyle w:val="Code-NoSChar"/>
          <w:i/>
          <w:iCs/>
        </w:rPr>
        <w:t>myremotedir</w:t>
      </w:r>
      <w:proofErr w:type="spellEnd"/>
      <w:r w:rsidRPr="00473C0B">
        <w:rPr>
          <w:rFonts w:ascii="Consolas" w:hAnsi="Consolas" w:cs="Consolas"/>
        </w:rPr>
        <w:tab/>
      </w:r>
      <w:r>
        <w:tab/>
        <w:t xml:space="preserve">Change to directory </w:t>
      </w:r>
      <w:proofErr w:type="spellStart"/>
      <w:r w:rsidRPr="00473C0B">
        <w:rPr>
          <w:i/>
        </w:rPr>
        <w:t>myremotedir</w:t>
      </w:r>
      <w:proofErr w:type="spellEnd"/>
      <w:r>
        <w:t xml:space="preserve"> on the remote system. </w:t>
      </w:r>
    </w:p>
    <w:p w14:paraId="43F52CF6" w14:textId="7A490A82" w:rsidR="00473C0B" w:rsidRDefault="00473C0B" w:rsidP="00B751B8">
      <w:pPr>
        <w:pStyle w:val="ListParagraph"/>
        <w:numPr>
          <w:ilvl w:val="0"/>
          <w:numId w:val="31"/>
        </w:numPr>
        <w:spacing w:before="120" w:after="120" w:line="240" w:lineRule="auto"/>
      </w:pPr>
      <w:proofErr w:type="gramStart"/>
      <w:r w:rsidRPr="00C43DFB">
        <w:rPr>
          <w:rStyle w:val="Code-NoSChar"/>
        </w:rPr>
        <w:t>cd !</w:t>
      </w:r>
      <w:proofErr w:type="spellStart"/>
      <w:r w:rsidRPr="00C43DFB">
        <w:rPr>
          <w:rStyle w:val="Code-NoSChar"/>
          <w:i/>
          <w:iCs/>
        </w:rPr>
        <w:t>mylocaldir</w:t>
      </w:r>
      <w:proofErr w:type="spellEnd"/>
      <w:proofErr w:type="gramEnd"/>
      <w:r w:rsidRPr="00473C0B">
        <w:rPr>
          <w:rFonts w:ascii="Consolas" w:hAnsi="Consolas" w:cs="Consolas"/>
        </w:rPr>
        <w:t xml:space="preserve"> </w:t>
      </w:r>
      <w:r w:rsidRPr="00473C0B">
        <w:rPr>
          <w:rFonts w:ascii="Consolas" w:hAnsi="Consolas" w:cs="Consolas"/>
        </w:rPr>
        <w:tab/>
      </w:r>
      <w:r>
        <w:t xml:space="preserve">Change to directory </w:t>
      </w:r>
      <w:proofErr w:type="spellStart"/>
      <w:r w:rsidRPr="00473C0B">
        <w:rPr>
          <w:i/>
        </w:rPr>
        <w:t>mylocaldir</w:t>
      </w:r>
      <w:proofErr w:type="spellEnd"/>
      <w:r>
        <w:t xml:space="preserve"> on the local system.</w:t>
      </w:r>
    </w:p>
    <w:p w14:paraId="5F25042D" w14:textId="77777777" w:rsidR="00A8546F" w:rsidRPr="003F5495" w:rsidRDefault="00A8546F" w:rsidP="002A6333">
      <w:pPr>
        <w:spacing w:before="120" w:after="120" w:line="240" w:lineRule="auto"/>
        <w:ind w:left="720"/>
      </w:pPr>
    </w:p>
    <w:p w14:paraId="0E5B0927" w14:textId="77777777" w:rsidR="00473C0B" w:rsidRPr="00473C0B" w:rsidRDefault="00473C0B" w:rsidP="00B751B8">
      <w:pPr>
        <w:pStyle w:val="ListParagraph"/>
        <w:numPr>
          <w:ilvl w:val="0"/>
          <w:numId w:val="30"/>
        </w:numPr>
        <w:spacing w:before="120" w:after="120" w:line="240" w:lineRule="auto"/>
        <w:contextualSpacing w:val="0"/>
      </w:pPr>
      <w:r w:rsidRPr="00473C0B">
        <w:t xml:space="preserve">When you are done exit the SFTP client by typing </w:t>
      </w:r>
    </w:p>
    <w:p w14:paraId="557ADDD5" w14:textId="77777777" w:rsidR="00473C0B" w:rsidRPr="00D22697" w:rsidRDefault="00473C0B" w:rsidP="002A6333">
      <w:pPr>
        <w:pStyle w:val="Code"/>
        <w:spacing w:before="120" w:after="120"/>
        <w:ind w:left="720"/>
        <w:rPr>
          <w:rStyle w:val="Code-NoSBChar"/>
        </w:rPr>
      </w:pPr>
      <w:r>
        <w:rPr>
          <w:rStyle w:val="CodeChar"/>
        </w:rPr>
        <w:t>sftp&gt;</w:t>
      </w:r>
      <w:r w:rsidRPr="00EE5FFC">
        <w:rPr>
          <w:rStyle w:val="CodeChar"/>
        </w:rPr>
        <w:t xml:space="preserve"> </w:t>
      </w:r>
      <w:r w:rsidRPr="00C43DFB">
        <w:rPr>
          <w:rStyle w:val="Code-BChar"/>
        </w:rPr>
        <w:t>quit</w:t>
      </w:r>
    </w:p>
    <w:p w14:paraId="53CFFC2E" w14:textId="77777777" w:rsidR="00A47C91" w:rsidRDefault="00A47C91" w:rsidP="00640817"/>
    <w:p w14:paraId="48C48643" w14:textId="7A57C6A8" w:rsidR="00A47C91" w:rsidRDefault="00A47C91" w:rsidP="00640817"/>
    <w:p w14:paraId="146D0DE6" w14:textId="77777777" w:rsidR="00C17C47" w:rsidRPr="00C17C47" w:rsidRDefault="00C17C47" w:rsidP="00C17C47"/>
    <w:p w14:paraId="365F96AD" w14:textId="65D102AB" w:rsidR="00521179" w:rsidRPr="006D6E45" w:rsidRDefault="00521179" w:rsidP="00521179">
      <w:pPr>
        <w:pStyle w:val="Heading2"/>
      </w:pPr>
      <w:bookmarkStart w:id="43" w:name="_Toc60337090"/>
      <w:r w:rsidRPr="006D6E45">
        <w:lastRenderedPageBreak/>
        <w:t xml:space="preserve">Part </w:t>
      </w:r>
      <w:r w:rsidR="00517732">
        <w:t>7</w:t>
      </w:r>
      <w:r w:rsidRPr="006D6E45">
        <w:t>.  Using the Linux Operating System</w:t>
      </w:r>
      <w:bookmarkEnd w:id="39"/>
      <w:bookmarkEnd w:id="43"/>
    </w:p>
    <w:p w14:paraId="0C2438A0" w14:textId="77777777" w:rsidR="00521179" w:rsidRPr="006D6E45" w:rsidRDefault="00521179" w:rsidP="002A6333">
      <w:pPr>
        <w:spacing w:after="120" w:line="240" w:lineRule="auto"/>
      </w:pPr>
      <w:r w:rsidRPr="006D6E45">
        <w:t xml:space="preserve">Here you explore the Linux system by trying out commands that are typed in a </w:t>
      </w:r>
      <w:r w:rsidR="00AB399B" w:rsidRPr="006D6E45">
        <w:t>console</w:t>
      </w:r>
      <w:r w:rsidRPr="006D6E45">
        <w:t xml:space="preserve"> window.</w:t>
      </w:r>
    </w:p>
    <w:p w14:paraId="649D1A6E" w14:textId="7078FF34" w:rsidR="00521179" w:rsidRPr="006D6E45" w:rsidRDefault="00521179" w:rsidP="00521179">
      <w:pPr>
        <w:pStyle w:val="Heading3"/>
        <w:rPr>
          <w:noProof/>
        </w:rPr>
      </w:pPr>
      <w:bookmarkStart w:id="44" w:name="_Toc28960073"/>
      <w:bookmarkStart w:id="45" w:name="_Toc60337091"/>
      <w:r w:rsidRPr="006D6E45">
        <w:rPr>
          <w:noProof/>
        </w:rPr>
        <w:t xml:space="preserve">Exercise </w:t>
      </w:r>
      <w:bookmarkEnd w:id="44"/>
      <w:r w:rsidR="00517732">
        <w:rPr>
          <w:noProof/>
        </w:rPr>
        <w:t>7</w:t>
      </w:r>
      <w:r w:rsidR="0043526B" w:rsidRPr="006D6E45">
        <w:rPr>
          <w:noProof/>
        </w:rPr>
        <w:t>-</w:t>
      </w:r>
      <w:r w:rsidR="00B831A9" w:rsidRPr="006D6E45">
        <w:rPr>
          <w:noProof/>
        </w:rPr>
        <w:t>a</w:t>
      </w:r>
      <w:r w:rsidR="0043526B" w:rsidRPr="006D6E45">
        <w:rPr>
          <w:noProof/>
        </w:rPr>
        <w:t>. Linux commands</w:t>
      </w:r>
      <w:bookmarkEnd w:id="45"/>
    </w:p>
    <w:p w14:paraId="7A0BD2A9" w14:textId="31E8DF12" w:rsidR="00521179" w:rsidRPr="006D6E45" w:rsidRDefault="00521179" w:rsidP="00B751B8">
      <w:pPr>
        <w:pStyle w:val="ListParagraph"/>
        <w:numPr>
          <w:ilvl w:val="0"/>
          <w:numId w:val="32"/>
        </w:numPr>
        <w:spacing w:before="120" w:after="120" w:line="240" w:lineRule="auto"/>
        <w:contextualSpacing w:val="0"/>
      </w:pPr>
      <w:r w:rsidRPr="006D6E45">
        <w:t xml:space="preserve">Review the Linux commands discussed </w:t>
      </w:r>
      <w:r w:rsidR="00825BA2">
        <w:t>in Appendix B</w:t>
      </w:r>
      <w:r w:rsidRPr="006D6E45">
        <w:t>. If you are not familiar with Linux or other Unix-like systems, try out some Linux commands by performing the following tasks on PC1</w:t>
      </w:r>
    </w:p>
    <w:p w14:paraId="329DA265" w14:textId="77777777" w:rsidR="00521179" w:rsidRPr="006D6E45" w:rsidRDefault="00521179" w:rsidP="00B751B8">
      <w:pPr>
        <w:pStyle w:val="ListParagraph"/>
        <w:numPr>
          <w:ilvl w:val="0"/>
          <w:numId w:val="33"/>
        </w:numPr>
        <w:spacing w:before="120" w:after="120" w:line="240" w:lineRule="auto"/>
      </w:pPr>
      <w:r w:rsidRPr="006D6E45">
        <w:t xml:space="preserve">Change to the home directory. </w:t>
      </w:r>
    </w:p>
    <w:p w14:paraId="646BC00D" w14:textId="77777777" w:rsidR="00521179" w:rsidRPr="006D6E45" w:rsidRDefault="00521179" w:rsidP="00B751B8">
      <w:pPr>
        <w:pStyle w:val="ListParagraph"/>
        <w:numPr>
          <w:ilvl w:val="0"/>
          <w:numId w:val="33"/>
        </w:numPr>
        <w:spacing w:before="120" w:after="120" w:line="240" w:lineRule="auto"/>
      </w:pPr>
      <w:r w:rsidRPr="006D6E45">
        <w:t xml:space="preserve">Create a directory </w:t>
      </w:r>
      <w:r w:rsidRPr="004F7BF9">
        <w:rPr>
          <w:rStyle w:val="Code-NoSChar"/>
        </w:rPr>
        <w:t>test</w:t>
      </w:r>
      <w:r w:rsidRPr="006D6E45">
        <w:t xml:space="preserve"> in the home directory.</w:t>
      </w:r>
    </w:p>
    <w:p w14:paraId="14B397E1" w14:textId="77777777" w:rsidR="00521179" w:rsidRPr="006D6E45" w:rsidRDefault="00521179" w:rsidP="00B751B8">
      <w:pPr>
        <w:pStyle w:val="ListParagraph"/>
        <w:numPr>
          <w:ilvl w:val="0"/>
          <w:numId w:val="33"/>
        </w:numPr>
        <w:spacing w:before="120" w:after="120" w:line="240" w:lineRule="auto"/>
      </w:pPr>
      <w:r w:rsidRPr="006D6E45">
        <w:t xml:space="preserve">Copy the file </w:t>
      </w:r>
      <w:r w:rsidRPr="004F7BF9">
        <w:rPr>
          <w:rStyle w:val="Code-NoSChar"/>
        </w:rPr>
        <w:t>/</w:t>
      </w:r>
      <w:proofErr w:type="spellStart"/>
      <w:r w:rsidRPr="004F7BF9">
        <w:rPr>
          <w:rStyle w:val="Code-NoSChar"/>
        </w:rPr>
        <w:t>etc</w:t>
      </w:r>
      <w:proofErr w:type="spellEnd"/>
      <w:r w:rsidRPr="004F7BF9">
        <w:rPr>
          <w:rStyle w:val="Code-NoSChar"/>
        </w:rPr>
        <w:t>/hosts</w:t>
      </w:r>
      <w:r w:rsidRPr="006D6E45">
        <w:t xml:space="preserve"> to directory </w:t>
      </w:r>
      <w:r w:rsidRPr="004F7BF9">
        <w:rPr>
          <w:rStyle w:val="Code-NoSChar"/>
        </w:rPr>
        <w:t>test</w:t>
      </w:r>
      <w:r w:rsidRPr="006D6E45">
        <w:t>.</w:t>
      </w:r>
    </w:p>
    <w:p w14:paraId="48D64E75" w14:textId="77777777" w:rsidR="00521179" w:rsidRPr="006D6E45" w:rsidRDefault="00521179" w:rsidP="00B751B8">
      <w:pPr>
        <w:pStyle w:val="ListParagraph"/>
        <w:numPr>
          <w:ilvl w:val="0"/>
          <w:numId w:val="33"/>
        </w:numPr>
        <w:spacing w:before="120" w:after="120" w:line="240" w:lineRule="auto"/>
      </w:pPr>
      <w:r w:rsidRPr="006D6E45">
        <w:t xml:space="preserve">Change to directory </w:t>
      </w:r>
      <w:r w:rsidRPr="004F7BF9">
        <w:rPr>
          <w:rStyle w:val="Code-NoSChar"/>
        </w:rPr>
        <w:t>test</w:t>
      </w:r>
      <w:r w:rsidRPr="006D6E45">
        <w:t>.</w:t>
      </w:r>
    </w:p>
    <w:p w14:paraId="608CAF6D" w14:textId="77777777" w:rsidR="00521179" w:rsidRPr="006D6E45" w:rsidRDefault="00521179" w:rsidP="00B751B8">
      <w:pPr>
        <w:pStyle w:val="ListParagraph"/>
        <w:numPr>
          <w:ilvl w:val="0"/>
          <w:numId w:val="33"/>
        </w:numPr>
        <w:spacing w:before="120" w:after="120" w:line="240" w:lineRule="auto"/>
      </w:pPr>
      <w:r w:rsidRPr="006D6E45">
        <w:t xml:space="preserve">Change the name of file </w:t>
      </w:r>
      <w:r w:rsidRPr="004F7BF9">
        <w:rPr>
          <w:rStyle w:val="Code-NoSChar"/>
        </w:rPr>
        <w:t>hosts</w:t>
      </w:r>
      <w:r w:rsidRPr="006D6E45">
        <w:t xml:space="preserve"> to </w:t>
      </w:r>
      <w:proofErr w:type="spellStart"/>
      <w:r w:rsidRPr="004F7BF9">
        <w:rPr>
          <w:rStyle w:val="Code-NoSChar"/>
        </w:rPr>
        <w:t>hostfile</w:t>
      </w:r>
      <w:proofErr w:type="spellEnd"/>
      <w:r w:rsidRPr="006D6E45">
        <w:t>.</w:t>
      </w:r>
    </w:p>
    <w:p w14:paraId="1032C909" w14:textId="77777777" w:rsidR="00521179" w:rsidRPr="006D6E45" w:rsidRDefault="00521179" w:rsidP="00B751B8">
      <w:pPr>
        <w:pStyle w:val="ListParagraph"/>
        <w:numPr>
          <w:ilvl w:val="0"/>
          <w:numId w:val="33"/>
        </w:numPr>
        <w:spacing w:before="120" w:after="120" w:line="240" w:lineRule="auto"/>
      </w:pPr>
      <w:r w:rsidRPr="006D6E45">
        <w:t xml:space="preserve">List the content of directory </w:t>
      </w:r>
      <w:r w:rsidRPr="004F7BF9">
        <w:rPr>
          <w:rStyle w:val="Code-NoSChar"/>
        </w:rPr>
        <w:t>test</w:t>
      </w:r>
      <w:r w:rsidRPr="006D6E45">
        <w:t>.</w:t>
      </w:r>
    </w:p>
    <w:p w14:paraId="075708FC" w14:textId="77777777" w:rsidR="00521179" w:rsidRPr="006D6E45" w:rsidRDefault="00521179" w:rsidP="00B751B8">
      <w:pPr>
        <w:pStyle w:val="ListParagraph"/>
        <w:numPr>
          <w:ilvl w:val="0"/>
          <w:numId w:val="33"/>
        </w:numPr>
        <w:spacing w:before="120" w:after="120" w:line="240" w:lineRule="auto"/>
      </w:pPr>
      <w:r w:rsidRPr="006D6E45">
        <w:t xml:space="preserve">List the content of </w:t>
      </w:r>
      <w:proofErr w:type="spellStart"/>
      <w:r w:rsidRPr="002F28EF">
        <w:rPr>
          <w:rStyle w:val="Code-NoSChar"/>
        </w:rPr>
        <w:t>hostfile</w:t>
      </w:r>
      <w:proofErr w:type="spellEnd"/>
      <w:r w:rsidRPr="006D6E45">
        <w:t>.</w:t>
      </w:r>
    </w:p>
    <w:p w14:paraId="31004D31" w14:textId="77777777" w:rsidR="00521179" w:rsidRPr="006D6E45" w:rsidRDefault="00521179" w:rsidP="00B751B8">
      <w:pPr>
        <w:pStyle w:val="ListParagraph"/>
        <w:numPr>
          <w:ilvl w:val="0"/>
          <w:numId w:val="33"/>
        </w:numPr>
        <w:spacing w:before="120" w:after="120" w:line="240" w:lineRule="auto"/>
      </w:pPr>
      <w:r w:rsidRPr="006D6E45">
        <w:t xml:space="preserve">Remove all files in directory </w:t>
      </w:r>
      <w:r w:rsidRPr="002F28EF">
        <w:rPr>
          <w:rStyle w:val="Code-NoSChar"/>
        </w:rPr>
        <w:t>test</w:t>
      </w:r>
      <w:r w:rsidRPr="004F7BF9">
        <w:rPr>
          <w:rStyle w:val="Code-NoSChar"/>
        </w:rPr>
        <w:t>.</w:t>
      </w:r>
      <w:r w:rsidRPr="006D6E45">
        <w:t xml:space="preserve"> </w:t>
      </w:r>
    </w:p>
    <w:p w14:paraId="739E19A1" w14:textId="77777777" w:rsidR="00521179" w:rsidRPr="006D6E45" w:rsidRDefault="00521179" w:rsidP="00B751B8">
      <w:pPr>
        <w:pStyle w:val="ListParagraph"/>
        <w:numPr>
          <w:ilvl w:val="0"/>
          <w:numId w:val="33"/>
        </w:numPr>
        <w:spacing w:before="120" w:after="120" w:line="240" w:lineRule="auto"/>
        <w:contextualSpacing w:val="0"/>
      </w:pPr>
      <w:r w:rsidRPr="006D6E45">
        <w:t xml:space="preserve">Remove directory </w:t>
      </w:r>
      <w:r w:rsidRPr="002F28EF">
        <w:rPr>
          <w:rStyle w:val="Code-NoSChar"/>
        </w:rPr>
        <w:t>test</w:t>
      </w:r>
      <w:r w:rsidRPr="006D6E45">
        <w:t>.</w:t>
      </w:r>
    </w:p>
    <w:p w14:paraId="1E6B3689" w14:textId="77777777" w:rsidR="00A47C91" w:rsidRPr="006D6E45" w:rsidRDefault="00A47C91" w:rsidP="00B751B8">
      <w:pPr>
        <w:pStyle w:val="ListParagraph"/>
        <w:numPr>
          <w:ilvl w:val="0"/>
          <w:numId w:val="32"/>
        </w:numPr>
        <w:spacing w:before="120" w:after="120" w:line="240" w:lineRule="auto"/>
        <w:contextualSpacing w:val="0"/>
      </w:pPr>
      <w:r w:rsidRPr="006D6E45">
        <w:t xml:space="preserve">List the recent commands that you issued on your computer by typing </w:t>
      </w:r>
    </w:p>
    <w:p w14:paraId="1217F2A6" w14:textId="5589F8AD" w:rsidR="00A47C91" w:rsidRPr="00D22697" w:rsidRDefault="00A47C91" w:rsidP="002A6333">
      <w:pPr>
        <w:pStyle w:val="Code"/>
        <w:spacing w:before="120" w:after="120"/>
        <w:ind w:left="720"/>
        <w:rPr>
          <w:rStyle w:val="Code-NoSBChar"/>
        </w:rPr>
      </w:pPr>
      <w:r w:rsidRPr="006D6E45">
        <w:rPr>
          <w:rStyle w:val="CodeChar"/>
        </w:rPr>
        <w:t>PC1</w:t>
      </w:r>
      <w:r w:rsidR="0002099D" w:rsidRPr="006D6E45">
        <w:rPr>
          <w:rStyle w:val="CodeChar"/>
        </w:rPr>
        <w:t>$</w:t>
      </w:r>
      <w:r w:rsidRPr="006D6E45">
        <w:rPr>
          <w:rStyle w:val="CodeChar"/>
        </w:rPr>
        <w:t xml:space="preserve"> </w:t>
      </w:r>
      <w:r w:rsidRPr="00C43DFB">
        <w:rPr>
          <w:rStyle w:val="Code-BChar"/>
        </w:rPr>
        <w:t xml:space="preserve">history </w:t>
      </w:r>
      <w:r w:rsidR="003F5495" w:rsidRPr="00C43DFB">
        <w:rPr>
          <w:rStyle w:val="Code-BChar"/>
        </w:rPr>
        <w:t>10</w:t>
      </w:r>
    </w:p>
    <w:p w14:paraId="2915DAF1" w14:textId="77777777" w:rsidR="007516CE" w:rsidRPr="007516CE" w:rsidRDefault="007516CE" w:rsidP="002A6333">
      <w:pPr>
        <w:pStyle w:val="NoSpacing"/>
        <w:spacing w:before="120" w:after="120"/>
      </w:pPr>
    </w:p>
    <w:p w14:paraId="367A99D0" w14:textId="1AFC50A3" w:rsidR="00936D8C" w:rsidRDefault="00936D8C" w:rsidP="002A6333">
      <w:pPr>
        <w:spacing w:before="120" w:after="120" w:line="240" w:lineRule="auto"/>
        <w:ind w:left="360"/>
      </w:pPr>
      <w:r w:rsidRPr="006108B4">
        <w:rPr>
          <w:rFonts w:ascii="Calibri" w:hAnsi="Calibri" w:cs="Calibri"/>
          <w:noProof/>
        </w:rPr>
        <w:drawing>
          <wp:anchor distT="0" distB="0" distL="114300" distR="114300" simplePos="0" relativeHeight="251696170" behindDoc="0" locked="0" layoutInCell="1" allowOverlap="1" wp14:anchorId="7A03D0CF" wp14:editId="494E650C">
            <wp:simplePos x="0" y="0"/>
            <wp:positionH relativeFrom="column">
              <wp:posOffset>-568960</wp:posOffset>
            </wp:positionH>
            <wp:positionV relativeFrom="paragraph">
              <wp:posOffset>339468</wp:posOffset>
            </wp:positionV>
            <wp:extent cx="468000" cy="468000"/>
            <wp:effectExtent l="0" t="0" r="1905" b="190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A47C91" w:rsidRPr="006D6E45">
        <w:t xml:space="preserve">If you issued more than </w:t>
      </w:r>
      <w:r w:rsidR="003F5495" w:rsidRPr="006D6E45">
        <w:t>10</w:t>
      </w:r>
      <w:r w:rsidR="00A47C91" w:rsidRPr="006D6E45">
        <w:t xml:space="preserve"> commands to complete the list of tasks, replace </w:t>
      </w:r>
      <w:r w:rsidR="003F5495" w:rsidRPr="006D6E45">
        <w:t>10</w:t>
      </w:r>
      <w:r w:rsidR="00A47C91" w:rsidRPr="006D6E45">
        <w:t xml:space="preserve"> by a larger number. If you used less, type a smaller number. </w:t>
      </w:r>
    </w:p>
    <w:p w14:paraId="1C14F247" w14:textId="506DAFC1" w:rsidR="00936D8C" w:rsidRDefault="00936D8C" w:rsidP="00B751B8">
      <w:pPr>
        <w:pStyle w:val="ListParagraph"/>
        <w:numPr>
          <w:ilvl w:val="0"/>
          <w:numId w:val="59"/>
        </w:numPr>
        <w:spacing w:before="120" w:after="120" w:line="240" w:lineRule="auto"/>
        <w:contextualSpacing w:val="0"/>
      </w:pPr>
      <w:r>
        <w:t>Take a snapshot that shows the output of the command from the previous step.</w:t>
      </w:r>
    </w:p>
    <w:p w14:paraId="28A146F5" w14:textId="77777777" w:rsidR="00936D8C" w:rsidRPr="006D6E45" w:rsidRDefault="00936D8C" w:rsidP="002A6333">
      <w:pPr>
        <w:spacing w:before="120" w:after="120" w:line="240" w:lineRule="auto"/>
        <w:ind w:left="360"/>
      </w:pPr>
    </w:p>
    <w:p w14:paraId="3358E692" w14:textId="68CD4573" w:rsidR="0043526B" w:rsidRPr="006D6E45" w:rsidRDefault="0043526B" w:rsidP="0043526B">
      <w:pPr>
        <w:pStyle w:val="Heading3"/>
        <w:rPr>
          <w:noProof/>
        </w:rPr>
      </w:pPr>
      <w:bookmarkStart w:id="46" w:name="_Toc60337092"/>
      <w:r w:rsidRPr="006D6E45">
        <w:rPr>
          <w:noProof/>
        </w:rPr>
        <w:t xml:space="preserve">Exercise </w:t>
      </w:r>
      <w:r w:rsidR="00517732">
        <w:rPr>
          <w:noProof/>
        </w:rPr>
        <w:t>7</w:t>
      </w:r>
      <w:r w:rsidRPr="006D6E45">
        <w:rPr>
          <w:noProof/>
        </w:rPr>
        <w:t>-</w:t>
      </w:r>
      <w:r w:rsidR="00B831A9" w:rsidRPr="006D6E45">
        <w:rPr>
          <w:noProof/>
        </w:rPr>
        <w:t>b</w:t>
      </w:r>
      <w:r w:rsidRPr="006D6E45">
        <w:rPr>
          <w:noProof/>
        </w:rPr>
        <w:t>.</w:t>
      </w:r>
      <w:r w:rsidR="00082F52" w:rsidRPr="006D6E45">
        <w:rPr>
          <w:noProof/>
        </w:rPr>
        <w:t xml:space="preserve"> The</w:t>
      </w:r>
      <w:r w:rsidRPr="006D6E45">
        <w:rPr>
          <w:noProof/>
        </w:rPr>
        <w:t xml:space="preserve"> Nano text editor</w:t>
      </w:r>
      <w:bookmarkEnd w:id="46"/>
    </w:p>
    <w:p w14:paraId="7492364B" w14:textId="77777777" w:rsidR="0069175E" w:rsidRPr="006D6E45" w:rsidRDefault="00115577" w:rsidP="00936D8C">
      <w:r w:rsidRPr="006D6E45">
        <w:t>To modify configuration files</w:t>
      </w:r>
      <w:r w:rsidR="0069175E" w:rsidRPr="006D6E45">
        <w:t xml:space="preserve"> on the Linux</w:t>
      </w:r>
      <w:r w:rsidRPr="006D6E45">
        <w:t xml:space="preserve"> </w:t>
      </w:r>
      <w:r w:rsidR="0069175E" w:rsidRPr="006D6E45">
        <w:t xml:space="preserve">from a console window, we need a text editor that uses a command line interface. In the labs, we will use the nano text editor. The following is an exercise with the editor. </w:t>
      </w:r>
    </w:p>
    <w:p w14:paraId="2839D17C" w14:textId="77777777" w:rsidR="0069175E" w:rsidRPr="006D6E45" w:rsidRDefault="00A52198" w:rsidP="00936D8C">
      <w:r w:rsidRPr="006D6E45">
        <w:t xml:space="preserve">If you are familiar with the text editors </w:t>
      </w:r>
      <w:r w:rsidRPr="00640817">
        <w:rPr>
          <w:i/>
        </w:rPr>
        <w:t>vi</w:t>
      </w:r>
      <w:r w:rsidRPr="006D6E45">
        <w:t xml:space="preserve"> or </w:t>
      </w:r>
      <w:r w:rsidRPr="00640817">
        <w:rPr>
          <w:i/>
        </w:rPr>
        <w:t>vim</w:t>
      </w:r>
      <w:r w:rsidRPr="006D6E45">
        <w:t xml:space="preserve">, you may use these instead for this exercise. </w:t>
      </w:r>
    </w:p>
    <w:p w14:paraId="4D264DCD" w14:textId="77777777" w:rsidR="0069175E" w:rsidRPr="006D6E45" w:rsidRDefault="0069175E" w:rsidP="00B751B8">
      <w:pPr>
        <w:pStyle w:val="ListParagraph"/>
        <w:numPr>
          <w:ilvl w:val="0"/>
          <w:numId w:val="34"/>
        </w:numPr>
        <w:contextualSpacing w:val="0"/>
      </w:pPr>
      <w:r w:rsidRPr="006D6E45">
        <w:t xml:space="preserve">From the home directory, copy the file </w:t>
      </w:r>
      <w:r w:rsidRPr="00A819CF">
        <w:rPr>
          <w:i/>
        </w:rPr>
        <w:t>/</w:t>
      </w:r>
      <w:proofErr w:type="spellStart"/>
      <w:r w:rsidRPr="00A819CF">
        <w:rPr>
          <w:i/>
        </w:rPr>
        <w:t>etc</w:t>
      </w:r>
      <w:proofErr w:type="spellEnd"/>
      <w:r w:rsidRPr="00A819CF">
        <w:rPr>
          <w:i/>
        </w:rPr>
        <w:t>/hosts</w:t>
      </w:r>
      <w:r w:rsidRPr="006D6E45">
        <w:t xml:space="preserve"> to </w:t>
      </w:r>
      <w:proofErr w:type="spellStart"/>
      <w:r w:rsidRPr="00A819CF">
        <w:rPr>
          <w:i/>
        </w:rPr>
        <w:t>myfile</w:t>
      </w:r>
      <w:proofErr w:type="spellEnd"/>
      <w:r w:rsidRPr="006D6E45">
        <w:t>.</w:t>
      </w:r>
    </w:p>
    <w:p w14:paraId="51837D73" w14:textId="77777777" w:rsidR="00216074" w:rsidRPr="006D6E45" w:rsidRDefault="0069175E" w:rsidP="00B751B8">
      <w:pPr>
        <w:pStyle w:val="ListParagraph"/>
        <w:numPr>
          <w:ilvl w:val="0"/>
          <w:numId w:val="34"/>
        </w:numPr>
        <w:spacing w:before="120" w:after="120" w:line="240" w:lineRule="auto"/>
        <w:contextualSpacing w:val="0"/>
      </w:pPr>
      <w:r w:rsidRPr="006D6E45">
        <w:t xml:space="preserve">Open </w:t>
      </w:r>
      <w:proofErr w:type="spellStart"/>
      <w:r w:rsidRPr="00A819CF">
        <w:rPr>
          <w:i/>
        </w:rPr>
        <w:t>myfile</w:t>
      </w:r>
      <w:proofErr w:type="spellEnd"/>
      <w:r w:rsidRPr="006D6E45">
        <w:t xml:space="preserve"> with the </w:t>
      </w:r>
      <w:r w:rsidRPr="00A819CF">
        <w:rPr>
          <w:i/>
        </w:rPr>
        <w:t>nano</w:t>
      </w:r>
      <w:r w:rsidRPr="006D6E45">
        <w:t xml:space="preserve"> text editor</w:t>
      </w:r>
      <w:r w:rsidR="00216074" w:rsidRPr="006D6E45">
        <w:t xml:space="preserve"> by issuing the command</w:t>
      </w:r>
    </w:p>
    <w:p w14:paraId="3C7085A9" w14:textId="2D9BFA8A" w:rsidR="00216074" w:rsidRPr="00C43DFB" w:rsidRDefault="00216074" w:rsidP="002A6333">
      <w:pPr>
        <w:pStyle w:val="Code"/>
        <w:spacing w:before="120" w:after="120"/>
        <w:ind w:left="720"/>
        <w:rPr>
          <w:rStyle w:val="Code-BChar"/>
        </w:rPr>
      </w:pPr>
      <w:r w:rsidRPr="006D6E45">
        <w:rPr>
          <w:rStyle w:val="CodeChar"/>
        </w:rPr>
        <w:t>PC1</w:t>
      </w:r>
      <w:r w:rsidR="0002099D" w:rsidRPr="006D6E45">
        <w:rPr>
          <w:rStyle w:val="CodeChar"/>
        </w:rPr>
        <w:t>$</w:t>
      </w:r>
      <w:r w:rsidRPr="006D6E45">
        <w:rPr>
          <w:rStyle w:val="CodeChar"/>
        </w:rPr>
        <w:t xml:space="preserve"> </w:t>
      </w:r>
      <w:r w:rsidRPr="00C43DFB">
        <w:rPr>
          <w:rStyle w:val="Code-BChar"/>
        </w:rPr>
        <w:t xml:space="preserve">nano </w:t>
      </w:r>
      <w:proofErr w:type="spellStart"/>
      <w:r w:rsidRPr="00C43DFB">
        <w:rPr>
          <w:rStyle w:val="Code-BChar"/>
        </w:rPr>
        <w:t>myfile</w:t>
      </w:r>
      <w:proofErr w:type="spellEnd"/>
    </w:p>
    <w:p w14:paraId="150C6ACD" w14:textId="77777777" w:rsidR="004E75DC" w:rsidRDefault="004E75DC" w:rsidP="002A6333">
      <w:pPr>
        <w:pStyle w:val="NoSpacing"/>
        <w:spacing w:before="120" w:after="120"/>
        <w:ind w:left="360"/>
      </w:pPr>
    </w:p>
    <w:p w14:paraId="635F7EA6" w14:textId="5708401F" w:rsidR="000636AE" w:rsidRPr="002A6333" w:rsidRDefault="0069175E" w:rsidP="002A6333">
      <w:pPr>
        <w:spacing w:before="120" w:after="120" w:line="240" w:lineRule="auto"/>
        <w:ind w:left="360"/>
      </w:pPr>
      <w:r w:rsidRPr="006D6E45">
        <w:t xml:space="preserve">This will display a window as shown in Figure </w:t>
      </w:r>
      <w:r w:rsidR="00C103E2" w:rsidRPr="006D6E45">
        <w:t>1</w:t>
      </w:r>
      <w:r w:rsidRPr="006D6E45">
        <w:t>.</w:t>
      </w:r>
      <w:r w:rsidR="00C103E2" w:rsidRPr="006D6E45">
        <w:t>1</w:t>
      </w:r>
      <w:r w:rsidR="001821F7">
        <w:t>8</w:t>
      </w:r>
      <w:r w:rsidRPr="006D6E45">
        <w:t>.</w:t>
      </w:r>
      <w:r w:rsidR="000636AE" w:rsidRPr="006D6E45">
        <w:t xml:space="preserve"> The window show</w:t>
      </w:r>
      <w:r w:rsidR="009D3257" w:rsidRPr="006D6E45">
        <w:t>s</w:t>
      </w:r>
      <w:r w:rsidR="000636AE" w:rsidRPr="006D6E45">
        <w:t xml:space="preserve"> the content of the file. You can make modifications by moving the curser with the arrow keys and typing or deleting content. At the bottom are keyboard shortcuts for more powerful commands. In the appendix you find a list of more shortcuts. </w:t>
      </w:r>
    </w:p>
    <w:p w14:paraId="618A97BF" w14:textId="77777777" w:rsidR="009D3257" w:rsidRDefault="009D3257" w:rsidP="002A6333">
      <w:pPr>
        <w:pStyle w:val="Body0"/>
        <w:spacing w:after="120"/>
        <w:jc w:val="center"/>
        <w:rPr>
          <w:rFonts w:ascii="Calibri" w:hAnsi="Calibri" w:cs="Calibri"/>
        </w:rPr>
      </w:pPr>
      <w:r w:rsidRPr="005D507B">
        <w:rPr>
          <w:rFonts w:ascii="Calibri" w:hAnsi="Calibri" w:cs="Calibri"/>
          <w:noProof/>
          <w:highlight w:val="cyan"/>
        </w:rPr>
        <w:lastRenderedPageBreak/>
        <w:drawing>
          <wp:inline distT="0" distB="0" distL="0" distR="0" wp14:anchorId="7298EB6B" wp14:editId="6F8C5125">
            <wp:extent cx="4730640" cy="2262723"/>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ab1_Nano_Window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823489" cy="2307134"/>
                    </a:xfrm>
                    <a:prstGeom prst="rect">
                      <a:avLst/>
                    </a:prstGeom>
                  </pic:spPr>
                </pic:pic>
              </a:graphicData>
            </a:graphic>
          </wp:inline>
        </w:drawing>
      </w:r>
    </w:p>
    <w:p w14:paraId="316DC67C" w14:textId="2B86335B" w:rsidR="0069175E" w:rsidRPr="002A6333" w:rsidRDefault="000636AE" w:rsidP="002A6333">
      <w:pPr>
        <w:pStyle w:val="Body0"/>
        <w:spacing w:after="120"/>
        <w:jc w:val="center"/>
        <w:rPr>
          <w:rFonts w:ascii="Calibri" w:hAnsi="Calibri" w:cs="Calibri"/>
        </w:rPr>
      </w:pPr>
      <w:r w:rsidRPr="00EC28F6">
        <w:rPr>
          <w:rFonts w:ascii="Calibri" w:hAnsi="Calibri" w:cs="Calibri"/>
        </w:rPr>
        <w:t>Figure 1.</w:t>
      </w:r>
      <w:r>
        <w:rPr>
          <w:rFonts w:ascii="Calibri" w:hAnsi="Calibri" w:cs="Calibri"/>
          <w:lang w:eastAsia="ko-KR"/>
        </w:rPr>
        <w:t>1</w:t>
      </w:r>
      <w:r w:rsidR="001821F7">
        <w:rPr>
          <w:rFonts w:ascii="Calibri" w:hAnsi="Calibri" w:cs="Calibri"/>
        </w:rPr>
        <w:t>8</w:t>
      </w:r>
      <w:r>
        <w:rPr>
          <w:rFonts w:ascii="Calibri" w:hAnsi="Calibri" w:cs="Calibri"/>
        </w:rPr>
        <w:t>.</w:t>
      </w:r>
      <w:r w:rsidRPr="00EC28F6">
        <w:rPr>
          <w:rFonts w:ascii="Calibri" w:hAnsi="Calibri" w:cs="Calibri"/>
        </w:rPr>
        <w:t xml:space="preserve"> </w:t>
      </w:r>
      <w:r>
        <w:rPr>
          <w:rFonts w:ascii="Calibri" w:hAnsi="Calibri" w:cs="Calibri"/>
        </w:rPr>
        <w:t>Nano text editor.</w:t>
      </w:r>
    </w:p>
    <w:p w14:paraId="5B645431" w14:textId="77777777" w:rsidR="000636AE" w:rsidRDefault="000636AE" w:rsidP="00B751B8">
      <w:pPr>
        <w:pStyle w:val="ListParagraph"/>
        <w:numPr>
          <w:ilvl w:val="0"/>
          <w:numId w:val="34"/>
        </w:numPr>
        <w:spacing w:before="120" w:after="120" w:line="240" w:lineRule="auto"/>
        <w:contextualSpacing w:val="0"/>
      </w:pPr>
      <w:r>
        <w:t>Edit the content of the file as follows:</w:t>
      </w:r>
    </w:p>
    <w:p w14:paraId="32FED124" w14:textId="77777777" w:rsidR="000636AE" w:rsidRPr="009D3257" w:rsidRDefault="000636AE" w:rsidP="00B751B8">
      <w:pPr>
        <w:pStyle w:val="ListParagraph"/>
        <w:numPr>
          <w:ilvl w:val="0"/>
          <w:numId w:val="35"/>
        </w:numPr>
        <w:spacing w:before="120" w:after="120" w:line="240" w:lineRule="auto"/>
      </w:pPr>
      <w:r w:rsidRPr="009D3257">
        <w:t xml:space="preserve">Revert the order of lines (first line becomes last line, 2nd line becomes </w:t>
      </w:r>
      <w:r w:rsidR="00216074">
        <w:t>2nd</w:t>
      </w:r>
      <w:r w:rsidRPr="009D3257">
        <w:t xml:space="preserve"> line from </w:t>
      </w:r>
      <w:r w:rsidR="00216074">
        <w:t xml:space="preserve">the </w:t>
      </w:r>
      <w:r w:rsidRPr="009D3257">
        <w:t>bottom, etc.)</w:t>
      </w:r>
    </w:p>
    <w:p w14:paraId="74AA16C9" w14:textId="77777777" w:rsidR="000636AE" w:rsidRPr="009D3257" w:rsidRDefault="000636AE" w:rsidP="00B751B8">
      <w:pPr>
        <w:pStyle w:val="ListParagraph"/>
        <w:numPr>
          <w:ilvl w:val="0"/>
          <w:numId w:val="35"/>
        </w:numPr>
        <w:spacing w:before="120" w:after="120" w:line="240" w:lineRule="auto"/>
      </w:pPr>
      <w:r w:rsidRPr="009D3257">
        <w:t xml:space="preserve">Change all occurrences of </w:t>
      </w:r>
      <w:r w:rsidRPr="002F28EF">
        <w:rPr>
          <w:rStyle w:val="Code-NoSChar"/>
        </w:rPr>
        <w:t>“ff”</w:t>
      </w:r>
      <w:r w:rsidRPr="009D3257">
        <w:t xml:space="preserve"> to </w:t>
      </w:r>
      <w:r w:rsidRPr="002F28EF">
        <w:rPr>
          <w:rStyle w:val="Code-NoSChar"/>
        </w:rPr>
        <w:t>“gg”</w:t>
      </w:r>
      <w:r w:rsidRPr="009D3257">
        <w:t>.</w:t>
      </w:r>
    </w:p>
    <w:p w14:paraId="3C390C83" w14:textId="77777777" w:rsidR="000636AE" w:rsidRPr="009D3257" w:rsidRDefault="000636AE" w:rsidP="00B751B8">
      <w:pPr>
        <w:pStyle w:val="ListParagraph"/>
        <w:numPr>
          <w:ilvl w:val="0"/>
          <w:numId w:val="35"/>
        </w:numPr>
        <w:spacing w:before="120" w:after="120" w:line="240" w:lineRule="auto"/>
      </w:pPr>
      <w:r w:rsidRPr="009D3257">
        <w:t xml:space="preserve">Add a new line </w:t>
      </w:r>
      <w:r w:rsidR="0057110E">
        <w:t xml:space="preserve">between lines </w:t>
      </w:r>
      <w:r w:rsidRPr="009D3257">
        <w:t xml:space="preserve">5 </w:t>
      </w:r>
      <w:r w:rsidR="0057110E">
        <w:t>and 6, where you</w:t>
      </w:r>
      <w:r w:rsidRPr="009D3257">
        <w:t xml:space="preserve"> </w:t>
      </w:r>
      <w:r w:rsidR="0057110E">
        <w:t>insert</w:t>
      </w:r>
      <w:r w:rsidRPr="009D3257">
        <w:t xml:space="preserve"> your student ID.</w:t>
      </w:r>
    </w:p>
    <w:p w14:paraId="73A1E237" w14:textId="77777777" w:rsidR="009D3257" w:rsidRPr="009D3257" w:rsidRDefault="00216074" w:rsidP="002A6333">
      <w:pPr>
        <w:spacing w:before="120" w:after="120" w:line="240" w:lineRule="auto"/>
      </w:pPr>
      <w:r w:rsidRPr="006108B4">
        <w:rPr>
          <w:rFonts w:ascii="Calibri" w:hAnsi="Calibri" w:cs="Calibri"/>
          <w:noProof/>
        </w:rPr>
        <w:drawing>
          <wp:anchor distT="0" distB="0" distL="114300" distR="114300" simplePos="0" relativeHeight="251658261" behindDoc="0" locked="0" layoutInCell="1" allowOverlap="1" wp14:anchorId="5300EF7D" wp14:editId="65F0609B">
            <wp:simplePos x="0" y="0"/>
            <wp:positionH relativeFrom="column">
              <wp:posOffset>-598206</wp:posOffset>
            </wp:positionH>
            <wp:positionV relativeFrom="paragraph">
              <wp:posOffset>191093</wp:posOffset>
            </wp:positionV>
            <wp:extent cx="442800" cy="442800"/>
            <wp:effectExtent l="0" t="0" r="1905" b="190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42800" cy="442800"/>
                    </a:xfrm>
                    <a:prstGeom prst="rect">
                      <a:avLst/>
                    </a:prstGeom>
                  </pic:spPr>
                </pic:pic>
              </a:graphicData>
            </a:graphic>
            <wp14:sizeRelH relativeFrom="page">
              <wp14:pctWidth>0</wp14:pctWidth>
            </wp14:sizeRelH>
            <wp14:sizeRelV relativeFrom="page">
              <wp14:pctHeight>0</wp14:pctHeight>
            </wp14:sizeRelV>
          </wp:anchor>
        </w:drawing>
      </w:r>
      <w:r w:rsidR="009D3257">
        <w:tab/>
      </w:r>
      <w:r w:rsidR="009D3257" w:rsidRPr="009D3257">
        <w:t xml:space="preserve">As much as possible, try to use keyboard shortcuts. </w:t>
      </w:r>
    </w:p>
    <w:p w14:paraId="0C45D0EA" w14:textId="5D3921F9" w:rsidR="00303179" w:rsidRDefault="000636AE" w:rsidP="00B751B8">
      <w:pPr>
        <w:pStyle w:val="ListParagraph"/>
        <w:numPr>
          <w:ilvl w:val="0"/>
          <w:numId w:val="34"/>
        </w:numPr>
        <w:spacing w:before="120" w:after="120" w:line="240" w:lineRule="auto"/>
        <w:contextualSpacing w:val="0"/>
      </w:pPr>
      <w:r>
        <w:t>Take a snapshot</w:t>
      </w:r>
      <w:r w:rsidR="009D3257">
        <w:t xml:space="preserve"> of the nano window when you are done.</w:t>
      </w:r>
    </w:p>
    <w:p w14:paraId="04A078A6" w14:textId="77777777" w:rsidR="00216074" w:rsidRDefault="00216074" w:rsidP="00B751B8">
      <w:pPr>
        <w:pStyle w:val="ListParagraph"/>
        <w:numPr>
          <w:ilvl w:val="0"/>
          <w:numId w:val="34"/>
        </w:numPr>
        <w:spacing w:before="120" w:after="120" w:line="240" w:lineRule="auto"/>
        <w:contextualSpacing w:val="0"/>
      </w:pPr>
      <w:r>
        <w:t>Exit the nano editor by typing Ctrl-X (^X).</w:t>
      </w:r>
    </w:p>
    <w:p w14:paraId="1770E8BC" w14:textId="77777777" w:rsidR="00DF2F1E" w:rsidRDefault="00D003BD" w:rsidP="00DF2F1E">
      <w:pPr>
        <w:pStyle w:val="LabTitle"/>
      </w:pPr>
      <w:r>
        <w:rPr>
          <w:b/>
        </w:rPr>
        <w:object w:dxaOrig="1440" w:dyaOrig="1440" w14:anchorId="38431169">
          <v:shape id="_x0000_s1028" type="#_x0000_t75" alt="" style="position:absolute;margin-left:-43.05pt;margin-top:18.05pt;width:36pt;height:29.6pt;z-index:251670570;mso-wrap-edited:f;mso-width-percent:0;mso-height-percent:0;mso-width-percent:0;mso-height-percent:0">
            <v:imagedata r:id="rId12" o:title=""/>
            <w10:wrap side="right"/>
          </v:shape>
          <o:OLEObject Type="Embed" ProgID="MS_ClipArt_Gallery" ShapeID="_x0000_s1028" DrawAspect="Content" ObjectID="_1672946036" r:id="rId66"/>
        </w:object>
      </w:r>
      <w:r w:rsidR="00DF2F1E">
        <w:t xml:space="preserve">Lab Questions/Report  </w:t>
      </w:r>
    </w:p>
    <w:p w14:paraId="619D2992" w14:textId="6E4C3E98" w:rsidR="00DF2F1E" w:rsidRDefault="00DF2F1E" w:rsidP="00B751B8">
      <w:pPr>
        <w:pStyle w:val="Lab-Text"/>
        <w:numPr>
          <w:ilvl w:val="0"/>
          <w:numId w:val="50"/>
        </w:numPr>
      </w:pPr>
      <w:r>
        <w:t>Provide the snapshot</w:t>
      </w:r>
      <w:r w:rsidR="009F6D55">
        <w:t>s</w:t>
      </w:r>
      <w:r>
        <w:t xml:space="preserve"> from </w:t>
      </w:r>
      <w:r w:rsidR="009F6D55">
        <w:t>Exercise 7-a and Exercise 7-b.</w:t>
      </w:r>
    </w:p>
    <w:p w14:paraId="6550A57F" w14:textId="77777777" w:rsidR="00DF2F1E" w:rsidRDefault="00DF2F1E" w:rsidP="00DF2F1E"/>
    <w:p w14:paraId="1B413DB1" w14:textId="77777777" w:rsidR="00521179" w:rsidRDefault="00521179" w:rsidP="009D3257">
      <w:pPr>
        <w:pStyle w:val="BodyText"/>
        <w:ind w:left="0"/>
        <w:rPr>
          <w:lang w:eastAsia="zh-TW"/>
        </w:rPr>
      </w:pPr>
    </w:p>
    <w:p w14:paraId="30E86A6C" w14:textId="4170D1D7" w:rsidR="00521179" w:rsidRDefault="00521179" w:rsidP="00521179">
      <w:pPr>
        <w:pStyle w:val="Heading2"/>
      </w:pPr>
      <w:bookmarkStart w:id="47" w:name="_Toc60337093"/>
      <w:bookmarkStart w:id="48" w:name="_Toc28960079"/>
      <w:r>
        <w:lastRenderedPageBreak/>
        <w:t xml:space="preserve">Part </w:t>
      </w:r>
      <w:r w:rsidR="00517732">
        <w:t>8</w:t>
      </w:r>
      <w:r>
        <w:t>.  Locating Information on the Network Configuration</w:t>
      </w:r>
      <w:bookmarkEnd w:id="47"/>
      <w:r>
        <w:t xml:space="preserve"> </w:t>
      </w:r>
      <w:bookmarkEnd w:id="48"/>
    </w:p>
    <w:p w14:paraId="5F4770C6" w14:textId="78D9C898" w:rsidR="00521179" w:rsidRPr="00BC3B32" w:rsidRDefault="00521179" w:rsidP="00082F52">
      <w:r w:rsidRPr="00BC3B32">
        <w:t xml:space="preserve">Linux has a large number of </w:t>
      </w:r>
      <w:r w:rsidR="00216074">
        <w:t xml:space="preserve">network </w:t>
      </w:r>
      <w:r w:rsidRPr="00BC3B32">
        <w:t>configuration parameters</w:t>
      </w:r>
      <w:r w:rsidR="00DF2F1E">
        <w:t xml:space="preserve">, that specify </w:t>
      </w:r>
      <w:r w:rsidRPr="00BC3B32">
        <w:t>IP addresses, host name, whether the system operates as an IP router</w:t>
      </w:r>
      <w:r w:rsidR="00DF2F1E">
        <w:t>, and much more</w:t>
      </w:r>
      <w:r w:rsidRPr="00BC3B32">
        <w:t>. Configuration parameters are stored in the operating system kernel</w:t>
      </w:r>
      <w:r w:rsidR="00DF2F1E">
        <w:t xml:space="preserve"> and </w:t>
      </w:r>
      <w:r w:rsidRPr="00BC3B32">
        <w:t xml:space="preserve">can be modified by a user with </w:t>
      </w:r>
      <w:proofErr w:type="spellStart"/>
      <w:r w:rsidRPr="00BC3B32">
        <w:t>sudo</w:t>
      </w:r>
      <w:proofErr w:type="spellEnd"/>
      <w:r w:rsidRPr="00BC3B32">
        <w:t xml:space="preserve"> privileges. Kernel parameters can be accessed in different ways.  Studying kernel parameters gives insights into the range of network configuration options available to you. Here, you learn about two methods to read and modify kernel parameters. One of them is the command </w:t>
      </w:r>
      <w:proofErr w:type="spellStart"/>
      <w:r w:rsidRPr="005C79AE">
        <w:rPr>
          <w:rFonts w:ascii="Consolas" w:hAnsi="Consolas" w:cs="Consolas"/>
        </w:rPr>
        <w:t>sysctl</w:t>
      </w:r>
      <w:proofErr w:type="spellEnd"/>
      <w:r w:rsidRPr="00BC3B32">
        <w:t xml:space="preserve"> and the other one accesses files in the </w:t>
      </w:r>
      <w:r w:rsidRPr="005C79AE">
        <w:rPr>
          <w:i/>
        </w:rPr>
        <w:t>/proc</w:t>
      </w:r>
      <w:r w:rsidRPr="00BC3B32">
        <w:t xml:space="preserve"> directory. </w:t>
      </w:r>
    </w:p>
    <w:p w14:paraId="52BE36F7" w14:textId="77777777" w:rsidR="00521179" w:rsidRDefault="00521179" w:rsidP="00521179">
      <w:r>
        <w:t>Kernel parameters are initialized through configuration files, which are consulted when the system is booted up. Configuration files in Linux have evolved significantly. What complicates matters is that old versions of configuration files may co-exist with newer versions</w:t>
      </w:r>
      <w:r w:rsidR="00E860E4">
        <w:t>.</w:t>
      </w:r>
      <w:r>
        <w:t xml:space="preserve"> This lab will expose you to a structure of configuration files that is not the most recent, but can be managed with moderate effort.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21179" w:rsidRPr="003A39E2" w14:paraId="500A33B1" w14:textId="77777777" w:rsidTr="00C43DFB">
        <w:trPr>
          <w:jc w:val="right"/>
        </w:trPr>
        <w:tc>
          <w:tcPr>
            <w:tcW w:w="864" w:type="dxa"/>
            <w:tcBorders>
              <w:top w:val="nil"/>
              <w:left w:val="double" w:sz="4" w:space="0" w:color="5B9BD5" w:themeColor="accent1"/>
              <w:bottom w:val="nil"/>
              <w:right w:val="nil"/>
            </w:tcBorders>
            <w:shd w:val="clear" w:color="auto" w:fill="DEEAF6" w:themeFill="accent1" w:themeFillTint="33"/>
          </w:tcPr>
          <w:p w14:paraId="664F962B" w14:textId="77777777" w:rsidR="00521179" w:rsidRPr="003A39E2" w:rsidRDefault="00521179" w:rsidP="002266B4">
            <w:r w:rsidRPr="003A39E2">
              <w:rPr>
                <w:noProof/>
              </w:rPr>
              <w:drawing>
                <wp:anchor distT="0" distB="0" distL="114300" distR="114300" simplePos="0" relativeHeight="251658244" behindDoc="0" locked="0" layoutInCell="1" allowOverlap="1" wp14:anchorId="792C136C" wp14:editId="2AF217C9">
                  <wp:simplePos x="0" y="0"/>
                  <wp:positionH relativeFrom="margin">
                    <wp:posOffset>76200</wp:posOffset>
                  </wp:positionH>
                  <wp:positionV relativeFrom="paragraph">
                    <wp:posOffset>-455295</wp:posOffset>
                  </wp:positionV>
                  <wp:extent cx="304800" cy="304800"/>
                  <wp:effectExtent l="0" t="0" r="0" b="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640D3CE" w14:textId="25EAB257" w:rsidR="00521179" w:rsidRPr="003A39E2" w:rsidRDefault="00521179" w:rsidP="002266B4">
            <w:r>
              <w:rPr>
                <w:b/>
              </w:rPr>
              <w:t xml:space="preserve">Configuration files on </w:t>
            </w:r>
            <w:r w:rsidR="005C79AE">
              <w:rPr>
                <w:b/>
              </w:rPr>
              <w:t>the Ubuntu Docker in GNS3</w:t>
            </w:r>
            <w:r>
              <w:t xml:space="preserve"> </w:t>
            </w:r>
            <w:r>
              <w:br/>
              <w:t>The PCs</w:t>
            </w:r>
            <w:r w:rsidR="005C79AE">
              <w:t xml:space="preserve"> in GNS3 are installed as a Docker container, which resets the network and all other configurations each time the Docker container is started. Hence, </w:t>
            </w:r>
            <w:r>
              <w:t xml:space="preserve">changes to any </w:t>
            </w:r>
            <w:r w:rsidR="005C79AE">
              <w:t xml:space="preserve">configuration </w:t>
            </w:r>
            <w:r>
              <w:t>file are lost when</w:t>
            </w:r>
            <w:r w:rsidR="00DF2F1E">
              <w:t xml:space="preserve">ever you start a </w:t>
            </w:r>
            <w:r w:rsidR="005C79AE">
              <w:t>PC in GNS3</w:t>
            </w:r>
            <w:r>
              <w:t xml:space="preserve">. </w:t>
            </w:r>
          </w:p>
        </w:tc>
      </w:tr>
    </w:tbl>
    <w:p w14:paraId="326DED6F" w14:textId="44C0E98E" w:rsidR="00521179" w:rsidRDefault="00521179" w:rsidP="00181830">
      <w:pPr>
        <w:pStyle w:val="Heading3"/>
        <w:spacing w:before="120" w:after="120" w:line="240" w:lineRule="auto"/>
      </w:pPr>
      <w:bookmarkStart w:id="49" w:name="_Toc28960080"/>
      <w:bookmarkStart w:id="50" w:name="_Toc60337094"/>
      <w:r>
        <w:t xml:space="preserve">Exercise </w:t>
      </w:r>
      <w:r w:rsidR="00517732">
        <w:t>8</w:t>
      </w:r>
      <w:r>
        <w:t xml:space="preserve">-a. </w:t>
      </w:r>
      <w:r w:rsidRPr="003A5BA3">
        <w:t xml:space="preserve">The </w:t>
      </w:r>
      <w:proofErr w:type="spellStart"/>
      <w:r w:rsidRPr="00D22697">
        <w:rPr>
          <w:rStyle w:val="Code-NoSBChar"/>
          <w:sz w:val="32"/>
          <w:szCs w:val="32"/>
        </w:rPr>
        <w:t>sysctl</w:t>
      </w:r>
      <w:proofErr w:type="spellEnd"/>
      <w:r w:rsidRPr="00E401B8">
        <w:rPr>
          <w:sz w:val="36"/>
          <w:szCs w:val="28"/>
        </w:rPr>
        <w:t xml:space="preserve"> </w:t>
      </w:r>
      <w:r w:rsidRPr="003A5BA3">
        <w:t>command</w:t>
      </w:r>
      <w:bookmarkEnd w:id="49"/>
      <w:bookmarkEnd w:id="50"/>
    </w:p>
    <w:p w14:paraId="3E3A96E3" w14:textId="77777777" w:rsidR="00521179" w:rsidRDefault="00E860E4" w:rsidP="00B751B8">
      <w:pPr>
        <w:pStyle w:val="ListParagraph"/>
        <w:numPr>
          <w:ilvl w:val="0"/>
          <w:numId w:val="61"/>
        </w:numPr>
        <w:spacing w:before="120" w:after="120" w:line="240" w:lineRule="auto"/>
        <w:contextualSpacing w:val="0"/>
      </w:pPr>
      <w:r>
        <w:rPr>
          <w:noProof/>
        </w:rPr>
        <w:drawing>
          <wp:anchor distT="0" distB="0" distL="114300" distR="114300" simplePos="0" relativeHeight="251658264" behindDoc="0" locked="0" layoutInCell="1" allowOverlap="1" wp14:anchorId="152E8D4E" wp14:editId="35EF9E03">
            <wp:simplePos x="0" y="0"/>
            <wp:positionH relativeFrom="column">
              <wp:posOffset>-752291</wp:posOffset>
            </wp:positionH>
            <wp:positionV relativeFrom="paragraph">
              <wp:posOffset>183545</wp:posOffset>
            </wp:positionV>
            <wp:extent cx="512748" cy="512748"/>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521179">
        <w:t>On PC1, list the complete set of kernel parameters by typing the command</w:t>
      </w:r>
    </w:p>
    <w:p w14:paraId="5CA76C32" w14:textId="2AB0FDC3" w:rsidR="00C43DFB" w:rsidRPr="00181830" w:rsidRDefault="00521179" w:rsidP="00181830">
      <w:pPr>
        <w:pStyle w:val="Code"/>
        <w:spacing w:before="120" w:after="120"/>
        <w:ind w:left="720"/>
        <w:rPr>
          <w:b/>
          <w:shd w:val="clear" w:color="auto" w:fill="E7E6E6" w:themeFill="background2"/>
        </w:rPr>
      </w:pPr>
      <w:r w:rsidRPr="00A77DB1">
        <w:rPr>
          <w:rStyle w:val="CodeChar"/>
        </w:rPr>
        <w:t>PC1</w:t>
      </w:r>
      <w:r w:rsidR="0002099D">
        <w:rPr>
          <w:rStyle w:val="CodeChar"/>
        </w:rPr>
        <w:t>$</w:t>
      </w:r>
      <w:r w:rsidRPr="00A77DB1">
        <w:rPr>
          <w:rStyle w:val="CodeChar"/>
        </w:rPr>
        <w:t xml:space="preserve"> </w:t>
      </w:r>
      <w:proofErr w:type="spellStart"/>
      <w:r w:rsidRPr="003A5BA3">
        <w:rPr>
          <w:rStyle w:val="CodeChar"/>
          <w:b/>
        </w:rPr>
        <w:t>sudo</w:t>
      </w:r>
      <w:proofErr w:type="spellEnd"/>
      <w:r w:rsidRPr="003A5BA3">
        <w:rPr>
          <w:rStyle w:val="CodeChar"/>
          <w:b/>
        </w:rPr>
        <w:t xml:space="preserve"> </w:t>
      </w:r>
      <w:proofErr w:type="spellStart"/>
      <w:r w:rsidRPr="00D22697">
        <w:rPr>
          <w:rStyle w:val="Code-NoSBChar"/>
        </w:rPr>
        <w:t>sysctl</w:t>
      </w:r>
      <w:proofErr w:type="spellEnd"/>
      <w:r w:rsidRPr="00D22697">
        <w:rPr>
          <w:rStyle w:val="Code-NoSBChar"/>
        </w:rPr>
        <w:t xml:space="preserve"> -a </w:t>
      </w:r>
    </w:p>
    <w:p w14:paraId="769D3055" w14:textId="1D7CDE9D" w:rsidR="00521179" w:rsidRDefault="00521179" w:rsidP="00181830">
      <w:pPr>
        <w:spacing w:before="120" w:after="120" w:line="240" w:lineRule="auto"/>
        <w:ind w:left="360"/>
      </w:pPr>
      <w:r>
        <w:t xml:space="preserve">Record the output to a file. Browse the file for parameters whose meaning you can guess. </w:t>
      </w:r>
    </w:p>
    <w:p w14:paraId="07542A16" w14:textId="77777777" w:rsidR="00521179" w:rsidRDefault="00521179" w:rsidP="00B751B8">
      <w:pPr>
        <w:pStyle w:val="ListParagraph"/>
        <w:numPr>
          <w:ilvl w:val="0"/>
          <w:numId w:val="61"/>
        </w:numPr>
        <w:spacing w:before="120" w:after="120" w:line="240" w:lineRule="auto"/>
        <w:contextualSpacing w:val="0"/>
      </w:pPr>
      <w:r>
        <w:t xml:space="preserve">Kernel parameters are organized in a hierarchical fashion with dots separating the hierarchy levels. We are mostly interested in the kernel variables for the network operation, which start with “net.” On PC1, list these kernel variables </w:t>
      </w:r>
      <w:r w:rsidR="00AA5E48">
        <w:t xml:space="preserve">by typing </w:t>
      </w:r>
    </w:p>
    <w:p w14:paraId="5A197CDF" w14:textId="367E69E3" w:rsidR="00C43DFB" w:rsidRPr="00181830" w:rsidRDefault="00521179" w:rsidP="00181830">
      <w:pPr>
        <w:pStyle w:val="Code"/>
        <w:spacing w:before="120" w:after="120"/>
        <w:ind w:left="709"/>
        <w:rPr>
          <w:b/>
          <w:shd w:val="clear" w:color="auto" w:fill="F2F2F2" w:themeFill="background1" w:themeFillShade="F2"/>
        </w:rPr>
      </w:pPr>
      <w:r w:rsidRPr="00A77DB1">
        <w:rPr>
          <w:rStyle w:val="CodeChar"/>
        </w:rPr>
        <w:t>PC1</w:t>
      </w:r>
      <w:r w:rsidR="0002099D">
        <w:rPr>
          <w:rStyle w:val="CodeChar"/>
        </w:rPr>
        <w:t>$</w:t>
      </w:r>
      <w:r w:rsidRPr="00A77DB1">
        <w:rPr>
          <w:rStyle w:val="CodeChar"/>
        </w:rPr>
        <w:t xml:space="preserve"> </w:t>
      </w:r>
      <w:proofErr w:type="spellStart"/>
      <w:r w:rsidRPr="00C43DFB">
        <w:rPr>
          <w:rStyle w:val="Code-BChar"/>
        </w:rPr>
        <w:t>sudo</w:t>
      </w:r>
      <w:proofErr w:type="spellEnd"/>
      <w:r w:rsidRPr="00C43DFB">
        <w:rPr>
          <w:rStyle w:val="Code-BChar"/>
        </w:rPr>
        <w:t xml:space="preserve"> </w:t>
      </w:r>
      <w:proofErr w:type="spellStart"/>
      <w:r w:rsidRPr="00C43DFB">
        <w:rPr>
          <w:rStyle w:val="Code-BChar"/>
        </w:rPr>
        <w:t>sysctl</w:t>
      </w:r>
      <w:proofErr w:type="spellEnd"/>
      <w:r w:rsidRPr="00C43DFB">
        <w:rPr>
          <w:rStyle w:val="Code-BChar"/>
        </w:rPr>
        <w:t xml:space="preserve"> -a | grep net | less</w:t>
      </w:r>
    </w:p>
    <w:p w14:paraId="0CE1C79C" w14:textId="43D3BDBC" w:rsidR="00521179" w:rsidRDefault="00521179" w:rsidP="00181830">
      <w:pPr>
        <w:spacing w:before="120" w:after="120" w:line="240" w:lineRule="auto"/>
        <w:ind w:left="360"/>
      </w:pPr>
      <w:r>
        <w:t>Th</w:t>
      </w:r>
      <w:r w:rsidR="00AA5E48">
        <w:t>e</w:t>
      </w:r>
      <w:r w:rsidR="005C79AE">
        <w:t xml:space="preserve"> above line has </w:t>
      </w:r>
      <w:r>
        <w:t>three commands which are linked by pipes (</w:t>
      </w:r>
      <w:r w:rsidR="0061747E" w:rsidRPr="004F7BF9">
        <w:rPr>
          <w:rStyle w:val="Code-NoSChar"/>
        </w:rPr>
        <w:t>‘</w:t>
      </w:r>
      <w:r w:rsidRPr="004F7BF9">
        <w:rPr>
          <w:rStyle w:val="Code-NoSChar"/>
        </w:rPr>
        <w:t>|’</w:t>
      </w:r>
      <w:r>
        <w:t>), such that the output of one command becomes the input of the next command. The first command lists the kernel parameters, the second (</w:t>
      </w:r>
      <w:r w:rsidRPr="004F7BF9">
        <w:rPr>
          <w:rStyle w:val="Code-NoSChar"/>
        </w:rPr>
        <w:t>grep net</w:t>
      </w:r>
      <w:r>
        <w:t>) filters the network relevant parameters, and the third (</w:t>
      </w:r>
      <w:r w:rsidRPr="00640817">
        <w:rPr>
          <w:i/>
        </w:rPr>
        <w:t>less</w:t>
      </w:r>
      <w:r>
        <w:t xml:space="preserve">) lets you navigate the output with arrow </w:t>
      </w:r>
      <w:r w:rsidR="00DF2F1E">
        <w:t xml:space="preserve">and space </w:t>
      </w:r>
      <w:r>
        <w:t xml:space="preserve">keys. </w:t>
      </w:r>
    </w:p>
    <w:p w14:paraId="4CB366CA" w14:textId="1FD92058" w:rsidR="00521179" w:rsidRDefault="00521179" w:rsidP="00B751B8">
      <w:pPr>
        <w:pStyle w:val="ListParagraph"/>
        <w:numPr>
          <w:ilvl w:val="0"/>
          <w:numId w:val="61"/>
        </w:numPr>
        <w:spacing w:before="120" w:after="120" w:line="240" w:lineRule="auto"/>
        <w:contextualSpacing w:val="0"/>
      </w:pPr>
      <w:r>
        <w:t xml:space="preserve">You can change the value of a kernel parameter using the </w:t>
      </w:r>
      <w:r w:rsidRPr="004F7BF9">
        <w:rPr>
          <w:rStyle w:val="Code-NoSChar"/>
        </w:rPr>
        <w:t>-w</w:t>
      </w:r>
      <w:r>
        <w:t xml:space="preserve"> option of the </w:t>
      </w:r>
      <w:proofErr w:type="spellStart"/>
      <w:r w:rsidRPr="004F7BF9">
        <w:rPr>
          <w:rStyle w:val="Code-NoSChar"/>
        </w:rPr>
        <w:t>sysctl</w:t>
      </w:r>
      <w:proofErr w:type="spellEnd"/>
      <w:r>
        <w:t xml:space="preserve"> command. </w:t>
      </w:r>
      <w:r w:rsidR="0061747E">
        <w:t>Next,</w:t>
      </w:r>
      <w:r>
        <w:t xml:space="preserve"> you use this command to change the host name of PC1 by overwriting the kernel </w:t>
      </w:r>
      <w:r w:rsidRPr="00640817">
        <w:rPr>
          <w:i/>
        </w:rPr>
        <w:t xml:space="preserve">parameter </w:t>
      </w:r>
      <w:proofErr w:type="spellStart"/>
      <w:proofErr w:type="gramStart"/>
      <w:r w:rsidRPr="00640817">
        <w:rPr>
          <w:i/>
        </w:rPr>
        <w:t>kernel.hostname</w:t>
      </w:r>
      <w:proofErr w:type="spellEnd"/>
      <w:proofErr w:type="gramEnd"/>
      <w:r>
        <w:t xml:space="preserve">. On PC1, run the commands. </w:t>
      </w:r>
    </w:p>
    <w:p w14:paraId="197B394A" w14:textId="194F9654" w:rsidR="00521179" w:rsidRDefault="00521179" w:rsidP="00181830">
      <w:pPr>
        <w:pStyle w:val="Code"/>
        <w:spacing w:before="120" w:after="120"/>
        <w:ind w:left="720"/>
        <w:rPr>
          <w:rStyle w:val="CodeChar"/>
          <w:noProof/>
        </w:rPr>
      </w:pPr>
      <w:r w:rsidRPr="00A77DB1">
        <w:rPr>
          <w:rStyle w:val="CodeChar"/>
        </w:rPr>
        <w:t>PC1</w:t>
      </w:r>
      <w:r w:rsidR="0002099D">
        <w:rPr>
          <w:rStyle w:val="CodeChar"/>
        </w:rPr>
        <w:t>$</w:t>
      </w:r>
      <w:r w:rsidRPr="00A77DB1">
        <w:rPr>
          <w:rStyle w:val="CodeChar"/>
        </w:rPr>
        <w:t xml:space="preserve"> </w:t>
      </w:r>
      <w:r w:rsidRPr="00D22697">
        <w:rPr>
          <w:rStyle w:val="Code-NoSBChar"/>
        </w:rPr>
        <w:t>hostname</w:t>
      </w:r>
      <w:r w:rsidRPr="00A77DB1">
        <w:rPr>
          <w:rStyle w:val="CodeChar"/>
          <w:noProof/>
        </w:rPr>
        <w:t xml:space="preserve"> </w:t>
      </w:r>
    </w:p>
    <w:p w14:paraId="2751808F" w14:textId="03868DFB" w:rsidR="00521179" w:rsidRPr="00D22697" w:rsidRDefault="00521179" w:rsidP="00181830">
      <w:pPr>
        <w:pStyle w:val="Code"/>
        <w:spacing w:before="120" w:after="120"/>
        <w:ind w:left="720"/>
        <w:rPr>
          <w:rStyle w:val="Code-NoSBChar"/>
        </w:rPr>
      </w:pPr>
      <w:r w:rsidRPr="00A77DB1">
        <w:rPr>
          <w:rStyle w:val="CodeChar"/>
        </w:rPr>
        <w:t>PC1</w:t>
      </w:r>
      <w:r w:rsidR="0002099D">
        <w:rPr>
          <w:rStyle w:val="CodeChar"/>
        </w:rPr>
        <w:t>$</w:t>
      </w:r>
      <w:r w:rsidRPr="00A77DB1">
        <w:rPr>
          <w:rStyle w:val="CodeChar"/>
        </w:rPr>
        <w:t xml:space="preserve"> </w:t>
      </w:r>
      <w:proofErr w:type="spellStart"/>
      <w:r w:rsidRPr="00D22697">
        <w:rPr>
          <w:rStyle w:val="Code-NoSBChar"/>
        </w:rPr>
        <w:t>sudo</w:t>
      </w:r>
      <w:proofErr w:type="spellEnd"/>
      <w:r w:rsidRPr="00D22697">
        <w:rPr>
          <w:rStyle w:val="Code-NoSBChar"/>
        </w:rPr>
        <w:t xml:space="preserve"> </w:t>
      </w:r>
      <w:proofErr w:type="spellStart"/>
      <w:r w:rsidRPr="00D22697">
        <w:rPr>
          <w:rStyle w:val="Code-NoSBChar"/>
        </w:rPr>
        <w:t>sysctl</w:t>
      </w:r>
      <w:proofErr w:type="spellEnd"/>
      <w:r w:rsidRPr="00D22697">
        <w:rPr>
          <w:rStyle w:val="Code-NoSBChar"/>
        </w:rPr>
        <w:t xml:space="preserve"> -w </w:t>
      </w:r>
      <w:proofErr w:type="spellStart"/>
      <w:proofErr w:type="gramStart"/>
      <w:r w:rsidRPr="00D22697">
        <w:rPr>
          <w:rStyle w:val="Code-NoSBChar"/>
        </w:rPr>
        <w:t>kernel.hostname</w:t>
      </w:r>
      <w:proofErr w:type="spellEnd"/>
      <w:proofErr w:type="gramEnd"/>
      <w:r w:rsidRPr="00D22697">
        <w:rPr>
          <w:rStyle w:val="Code-NoSBChar"/>
        </w:rPr>
        <w:t>=X1</w:t>
      </w:r>
    </w:p>
    <w:p w14:paraId="123EFE27" w14:textId="6303E293" w:rsidR="00C43DFB" w:rsidRPr="00181830" w:rsidRDefault="00521179" w:rsidP="00181830">
      <w:pPr>
        <w:pStyle w:val="Code"/>
        <w:spacing w:before="120" w:after="120"/>
        <w:ind w:left="720"/>
        <w:rPr>
          <w:b/>
          <w:shd w:val="clear" w:color="auto" w:fill="E7E6E6" w:themeFill="background2"/>
        </w:rPr>
      </w:pPr>
      <w:r w:rsidRPr="00A77DB1">
        <w:rPr>
          <w:rStyle w:val="CodeChar"/>
        </w:rPr>
        <w:t>PC1</w:t>
      </w:r>
      <w:r w:rsidR="0002099D">
        <w:rPr>
          <w:rStyle w:val="CodeChar"/>
        </w:rPr>
        <w:t>$</w:t>
      </w:r>
      <w:r w:rsidRPr="00A77DB1">
        <w:rPr>
          <w:rStyle w:val="CodeChar"/>
        </w:rPr>
        <w:t xml:space="preserve"> </w:t>
      </w:r>
      <w:r w:rsidRPr="00D22697">
        <w:rPr>
          <w:rStyle w:val="Code-NoSBChar"/>
        </w:rPr>
        <w:t>hostname</w:t>
      </w:r>
    </w:p>
    <w:p w14:paraId="15E3165D" w14:textId="0E3E974C" w:rsidR="00521179" w:rsidRDefault="00521179" w:rsidP="00181830">
      <w:pPr>
        <w:spacing w:before="120" w:after="120" w:line="240" w:lineRule="auto"/>
        <w:ind w:left="360"/>
      </w:pPr>
      <w:r>
        <w:t xml:space="preserve">The first and third command display the hostname.  </w:t>
      </w:r>
    </w:p>
    <w:p w14:paraId="7E890591" w14:textId="1F93AA0E" w:rsidR="00521179" w:rsidRDefault="00521179" w:rsidP="00521179">
      <w:pPr>
        <w:pStyle w:val="Heading3"/>
      </w:pPr>
      <w:bookmarkStart w:id="51" w:name="_Toc28960081"/>
      <w:bookmarkStart w:id="52" w:name="_Toc60337095"/>
      <w:r>
        <w:lastRenderedPageBreak/>
        <w:t xml:space="preserve">Exercise </w:t>
      </w:r>
      <w:r w:rsidR="00517732">
        <w:t>8</w:t>
      </w:r>
      <w:r>
        <w:t xml:space="preserve">-b. </w:t>
      </w:r>
      <w:r w:rsidRPr="003A5BA3">
        <w:t xml:space="preserve">The </w:t>
      </w:r>
      <w:r w:rsidRPr="00C43DFB">
        <w:rPr>
          <w:rStyle w:val="Code-NoSChar"/>
          <w:b/>
          <w:bCs/>
          <w:sz w:val="32"/>
          <w:szCs w:val="24"/>
        </w:rPr>
        <w:t>/proc</w:t>
      </w:r>
      <w:r w:rsidRPr="003A5BA3">
        <w:t xml:space="preserve"> </w:t>
      </w:r>
      <w:bookmarkEnd w:id="51"/>
      <w:r w:rsidR="00F20623">
        <w:t>file system</w:t>
      </w:r>
      <w:bookmarkEnd w:id="52"/>
      <w:r>
        <w:t xml:space="preserve"> </w:t>
      </w:r>
    </w:p>
    <w:p w14:paraId="69A78AE7" w14:textId="6DF55149" w:rsidR="00521179" w:rsidRDefault="00521179" w:rsidP="00183DE0">
      <w:pPr>
        <w:spacing w:before="120" w:after="120" w:line="240" w:lineRule="auto"/>
      </w:pPr>
      <w:r>
        <w:t>Another method to access the kernel parameters is through the /proc filesystem</w:t>
      </w:r>
      <w:r w:rsidR="00DF2F1E">
        <w:t xml:space="preserve">, which </w:t>
      </w:r>
      <w:r>
        <w:t>contain</w:t>
      </w:r>
      <w:r w:rsidR="00DF2F1E">
        <w:t>s</w:t>
      </w:r>
      <w:r>
        <w:t xml:space="preserve"> information on every detail of the currently running system. </w:t>
      </w:r>
      <w:r w:rsidR="00DF2F1E">
        <w:t>K</w:t>
      </w:r>
      <w:r>
        <w:t>ernel parameters</w:t>
      </w:r>
      <w:r w:rsidR="00DF2F1E">
        <w:t xml:space="preserve"> are </w:t>
      </w:r>
      <w:r>
        <w:t xml:space="preserve">located in the directory /proc/sys. </w:t>
      </w:r>
    </w:p>
    <w:p w14:paraId="310EB637" w14:textId="16FF4A3D" w:rsidR="00086059" w:rsidRDefault="00086059" w:rsidP="00B751B8">
      <w:pPr>
        <w:pStyle w:val="ListParagraph"/>
        <w:numPr>
          <w:ilvl w:val="0"/>
          <w:numId w:val="52"/>
        </w:numPr>
        <w:spacing w:before="120" w:after="120" w:line="240" w:lineRule="auto"/>
        <w:contextualSpacing w:val="0"/>
      </w:pPr>
      <w:r>
        <w:t>Set up a network as shown in Figure 1.1</w:t>
      </w:r>
      <w:r w:rsidR="00D02EC8">
        <w:t>3</w:t>
      </w:r>
      <w:r>
        <w:t xml:space="preserve">, with IPv4 addresses configured as in the </w:t>
      </w:r>
      <w:r w:rsidR="000A6A0F">
        <w:t xml:space="preserve">Table </w:t>
      </w:r>
      <w:proofErr w:type="gramStart"/>
      <w:r w:rsidR="000A6A0F">
        <w:t xml:space="preserve">1.3 </w:t>
      </w:r>
      <w:r>
        <w:t xml:space="preserve"> (</w:t>
      </w:r>
      <w:proofErr w:type="gramEnd"/>
      <w:r>
        <w:t>see Exercise 5-</w:t>
      </w:r>
      <w:r w:rsidR="005C79AE">
        <w:t>b</w:t>
      </w:r>
      <w:r>
        <w:t xml:space="preserve">). </w:t>
      </w:r>
    </w:p>
    <w:p w14:paraId="1C7130E0" w14:textId="65CF07A3" w:rsidR="00521179" w:rsidRDefault="00521179" w:rsidP="00B751B8">
      <w:pPr>
        <w:pStyle w:val="ListParagraph"/>
        <w:numPr>
          <w:ilvl w:val="0"/>
          <w:numId w:val="52"/>
        </w:numPr>
        <w:spacing w:before="120" w:after="120" w:line="240" w:lineRule="auto"/>
        <w:contextualSpacing w:val="0"/>
      </w:pPr>
      <w:r>
        <w:t xml:space="preserve">Explore the directory </w:t>
      </w:r>
      <w:r w:rsidRPr="00640817">
        <w:rPr>
          <w:i/>
        </w:rPr>
        <w:t>/proc/sys/net/ipv4</w:t>
      </w:r>
      <w:r>
        <w:t xml:space="preserve"> which contains one file for each kernel parameter relevant to the configuration of IPv4.  The name of </w:t>
      </w:r>
      <w:r w:rsidR="00D02EC8">
        <w:t>each</w:t>
      </w:r>
      <w:r>
        <w:t xml:space="preserve"> file </w:t>
      </w:r>
      <w:r w:rsidR="00AA5E48">
        <w:t>corresponds to a</w:t>
      </w:r>
      <w:r>
        <w:t xml:space="preserve"> kernel parameter and the contents of the file is the current value. </w:t>
      </w:r>
    </w:p>
    <w:p w14:paraId="3D6CD37F" w14:textId="4603B8E4" w:rsidR="00086059" w:rsidRDefault="00521179" w:rsidP="00B751B8">
      <w:pPr>
        <w:pStyle w:val="ListParagraph"/>
        <w:numPr>
          <w:ilvl w:val="0"/>
          <w:numId w:val="52"/>
        </w:numPr>
        <w:spacing w:before="120" w:after="120" w:line="240" w:lineRule="auto"/>
        <w:contextualSpacing w:val="0"/>
      </w:pPr>
      <w:r>
        <w:t xml:space="preserve">The kernel </w:t>
      </w:r>
      <w:r w:rsidR="00630576">
        <w:t xml:space="preserve">parameter </w:t>
      </w:r>
      <w:proofErr w:type="spellStart"/>
      <w:r w:rsidR="00630576" w:rsidRPr="00640817">
        <w:rPr>
          <w:rFonts w:ascii="Tahoma" w:hAnsi="Tahoma" w:cs="Tahoma"/>
        </w:rPr>
        <w:t>icmp</w:t>
      </w:r>
      <w:r w:rsidRPr="00630576">
        <w:rPr>
          <w:rStyle w:val="Code-NoSChar"/>
        </w:rPr>
        <w:t>_echo_ignore_all</w:t>
      </w:r>
      <w:proofErr w:type="spellEnd"/>
      <w:r>
        <w:t xml:space="preserve"> in </w:t>
      </w:r>
      <w:r w:rsidRPr="00D02EC8">
        <w:rPr>
          <w:rStyle w:val="Code-NoSChar"/>
          <w:rFonts w:asciiTheme="minorHAnsi" w:hAnsiTheme="minorHAnsi"/>
          <w:i/>
        </w:rPr>
        <w:t>directory /proc/sys/net/ipv4</w:t>
      </w:r>
      <w:r>
        <w:t xml:space="preserve"> specifies whether a </w:t>
      </w:r>
      <w:r w:rsidR="00DF2F1E">
        <w:t>system</w:t>
      </w:r>
      <w:r>
        <w:t xml:space="preserve"> replies to a ping, or not. A value of </w:t>
      </w:r>
      <w:proofErr w:type="spellStart"/>
      <w:r w:rsidRPr="00630576">
        <w:rPr>
          <w:rStyle w:val="Code-NoSChar"/>
        </w:rPr>
        <w:t>icmp_echo_ignore_all</w:t>
      </w:r>
      <w:proofErr w:type="spellEnd"/>
      <w:r w:rsidRPr="00630576">
        <w:rPr>
          <w:rStyle w:val="Code-NoSChar"/>
        </w:rPr>
        <w:t>=0</w:t>
      </w:r>
      <w:r w:rsidRPr="00640817">
        <w:rPr>
          <w:i/>
        </w:rPr>
        <w:t xml:space="preserve"> </w:t>
      </w:r>
      <w:r>
        <w:t xml:space="preserve">means that the </w:t>
      </w:r>
      <w:r w:rsidR="00DF2F1E">
        <w:t>system</w:t>
      </w:r>
      <w:r>
        <w:t xml:space="preserve"> repl</w:t>
      </w:r>
      <w:r w:rsidR="00D02EC8">
        <w:t>ies</w:t>
      </w:r>
      <w:r>
        <w:t xml:space="preserve"> </w:t>
      </w:r>
      <w:r w:rsidR="00DF2F1E">
        <w:t xml:space="preserve">to pings </w:t>
      </w:r>
      <w:r>
        <w:t>(</w:t>
      </w:r>
      <w:r w:rsidR="00DF2F1E">
        <w:t>by sending an</w:t>
      </w:r>
      <w:r>
        <w:t xml:space="preserve"> ICMP Echo Reply message), and </w:t>
      </w:r>
      <w:proofErr w:type="spellStart"/>
      <w:r w:rsidRPr="00630576">
        <w:rPr>
          <w:rStyle w:val="Code-NoSChar"/>
        </w:rPr>
        <w:t>icmp_echo_ignore_all</w:t>
      </w:r>
      <w:proofErr w:type="spellEnd"/>
      <w:r w:rsidRPr="00630576">
        <w:rPr>
          <w:rStyle w:val="Code-NoSChar"/>
        </w:rPr>
        <w:t>=1</w:t>
      </w:r>
      <w:r w:rsidRPr="00415339">
        <w:t xml:space="preserve"> </w:t>
      </w:r>
      <w:r>
        <w:t>means that it will not</w:t>
      </w:r>
      <w:r w:rsidR="00086059">
        <w:t xml:space="preserve"> reply.</w:t>
      </w:r>
    </w:p>
    <w:p w14:paraId="12FA8BFA" w14:textId="77777777" w:rsidR="00521179" w:rsidRDefault="00521179" w:rsidP="00B751B8">
      <w:pPr>
        <w:pStyle w:val="ListParagraph"/>
        <w:numPr>
          <w:ilvl w:val="0"/>
          <w:numId w:val="52"/>
        </w:numPr>
        <w:spacing w:before="120" w:after="120" w:line="240" w:lineRule="auto"/>
        <w:contextualSpacing w:val="0"/>
      </w:pPr>
      <w:r>
        <w:t xml:space="preserve">On </w:t>
      </w:r>
      <w:r w:rsidRPr="00640817">
        <w:rPr>
          <w:i/>
        </w:rPr>
        <w:t>PC1</w:t>
      </w:r>
      <w:r>
        <w:t xml:space="preserve">, access the value of the kernel parameter with the command </w:t>
      </w:r>
    </w:p>
    <w:p w14:paraId="71D76E3C" w14:textId="0822BEA3" w:rsidR="003D0E6D" w:rsidRPr="00183DE0" w:rsidRDefault="00521179" w:rsidP="00183DE0">
      <w:pPr>
        <w:pStyle w:val="Code"/>
        <w:spacing w:before="120" w:after="120"/>
        <w:ind w:left="720"/>
        <w:rPr>
          <w:rFonts w:cstheme="minorHAnsi"/>
          <w:b/>
        </w:rPr>
      </w:pPr>
      <w:r w:rsidRPr="0061747E">
        <w:rPr>
          <w:rStyle w:val="CodeChar"/>
        </w:rPr>
        <w:t>PC1</w:t>
      </w:r>
      <w:r w:rsidR="0002099D">
        <w:rPr>
          <w:rStyle w:val="CodeChar"/>
        </w:rPr>
        <w:t>$</w:t>
      </w:r>
      <w:r w:rsidRPr="0061747E">
        <w:rPr>
          <w:rStyle w:val="CodeChar"/>
        </w:rPr>
        <w:t xml:space="preserve"> </w:t>
      </w:r>
      <w:r w:rsidR="00086059" w:rsidRPr="00D22697">
        <w:rPr>
          <w:rStyle w:val="Code-NoSBChar"/>
        </w:rPr>
        <w:t xml:space="preserve">cat </w:t>
      </w:r>
      <w:r w:rsidRPr="00D22697">
        <w:rPr>
          <w:rStyle w:val="Code-NoSBChar"/>
        </w:rPr>
        <w:t>/proc/sys/net/ipv4/</w:t>
      </w:r>
      <w:proofErr w:type="spellStart"/>
      <w:r w:rsidRPr="00D22697">
        <w:rPr>
          <w:rStyle w:val="Code-NoSBChar"/>
        </w:rPr>
        <w:t>icmp_echo_ignore_all</w:t>
      </w:r>
      <w:proofErr w:type="spellEnd"/>
    </w:p>
    <w:p w14:paraId="033136CB" w14:textId="5F006A12" w:rsidR="00521179" w:rsidRDefault="00521179" w:rsidP="00B751B8">
      <w:pPr>
        <w:pStyle w:val="ListParagraph"/>
        <w:numPr>
          <w:ilvl w:val="0"/>
          <w:numId w:val="52"/>
        </w:numPr>
        <w:spacing w:before="120" w:after="120" w:line="240" w:lineRule="auto"/>
        <w:contextualSpacing w:val="0"/>
      </w:pPr>
      <w:r>
        <w:t xml:space="preserve">The value will be 0. </w:t>
      </w:r>
    </w:p>
    <w:p w14:paraId="120FC099" w14:textId="4CAD1AB1" w:rsidR="00521179" w:rsidRDefault="00521179" w:rsidP="00B751B8">
      <w:pPr>
        <w:pStyle w:val="ListParagraph"/>
        <w:numPr>
          <w:ilvl w:val="0"/>
          <w:numId w:val="52"/>
        </w:numPr>
        <w:spacing w:before="120" w:after="120" w:line="240" w:lineRule="auto"/>
        <w:contextualSpacing w:val="0"/>
      </w:pPr>
      <w:r>
        <w:t xml:space="preserve">Verify that </w:t>
      </w:r>
      <w:r w:rsidRPr="00640817">
        <w:rPr>
          <w:i/>
        </w:rPr>
        <w:t>PC1</w:t>
      </w:r>
      <w:r>
        <w:t xml:space="preserve"> replies to a ping. On </w:t>
      </w:r>
      <w:r w:rsidRPr="00640817">
        <w:rPr>
          <w:i/>
        </w:rPr>
        <w:t>PC2</w:t>
      </w:r>
      <w:r>
        <w:t xml:space="preserve">, issue a ping to </w:t>
      </w:r>
      <w:r w:rsidRPr="00640817">
        <w:rPr>
          <w:i/>
        </w:rPr>
        <w:t>PC1</w:t>
      </w:r>
      <w:r>
        <w:t xml:space="preserve"> with </w:t>
      </w:r>
    </w:p>
    <w:p w14:paraId="43FB6C6A" w14:textId="694E9E7B" w:rsidR="00415339" w:rsidRPr="00183DE0" w:rsidRDefault="00521179" w:rsidP="00183DE0">
      <w:pPr>
        <w:pStyle w:val="Code"/>
        <w:spacing w:before="120" w:after="120"/>
        <w:ind w:left="720"/>
        <w:rPr>
          <w:rFonts w:cstheme="minorHAnsi"/>
          <w:b/>
        </w:rPr>
      </w:pPr>
      <w:r w:rsidRPr="00A77DB1">
        <w:rPr>
          <w:rStyle w:val="CodeChar"/>
        </w:rPr>
        <w:t>PC</w:t>
      </w:r>
      <w:r>
        <w:rPr>
          <w:rStyle w:val="CodeChar"/>
        </w:rPr>
        <w:t>2</w:t>
      </w:r>
      <w:r w:rsidR="0002099D">
        <w:rPr>
          <w:rStyle w:val="CodeChar"/>
        </w:rPr>
        <w:t>$</w:t>
      </w:r>
      <w:r w:rsidRPr="00A77DB1">
        <w:rPr>
          <w:rStyle w:val="CodeChar"/>
        </w:rPr>
        <w:t xml:space="preserve"> </w:t>
      </w:r>
      <w:r w:rsidRPr="00D22697">
        <w:rPr>
          <w:rStyle w:val="Code-NoSBChar"/>
        </w:rPr>
        <w:t>ping -c 3 10.0.1.11</w:t>
      </w:r>
    </w:p>
    <w:p w14:paraId="36280723" w14:textId="03FDFD71" w:rsidR="00521179" w:rsidRDefault="00521179" w:rsidP="00B751B8">
      <w:pPr>
        <w:pStyle w:val="ListParagraph"/>
        <w:numPr>
          <w:ilvl w:val="0"/>
          <w:numId w:val="52"/>
        </w:numPr>
        <w:spacing w:before="120" w:after="120" w:line="240" w:lineRule="auto"/>
        <w:contextualSpacing w:val="0"/>
      </w:pPr>
      <w:r>
        <w:t xml:space="preserve">Now, change the value </w:t>
      </w:r>
      <w:r w:rsidR="00630576">
        <w:t xml:space="preserve">of </w:t>
      </w:r>
      <w:proofErr w:type="spellStart"/>
      <w:r w:rsidR="00630576" w:rsidRPr="00630576">
        <w:rPr>
          <w:rStyle w:val="Code-NoSChar"/>
        </w:rPr>
        <w:t>icmp</w:t>
      </w:r>
      <w:r w:rsidRPr="00630576">
        <w:rPr>
          <w:rStyle w:val="Code-NoSChar"/>
        </w:rPr>
        <w:t>_echo_</w:t>
      </w:r>
      <w:proofErr w:type="gramStart"/>
      <w:r w:rsidRPr="00630576">
        <w:rPr>
          <w:rStyle w:val="Code-NoSChar"/>
        </w:rPr>
        <w:t>ignore</w:t>
      </w:r>
      <w:proofErr w:type="spellEnd"/>
      <w:r>
        <w:t xml:space="preserve">  on</w:t>
      </w:r>
      <w:proofErr w:type="gramEnd"/>
      <w:r>
        <w:t xml:space="preserve"> </w:t>
      </w:r>
      <w:r w:rsidRPr="00640817">
        <w:rPr>
          <w:i/>
        </w:rPr>
        <w:t>PC1</w:t>
      </w:r>
      <w:r>
        <w:t>. This can be done by editing the file and changing its content from 0 to 1. A more direct method to write the value 1 in the file is with the command</w:t>
      </w:r>
    </w:p>
    <w:p w14:paraId="2939F218" w14:textId="55F4072C" w:rsidR="00D02EC8" w:rsidRPr="00D02EC8" w:rsidRDefault="00521179" w:rsidP="00183DE0">
      <w:pPr>
        <w:pStyle w:val="Code"/>
        <w:spacing w:before="120" w:after="120"/>
        <w:ind w:left="720"/>
        <w:rPr>
          <w:rStyle w:val="CodeChar"/>
          <w:b/>
        </w:rPr>
      </w:pPr>
      <w:r w:rsidRPr="00A77DB1">
        <w:rPr>
          <w:rStyle w:val="CodeChar"/>
        </w:rPr>
        <w:t>PC1</w:t>
      </w:r>
      <w:r w:rsidR="0002099D">
        <w:rPr>
          <w:rStyle w:val="CodeChar"/>
        </w:rPr>
        <w:t>$</w:t>
      </w:r>
      <w:r w:rsidRPr="00A77DB1">
        <w:rPr>
          <w:rStyle w:val="CodeChar"/>
        </w:rPr>
        <w:t xml:space="preserve"> </w:t>
      </w:r>
      <w:proofErr w:type="spellStart"/>
      <w:r w:rsidR="00D02EC8" w:rsidRPr="00D02EC8">
        <w:rPr>
          <w:rStyle w:val="CodeChar"/>
          <w:b/>
        </w:rPr>
        <w:t>sudo</w:t>
      </w:r>
      <w:proofErr w:type="spellEnd"/>
      <w:r w:rsidR="00D02EC8" w:rsidRPr="00D02EC8">
        <w:rPr>
          <w:rStyle w:val="CodeChar"/>
          <w:b/>
        </w:rPr>
        <w:t xml:space="preserve"> </w:t>
      </w:r>
      <w:proofErr w:type="spellStart"/>
      <w:r w:rsidR="00D02EC8" w:rsidRPr="00D02EC8">
        <w:rPr>
          <w:rStyle w:val="CodeChar"/>
          <w:b/>
        </w:rPr>
        <w:t>sh</w:t>
      </w:r>
      <w:proofErr w:type="spellEnd"/>
      <w:r w:rsidR="00D02EC8" w:rsidRPr="00D02EC8">
        <w:rPr>
          <w:rStyle w:val="CodeChar"/>
          <w:b/>
        </w:rPr>
        <w:t xml:space="preserve"> -c 'echo </w:t>
      </w:r>
      <w:r w:rsidR="00825EDD">
        <w:rPr>
          <w:rStyle w:val="CodeChar"/>
          <w:b/>
        </w:rPr>
        <w:t>1</w:t>
      </w:r>
      <w:r w:rsidR="00D02EC8" w:rsidRPr="00D02EC8">
        <w:rPr>
          <w:rStyle w:val="CodeChar"/>
          <w:b/>
        </w:rPr>
        <w:t xml:space="preserve"> &gt; /proc/sys/net/ipv4/</w:t>
      </w:r>
      <w:proofErr w:type="spellStart"/>
      <w:r w:rsidR="00D02EC8" w:rsidRPr="00D02EC8">
        <w:rPr>
          <w:rStyle w:val="CodeChar"/>
          <w:b/>
        </w:rPr>
        <w:t>icmp_echo_ignore_all</w:t>
      </w:r>
      <w:proofErr w:type="spellEnd"/>
      <w:r w:rsidR="00D02EC8" w:rsidRPr="00D02EC8">
        <w:rPr>
          <w:rStyle w:val="CodeChar"/>
          <w:b/>
        </w:rPr>
        <w:t>'</w:t>
      </w:r>
    </w:p>
    <w:p w14:paraId="682AF998" w14:textId="7E8EDC97" w:rsidR="00D02EC8" w:rsidRDefault="00D02EC8" w:rsidP="00183DE0">
      <w:pPr>
        <w:spacing w:before="120" w:after="120" w:line="240" w:lineRule="auto"/>
      </w:pP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3D0E6D" w:rsidRPr="003A39E2" w14:paraId="17412208" w14:textId="77777777" w:rsidTr="00EE0891">
        <w:trPr>
          <w:jc w:val="right"/>
        </w:trPr>
        <w:tc>
          <w:tcPr>
            <w:tcW w:w="864" w:type="dxa"/>
            <w:tcBorders>
              <w:top w:val="nil"/>
              <w:left w:val="double" w:sz="4" w:space="0" w:color="5B9BD5" w:themeColor="accent1"/>
              <w:bottom w:val="nil"/>
              <w:right w:val="nil"/>
            </w:tcBorders>
            <w:shd w:val="clear" w:color="auto" w:fill="DEEAF6" w:themeFill="accent1" w:themeFillTint="33"/>
          </w:tcPr>
          <w:p w14:paraId="3BAB4821" w14:textId="77777777" w:rsidR="003D0E6D" w:rsidRPr="003A39E2" w:rsidRDefault="003D0E6D" w:rsidP="00EE0891">
            <w:r w:rsidRPr="003A39E2">
              <w:rPr>
                <w:noProof/>
              </w:rPr>
              <w:drawing>
                <wp:anchor distT="0" distB="0" distL="114300" distR="114300" simplePos="0" relativeHeight="251700266" behindDoc="0" locked="0" layoutInCell="1" allowOverlap="1" wp14:anchorId="38C3470D" wp14:editId="368995C4">
                  <wp:simplePos x="0" y="0"/>
                  <wp:positionH relativeFrom="margin">
                    <wp:posOffset>76200</wp:posOffset>
                  </wp:positionH>
                  <wp:positionV relativeFrom="paragraph">
                    <wp:posOffset>-455295</wp:posOffset>
                  </wp:positionV>
                  <wp:extent cx="304800" cy="304800"/>
                  <wp:effectExtent l="0" t="0" r="0" b="0"/>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7D43A54" w14:textId="77777777" w:rsidR="003D0E6D" w:rsidRDefault="003D0E6D" w:rsidP="00EE0891">
            <w:r>
              <w:rPr>
                <w:b/>
              </w:rPr>
              <w:t xml:space="preserve">Using </w:t>
            </w:r>
            <w:proofErr w:type="spellStart"/>
            <w:r>
              <w:rPr>
                <w:b/>
              </w:rPr>
              <w:t>sysctl</w:t>
            </w:r>
            <w:proofErr w:type="spellEnd"/>
            <w:r>
              <w:t xml:space="preserve"> </w:t>
            </w:r>
            <w:r>
              <w:br/>
              <w:t xml:space="preserve">The same result can be obtained with the following </w:t>
            </w:r>
            <w:proofErr w:type="spellStart"/>
            <w:r>
              <w:t>sysctl</w:t>
            </w:r>
            <w:proofErr w:type="spellEnd"/>
            <w:r>
              <w:t xml:space="preserve"> command</w:t>
            </w:r>
          </w:p>
          <w:p w14:paraId="25B35FFD" w14:textId="0C895840" w:rsidR="003D0E6D" w:rsidRPr="00D22697" w:rsidRDefault="003D0E6D" w:rsidP="003D0E6D">
            <w:pPr>
              <w:pStyle w:val="Code"/>
              <w:rPr>
                <w:rStyle w:val="Code-NoSBChar"/>
              </w:rPr>
            </w:pPr>
            <w:r w:rsidRPr="00A77DB1">
              <w:rPr>
                <w:rStyle w:val="CodeChar"/>
              </w:rPr>
              <w:t>PC1</w:t>
            </w:r>
            <w:r>
              <w:rPr>
                <w:rStyle w:val="CodeChar"/>
              </w:rPr>
              <w:t>$</w:t>
            </w:r>
            <w:r w:rsidRPr="00A77DB1">
              <w:rPr>
                <w:rStyle w:val="CodeChar"/>
              </w:rPr>
              <w:t xml:space="preserve"> </w:t>
            </w:r>
            <w:proofErr w:type="spellStart"/>
            <w:r w:rsidRPr="00D22697">
              <w:rPr>
                <w:rStyle w:val="Code-NoSBChar"/>
              </w:rPr>
              <w:t>sudo</w:t>
            </w:r>
            <w:proofErr w:type="spellEnd"/>
            <w:r w:rsidRPr="00D22697">
              <w:rPr>
                <w:rStyle w:val="Code-NoSBChar"/>
              </w:rPr>
              <w:t xml:space="preserve"> </w:t>
            </w:r>
            <w:proofErr w:type="spellStart"/>
            <w:r w:rsidRPr="00D22697">
              <w:rPr>
                <w:rStyle w:val="Code-NoSBChar"/>
              </w:rPr>
              <w:t>sysctl</w:t>
            </w:r>
            <w:proofErr w:type="spellEnd"/>
            <w:r w:rsidRPr="00D22697">
              <w:rPr>
                <w:rStyle w:val="Code-NoSBChar"/>
              </w:rPr>
              <w:t xml:space="preserve"> -w </w:t>
            </w:r>
            <w:proofErr w:type="gramStart"/>
            <w:r w:rsidRPr="00D02EC8">
              <w:rPr>
                <w:rStyle w:val="CodeChar"/>
                <w:b/>
              </w:rPr>
              <w:t>net</w:t>
            </w:r>
            <w:r>
              <w:rPr>
                <w:rStyle w:val="CodeChar"/>
                <w:b/>
              </w:rPr>
              <w:t>.</w:t>
            </w:r>
            <w:r w:rsidRPr="00D02EC8">
              <w:rPr>
                <w:rStyle w:val="CodeChar"/>
                <w:b/>
              </w:rPr>
              <w:t>ipv4</w:t>
            </w:r>
            <w:r>
              <w:rPr>
                <w:rStyle w:val="CodeChar"/>
                <w:b/>
              </w:rPr>
              <w:t>.</w:t>
            </w:r>
            <w:r w:rsidRPr="00D02EC8">
              <w:rPr>
                <w:rStyle w:val="CodeChar"/>
                <w:b/>
              </w:rPr>
              <w:t>icmp</w:t>
            </w:r>
            <w:proofErr w:type="gramEnd"/>
            <w:r w:rsidRPr="00D02EC8">
              <w:rPr>
                <w:rStyle w:val="CodeChar"/>
                <w:b/>
              </w:rPr>
              <w:t>_echo_ignore_all</w:t>
            </w:r>
            <w:r w:rsidRPr="00D22697">
              <w:rPr>
                <w:rStyle w:val="Code-NoSBChar"/>
              </w:rPr>
              <w:t>=</w:t>
            </w:r>
            <w:r>
              <w:rPr>
                <w:rStyle w:val="Code-NoSBChar"/>
              </w:rPr>
              <w:t>1</w:t>
            </w:r>
          </w:p>
          <w:p w14:paraId="34FADEC6" w14:textId="3F8120CD" w:rsidR="003D0E6D" w:rsidRPr="003A39E2" w:rsidRDefault="003D0E6D" w:rsidP="00EE0891"/>
        </w:tc>
      </w:tr>
    </w:tbl>
    <w:p w14:paraId="49B18E42" w14:textId="77777777" w:rsidR="003D0E6D" w:rsidRDefault="003D0E6D" w:rsidP="00D02EC8">
      <w:pPr>
        <w:pStyle w:val="ListParagraph"/>
        <w:ind w:left="360"/>
      </w:pPr>
    </w:p>
    <w:p w14:paraId="6AD7BC06" w14:textId="125F2C16" w:rsidR="00521179" w:rsidRDefault="00521179" w:rsidP="00B751B8">
      <w:pPr>
        <w:pStyle w:val="ListParagraph"/>
        <w:numPr>
          <w:ilvl w:val="0"/>
          <w:numId w:val="52"/>
        </w:numPr>
        <w:spacing w:before="120" w:after="120" w:line="240" w:lineRule="auto"/>
        <w:contextualSpacing w:val="0"/>
      </w:pPr>
      <w:r>
        <w:t xml:space="preserve">Now go back to </w:t>
      </w:r>
      <w:r w:rsidRPr="00640817">
        <w:rPr>
          <w:i/>
        </w:rPr>
        <w:t>PC2</w:t>
      </w:r>
      <w:r>
        <w:t xml:space="preserve"> and issue another ping to </w:t>
      </w:r>
      <w:r w:rsidRPr="00640817">
        <w:rPr>
          <w:i/>
        </w:rPr>
        <w:t>PC1</w:t>
      </w:r>
      <w:r>
        <w:t xml:space="preserve"> with the command </w:t>
      </w:r>
    </w:p>
    <w:p w14:paraId="272E4BC3" w14:textId="44E923D1" w:rsidR="005C426D" w:rsidRDefault="00521179" w:rsidP="00183DE0">
      <w:pPr>
        <w:pStyle w:val="Code"/>
        <w:spacing w:before="120" w:after="120"/>
        <w:ind w:left="720"/>
        <w:rPr>
          <w:rStyle w:val="Code-BChar"/>
        </w:rPr>
      </w:pPr>
      <w:r w:rsidRPr="00A77DB1">
        <w:rPr>
          <w:rStyle w:val="CodeChar"/>
        </w:rPr>
        <w:t>PC</w:t>
      </w:r>
      <w:r>
        <w:rPr>
          <w:rStyle w:val="CodeChar"/>
        </w:rPr>
        <w:t>2</w:t>
      </w:r>
      <w:r w:rsidR="0002099D">
        <w:rPr>
          <w:rStyle w:val="CodeChar"/>
        </w:rPr>
        <w:t>$</w:t>
      </w:r>
      <w:r w:rsidRPr="00A77DB1">
        <w:rPr>
          <w:rStyle w:val="CodeChar"/>
        </w:rPr>
        <w:t xml:space="preserve"> </w:t>
      </w:r>
      <w:r>
        <w:rPr>
          <w:rStyle w:val="Code-BChar"/>
        </w:rPr>
        <w:t>ping</w:t>
      </w:r>
      <w:r w:rsidRPr="009C611F">
        <w:rPr>
          <w:rStyle w:val="Code-BChar"/>
        </w:rPr>
        <w:t xml:space="preserve"> </w:t>
      </w:r>
      <w:r>
        <w:rPr>
          <w:rStyle w:val="Code-BChar"/>
        </w:rPr>
        <w:t xml:space="preserve">-c </w:t>
      </w:r>
      <w:r w:rsidRPr="009C611F">
        <w:rPr>
          <w:rStyle w:val="Code-BChar"/>
        </w:rPr>
        <w:t>10.0.1.1</w:t>
      </w:r>
      <w:r>
        <w:rPr>
          <w:rStyle w:val="Code-BChar"/>
        </w:rPr>
        <w:t>1</w:t>
      </w:r>
    </w:p>
    <w:p w14:paraId="6B1EDB12" w14:textId="3950A301" w:rsidR="00521179" w:rsidRPr="003A5BA3" w:rsidRDefault="00521179" w:rsidP="00B751B8">
      <w:pPr>
        <w:pStyle w:val="ListParagraph"/>
        <w:numPr>
          <w:ilvl w:val="0"/>
          <w:numId w:val="52"/>
        </w:numPr>
        <w:spacing w:before="120" w:after="120" w:line="240" w:lineRule="auto"/>
        <w:contextualSpacing w:val="0"/>
      </w:pPr>
      <w:r>
        <w:t xml:space="preserve">Verify that the ping is not successful. </w:t>
      </w:r>
    </w:p>
    <w:p w14:paraId="19C728DE" w14:textId="77777777" w:rsidR="00521179" w:rsidRDefault="00521179" w:rsidP="00B751B8">
      <w:pPr>
        <w:pStyle w:val="ListParagraph"/>
        <w:numPr>
          <w:ilvl w:val="0"/>
          <w:numId w:val="52"/>
        </w:numPr>
        <w:spacing w:before="120" w:after="120" w:line="240" w:lineRule="auto"/>
        <w:contextualSpacing w:val="0"/>
      </w:pPr>
      <w:r>
        <w:t xml:space="preserve">On </w:t>
      </w:r>
      <w:r w:rsidRPr="00640817">
        <w:rPr>
          <w:i/>
        </w:rPr>
        <w:t>PC1</w:t>
      </w:r>
      <w:r>
        <w:t xml:space="preserve">, reset the value of </w:t>
      </w:r>
      <w:r w:rsidRPr="00640817">
        <w:rPr>
          <w:rFonts w:ascii="Tahoma" w:hAnsi="Tahoma" w:cs="Tahoma"/>
        </w:rPr>
        <w:t>﻿</w:t>
      </w:r>
      <w:proofErr w:type="spellStart"/>
      <w:r w:rsidRPr="00640817">
        <w:rPr>
          <w:i/>
        </w:rPr>
        <w:t>icmp_echo_</w:t>
      </w:r>
      <w:proofErr w:type="gramStart"/>
      <w:r w:rsidRPr="00640817">
        <w:rPr>
          <w:i/>
        </w:rPr>
        <w:t>ignore</w:t>
      </w:r>
      <w:proofErr w:type="spellEnd"/>
      <w:r>
        <w:t xml:space="preserve">  to</w:t>
      </w:r>
      <w:proofErr w:type="gramEnd"/>
      <w:r>
        <w:t xml:space="preserve"> the original value with </w:t>
      </w:r>
    </w:p>
    <w:p w14:paraId="0D0D3D70" w14:textId="344DEABD" w:rsidR="00825EDD" w:rsidRPr="00D02EC8" w:rsidRDefault="00825EDD" w:rsidP="00183DE0">
      <w:pPr>
        <w:pStyle w:val="Code"/>
        <w:spacing w:before="120" w:after="120"/>
        <w:ind w:left="720"/>
        <w:rPr>
          <w:rStyle w:val="CodeChar"/>
          <w:b/>
        </w:rPr>
      </w:pPr>
      <w:r w:rsidRPr="00A77DB1">
        <w:rPr>
          <w:rStyle w:val="CodeChar"/>
        </w:rPr>
        <w:t>PC1</w:t>
      </w:r>
      <w:r>
        <w:rPr>
          <w:rStyle w:val="CodeChar"/>
        </w:rPr>
        <w:t>$</w:t>
      </w:r>
      <w:r w:rsidRPr="00A77DB1">
        <w:rPr>
          <w:rStyle w:val="CodeChar"/>
        </w:rPr>
        <w:t xml:space="preserve"> </w:t>
      </w:r>
      <w:proofErr w:type="spellStart"/>
      <w:r w:rsidRPr="00D02EC8">
        <w:rPr>
          <w:rStyle w:val="CodeChar"/>
          <w:b/>
        </w:rPr>
        <w:t>sudo</w:t>
      </w:r>
      <w:proofErr w:type="spellEnd"/>
      <w:r w:rsidRPr="00D02EC8">
        <w:rPr>
          <w:rStyle w:val="CodeChar"/>
          <w:b/>
        </w:rPr>
        <w:t xml:space="preserve"> </w:t>
      </w:r>
      <w:proofErr w:type="spellStart"/>
      <w:r w:rsidRPr="00D02EC8">
        <w:rPr>
          <w:rStyle w:val="CodeChar"/>
          <w:b/>
        </w:rPr>
        <w:t>sh</w:t>
      </w:r>
      <w:proofErr w:type="spellEnd"/>
      <w:r w:rsidRPr="00D02EC8">
        <w:rPr>
          <w:rStyle w:val="CodeChar"/>
          <w:b/>
        </w:rPr>
        <w:t xml:space="preserve"> -c 'echo </w:t>
      </w:r>
      <w:r>
        <w:rPr>
          <w:rStyle w:val="CodeChar"/>
          <w:b/>
        </w:rPr>
        <w:t>0</w:t>
      </w:r>
      <w:r w:rsidRPr="00D02EC8">
        <w:rPr>
          <w:rStyle w:val="CodeChar"/>
          <w:b/>
        </w:rPr>
        <w:t xml:space="preserve"> &gt; /proc/sys/net/ipv4/</w:t>
      </w:r>
      <w:proofErr w:type="spellStart"/>
      <w:r w:rsidRPr="00D02EC8">
        <w:rPr>
          <w:rStyle w:val="CodeChar"/>
          <w:b/>
        </w:rPr>
        <w:t>icmp_echo_ignore_all</w:t>
      </w:r>
      <w:proofErr w:type="spellEnd"/>
      <w:r w:rsidRPr="00D02EC8">
        <w:rPr>
          <w:rStyle w:val="CodeChar"/>
          <w:b/>
        </w:rPr>
        <w:t>'</w:t>
      </w:r>
    </w:p>
    <w:p w14:paraId="6E43FD39" w14:textId="77777777" w:rsidR="00521179" w:rsidRPr="003A5BA3" w:rsidRDefault="00521179" w:rsidP="00183DE0">
      <w:pPr>
        <w:spacing w:before="120" w:after="120" w:line="240" w:lineRule="auto"/>
        <w:rPr>
          <w:rStyle w:val="CodeChar"/>
          <w:b/>
        </w:rPr>
      </w:pPr>
    </w:p>
    <w:p w14:paraId="41565AE2" w14:textId="5B6F7926" w:rsidR="00521179" w:rsidRDefault="00521179" w:rsidP="00521179">
      <w:pPr>
        <w:pStyle w:val="Heading3"/>
      </w:pPr>
      <w:bookmarkStart w:id="53" w:name="_Toc28960082"/>
      <w:bookmarkStart w:id="54" w:name="_Toc60337096"/>
      <w:r>
        <w:lastRenderedPageBreak/>
        <w:t xml:space="preserve">Exercise </w:t>
      </w:r>
      <w:r w:rsidR="00517732">
        <w:t>8</w:t>
      </w:r>
      <w:r>
        <w:t>-c. Configuration files</w:t>
      </w:r>
      <w:bookmarkEnd w:id="53"/>
      <w:bookmarkEnd w:id="54"/>
      <w:r>
        <w:t xml:space="preserve"> </w:t>
      </w:r>
    </w:p>
    <w:p w14:paraId="28E96E96" w14:textId="0ADCE543" w:rsidR="00521179" w:rsidRDefault="00521179" w:rsidP="00D16A34">
      <w:r>
        <w:t xml:space="preserve">The above methods for changing the network configuration are only temporary. The changes disappear when the system is rebooted. Making changes to the network configuration permanent requires </w:t>
      </w:r>
      <w:r w:rsidR="00825EDD">
        <w:t>m</w:t>
      </w:r>
      <w:r>
        <w:t>odifications</w:t>
      </w:r>
      <w:r w:rsidR="00C43DFB">
        <w:t xml:space="preserve"> </w:t>
      </w:r>
      <w:r>
        <w:t xml:space="preserve">of configuration files. When a Linux system is </w:t>
      </w:r>
      <w:r w:rsidR="0061747E">
        <w:t>started,</w:t>
      </w:r>
      <w:r>
        <w:t xml:space="preserve"> it initializes the values of the kernel parameters from configuration files.  </w:t>
      </w:r>
    </w:p>
    <w:p w14:paraId="1E444C35" w14:textId="5FAC48D1" w:rsidR="00521179" w:rsidRDefault="00521179" w:rsidP="00D16A34">
      <w:r>
        <w:t xml:space="preserve">The structure of configuration files in Linux has been undergoing many changes. In particular, the most recent method for the configuration of network parameters (using the </w:t>
      </w:r>
      <w:proofErr w:type="spellStart"/>
      <w:r>
        <w:t>netplan</w:t>
      </w:r>
      <w:proofErr w:type="spellEnd"/>
      <w:r>
        <w:t xml:space="preserve"> tool) involves an additional layer of abstraction that is not always intuitive. The configuration files below will generally work</w:t>
      </w:r>
      <w:r w:rsidR="0061747E">
        <w:t>,</w:t>
      </w:r>
      <w:r>
        <w:t xml:space="preserve"> or can be enabled</w:t>
      </w:r>
      <w:r w:rsidR="0061747E">
        <w:t>,</w:t>
      </w:r>
      <w:r>
        <w:t xml:space="preserve"> on recent versions of Linux. </w:t>
      </w: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C79AE" w:rsidRPr="003A39E2" w14:paraId="5A17EC54" w14:textId="77777777" w:rsidTr="00D16A34">
        <w:trPr>
          <w:jc w:val="right"/>
        </w:trPr>
        <w:tc>
          <w:tcPr>
            <w:tcW w:w="864" w:type="dxa"/>
            <w:tcBorders>
              <w:top w:val="nil"/>
              <w:left w:val="double" w:sz="4" w:space="0" w:color="5B9BD5" w:themeColor="accent1"/>
              <w:bottom w:val="nil"/>
              <w:right w:val="nil"/>
            </w:tcBorders>
            <w:shd w:val="clear" w:color="auto" w:fill="DEEAF6" w:themeFill="accent1" w:themeFillTint="33"/>
          </w:tcPr>
          <w:p w14:paraId="3D2C4D51" w14:textId="77777777" w:rsidR="005C79AE" w:rsidRPr="003A39E2" w:rsidRDefault="005C79AE" w:rsidP="00613435">
            <w:r w:rsidRPr="003A39E2">
              <w:rPr>
                <w:noProof/>
              </w:rPr>
              <w:drawing>
                <wp:anchor distT="0" distB="0" distL="114300" distR="114300" simplePos="0" relativeHeight="251658272" behindDoc="0" locked="0" layoutInCell="1" allowOverlap="1" wp14:anchorId="565352F4" wp14:editId="55A23231">
                  <wp:simplePos x="0" y="0"/>
                  <wp:positionH relativeFrom="margin">
                    <wp:posOffset>76200</wp:posOffset>
                  </wp:positionH>
                  <wp:positionV relativeFrom="paragraph">
                    <wp:posOffset>-455295</wp:posOffset>
                  </wp:positionV>
                  <wp:extent cx="304800" cy="30480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679F01E0" w14:textId="3D5A7149" w:rsidR="005C79AE" w:rsidRPr="003A39E2" w:rsidRDefault="005C79AE" w:rsidP="00613435">
            <w:r>
              <w:rPr>
                <w:b/>
              </w:rPr>
              <w:t>Different Linux version, different configuration files</w:t>
            </w:r>
            <w:r>
              <w:rPr>
                <w:b/>
              </w:rPr>
              <w:br/>
            </w:r>
            <w:r>
              <w:t xml:space="preserve">Configuration files can </w:t>
            </w:r>
            <w:r w:rsidR="00DF2F1E">
              <w:t>vary</w:t>
            </w:r>
            <w:r>
              <w:t xml:space="preserve"> across different Linux distributions, e.g., Fedora Linux and Debian Linux.  Sometimes, the organization of configuration files changes between different releases of the same Linux distribution.  </w:t>
            </w:r>
          </w:p>
        </w:tc>
      </w:tr>
    </w:tbl>
    <w:p w14:paraId="62D23951" w14:textId="76318908" w:rsidR="00521179" w:rsidRDefault="00521179" w:rsidP="005C79AE">
      <w:pPr>
        <w:pStyle w:val="Index1"/>
        <w:ind w:left="0" w:firstLine="0"/>
      </w:pPr>
    </w:p>
    <w:tbl>
      <w:tblPr>
        <w:tblStyle w:val="TableGrid"/>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25EDD" w:rsidRPr="003A39E2" w14:paraId="61B80684" w14:textId="77777777" w:rsidTr="00EE0891">
        <w:trPr>
          <w:jc w:val="right"/>
        </w:trPr>
        <w:tc>
          <w:tcPr>
            <w:tcW w:w="864" w:type="dxa"/>
            <w:tcBorders>
              <w:top w:val="nil"/>
              <w:left w:val="double" w:sz="4" w:space="0" w:color="5B9BD5" w:themeColor="accent1"/>
              <w:bottom w:val="nil"/>
              <w:right w:val="nil"/>
            </w:tcBorders>
            <w:shd w:val="clear" w:color="auto" w:fill="DEEAF6" w:themeFill="accent1" w:themeFillTint="33"/>
          </w:tcPr>
          <w:p w14:paraId="1F87AAEC" w14:textId="77777777" w:rsidR="00825EDD" w:rsidRPr="003A39E2" w:rsidRDefault="00825EDD" w:rsidP="00EE0891">
            <w:r w:rsidRPr="003A39E2">
              <w:rPr>
                <w:noProof/>
              </w:rPr>
              <w:drawing>
                <wp:anchor distT="0" distB="0" distL="114300" distR="114300" simplePos="0" relativeHeight="251698218" behindDoc="0" locked="0" layoutInCell="1" allowOverlap="1" wp14:anchorId="6BDEDAF4" wp14:editId="5F82BD26">
                  <wp:simplePos x="0" y="0"/>
                  <wp:positionH relativeFrom="margin">
                    <wp:posOffset>76200</wp:posOffset>
                  </wp:positionH>
                  <wp:positionV relativeFrom="paragraph">
                    <wp:posOffset>-455295</wp:posOffset>
                  </wp:positionV>
                  <wp:extent cx="304800" cy="304800"/>
                  <wp:effectExtent l="0" t="0" r="0" b="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2B4EB6A" w14:textId="2FA6B9DC" w:rsidR="00825EDD" w:rsidRPr="003A39E2" w:rsidRDefault="00825EDD" w:rsidP="00EE0891">
            <w:r>
              <w:rPr>
                <w:b/>
              </w:rPr>
              <w:t>Configuration files on Docker</w:t>
            </w:r>
            <w:r>
              <w:rPr>
                <w:b/>
              </w:rPr>
              <w:br/>
            </w:r>
            <w:r>
              <w:t xml:space="preserve">The virtual labs use Docker images for the PCs. Here, each time a PC is booted is uses the same initial configuration files of the Docker image. Therefore, changes to the configuration file do not have an effect. </w:t>
            </w:r>
          </w:p>
        </w:tc>
      </w:tr>
    </w:tbl>
    <w:p w14:paraId="6562EF6A" w14:textId="77777777" w:rsidR="00825EDD" w:rsidRDefault="00825EDD" w:rsidP="005C79AE">
      <w:pPr>
        <w:pStyle w:val="Index1"/>
        <w:ind w:left="0" w:firstLine="0"/>
      </w:pPr>
    </w:p>
    <w:p w14:paraId="04826476" w14:textId="77777777" w:rsidR="00521179" w:rsidRPr="00A32CBE" w:rsidRDefault="00521179" w:rsidP="00D16A34">
      <w:pPr>
        <w:pStyle w:val="Code-NoSB"/>
      </w:pPr>
      <w:r>
        <w:t>/</w:t>
      </w:r>
      <w:proofErr w:type="spellStart"/>
      <w:r>
        <w:t>etc</w:t>
      </w:r>
      <w:proofErr w:type="spellEnd"/>
      <w:r>
        <w:t>/</w:t>
      </w:r>
      <w:proofErr w:type="spellStart"/>
      <w:r>
        <w:t>sysctl.conf</w:t>
      </w:r>
      <w:proofErr w:type="spellEnd"/>
    </w:p>
    <w:p w14:paraId="1954ACE8" w14:textId="7C210598" w:rsidR="00521179" w:rsidRDefault="00521179" w:rsidP="00D16A34">
      <w:pPr>
        <w:ind w:left="720"/>
      </w:pPr>
      <w:r>
        <w:t xml:space="preserve">This file specifies kernel options, including those related to the network configuration, e.g., whether IPv6 is enabled or not. </w:t>
      </w:r>
    </w:p>
    <w:p w14:paraId="6079EFEF" w14:textId="77777777" w:rsidR="00521179" w:rsidRDefault="00521179" w:rsidP="00D16A34">
      <w:pPr>
        <w:pStyle w:val="Code-NoSB"/>
      </w:pPr>
      <w:r w:rsidRPr="003A5BA3">
        <w:t>﻿/</w:t>
      </w:r>
      <w:proofErr w:type="spellStart"/>
      <w:r w:rsidRPr="003A5BA3">
        <w:t>etc</w:t>
      </w:r>
      <w:proofErr w:type="spellEnd"/>
      <w:r w:rsidRPr="003A5BA3">
        <w:t>/</w:t>
      </w:r>
      <w:proofErr w:type="spellStart"/>
      <w:proofErr w:type="gramStart"/>
      <w:r w:rsidRPr="003A5BA3">
        <w:t>sysctl.d</w:t>
      </w:r>
      <w:proofErr w:type="spellEnd"/>
      <w:proofErr w:type="gramEnd"/>
      <w:r>
        <w:t>/</w:t>
      </w:r>
    </w:p>
    <w:p w14:paraId="40F691BF" w14:textId="77777777" w:rsidR="00521179" w:rsidRPr="003A5BA3" w:rsidRDefault="00521179" w:rsidP="00D16A34">
      <w:pPr>
        <w:ind w:left="720"/>
      </w:pPr>
      <w:r>
        <w:t xml:space="preserve">This is a directory, which contains additional configuration files.  </w:t>
      </w:r>
    </w:p>
    <w:p w14:paraId="4E4211C5" w14:textId="77777777" w:rsidR="00521179" w:rsidRDefault="00521179" w:rsidP="00D16A34">
      <w:pPr>
        <w:pStyle w:val="Code-NoSB"/>
      </w:pPr>
      <w:r>
        <w:t>/</w:t>
      </w:r>
      <w:proofErr w:type="spellStart"/>
      <w:r>
        <w:t>etc</w:t>
      </w:r>
      <w:proofErr w:type="spellEnd"/>
      <w:r>
        <w:t>/hosts</w:t>
      </w:r>
    </w:p>
    <w:p w14:paraId="57B0940C" w14:textId="77777777" w:rsidR="00521179" w:rsidRDefault="00521179" w:rsidP="00D16A34">
      <w:pPr>
        <w:ind w:left="720"/>
      </w:pPr>
      <w:r>
        <w:t xml:space="preserve">This file specifies the mapping between the symbolic names and IP addresses for network devices. </w:t>
      </w:r>
    </w:p>
    <w:p w14:paraId="2C2C7643" w14:textId="77777777" w:rsidR="00521179" w:rsidRPr="00175120" w:rsidRDefault="00521179" w:rsidP="00D16A34">
      <w:pPr>
        <w:pStyle w:val="Code-NoSB"/>
      </w:pPr>
      <w:r w:rsidRPr="00175120">
        <w:t>/</w:t>
      </w:r>
      <w:proofErr w:type="spellStart"/>
      <w:r w:rsidRPr="00175120">
        <w:t>etc</w:t>
      </w:r>
      <w:proofErr w:type="spellEnd"/>
      <w:r w:rsidRPr="00175120">
        <w:t>/hostname</w:t>
      </w:r>
    </w:p>
    <w:p w14:paraId="40C1C361" w14:textId="4F06C2EE" w:rsidR="00521179" w:rsidRDefault="00521179" w:rsidP="00D16A34">
      <w:pPr>
        <w:ind w:left="720"/>
      </w:pPr>
      <w:r>
        <w:t xml:space="preserve">This file specifies the host name of the local system. </w:t>
      </w:r>
    </w:p>
    <w:p w14:paraId="1ABC1BF4" w14:textId="2A34E6C5" w:rsidR="00521179" w:rsidRDefault="00F95CBE" w:rsidP="00B751B8">
      <w:pPr>
        <w:pStyle w:val="ListParagraph"/>
        <w:numPr>
          <w:ilvl w:val="0"/>
          <w:numId w:val="53"/>
        </w:numPr>
      </w:pPr>
      <w:r>
        <w:t>V</w:t>
      </w:r>
      <w:r w:rsidR="002309D8">
        <w:t xml:space="preserve">iew the content of the file </w:t>
      </w:r>
      <w:r w:rsidR="002309D8" w:rsidRPr="004F7BF9">
        <w:rPr>
          <w:rStyle w:val="Code-NoSChar"/>
        </w:rPr>
        <w:t>/</w:t>
      </w:r>
      <w:proofErr w:type="spellStart"/>
      <w:r w:rsidR="002309D8" w:rsidRPr="004F7BF9">
        <w:rPr>
          <w:rStyle w:val="Code-NoSChar"/>
        </w:rPr>
        <w:t>etc</w:t>
      </w:r>
      <w:proofErr w:type="spellEnd"/>
      <w:r w:rsidR="002309D8" w:rsidRPr="004F7BF9">
        <w:rPr>
          <w:rStyle w:val="Code-NoSChar"/>
        </w:rPr>
        <w:t>/</w:t>
      </w:r>
      <w:proofErr w:type="spellStart"/>
      <w:r w:rsidR="002309D8" w:rsidRPr="004F7BF9">
        <w:rPr>
          <w:rStyle w:val="Code-NoSChar"/>
        </w:rPr>
        <w:t>sysctl.conf</w:t>
      </w:r>
      <w:proofErr w:type="spellEnd"/>
      <w:r w:rsidR="002309D8" w:rsidRPr="004F7BF9">
        <w:rPr>
          <w:rStyle w:val="Code-NoSChar"/>
        </w:rPr>
        <w:t xml:space="preserve"> </w:t>
      </w:r>
      <w:r w:rsidR="002309D8" w:rsidRPr="002309D8">
        <w:t>on PC1</w:t>
      </w:r>
      <w:r w:rsidR="002309D8">
        <w:t xml:space="preserve">. </w:t>
      </w:r>
    </w:p>
    <w:p w14:paraId="3D89101F" w14:textId="77777777" w:rsidR="00521179" w:rsidRDefault="00D003BD" w:rsidP="00521179">
      <w:pPr>
        <w:pStyle w:val="LabTitle"/>
      </w:pPr>
      <w:r>
        <w:rPr>
          <w:b/>
        </w:rPr>
        <w:object w:dxaOrig="1440" w:dyaOrig="1440" w14:anchorId="154A7FD8">
          <v:shape id="_x0000_s1027" type="#_x0000_t75" alt="" style="position:absolute;margin-left:-60.2pt;margin-top:23.95pt;width:36pt;height:29.6pt;z-index:251658243;mso-wrap-edited:f;mso-width-percent:0;mso-height-percent:0;mso-width-percent:0;mso-height-percent:0">
            <v:imagedata r:id="rId12" o:title=""/>
            <w10:wrap side="right"/>
          </v:shape>
          <o:OLEObject Type="Embed" ProgID="MS_ClipArt_Gallery" ShapeID="_x0000_s1027" DrawAspect="Content" ObjectID="_1672946037" r:id="rId68"/>
        </w:object>
      </w:r>
      <w:r w:rsidR="00521179">
        <w:t>Lab Questions/Report</w:t>
      </w:r>
    </w:p>
    <w:p w14:paraId="29164000" w14:textId="09EC7C80" w:rsidR="00521179" w:rsidRDefault="00521179" w:rsidP="00B751B8">
      <w:pPr>
        <w:pStyle w:val="Lab-Text"/>
        <w:numPr>
          <w:ilvl w:val="0"/>
          <w:numId w:val="44"/>
        </w:numPr>
      </w:pPr>
      <w:r>
        <w:t xml:space="preserve">Provide the total number of </w:t>
      </w:r>
      <w:proofErr w:type="gramStart"/>
      <w:r>
        <w:t>number</w:t>
      </w:r>
      <w:proofErr w:type="gramEnd"/>
      <w:r>
        <w:t xml:space="preserve"> of kernel </w:t>
      </w:r>
      <w:r w:rsidR="005C79AE">
        <w:t>parameters saved</w:t>
      </w:r>
      <w:r>
        <w:t xml:space="preserve"> in </w:t>
      </w:r>
      <w:r w:rsidRPr="005C79AE">
        <w:t xml:space="preserve">Exercise </w:t>
      </w:r>
      <w:r w:rsidR="00517732">
        <w:t>8</w:t>
      </w:r>
      <w:r w:rsidRPr="005C79AE">
        <w:t>-a,</w:t>
      </w:r>
      <w:r w:rsidRPr="00640817">
        <w:rPr>
          <w:b/>
        </w:rPr>
        <w:t xml:space="preserve"> </w:t>
      </w:r>
      <w:r>
        <w:t xml:space="preserve">as well as the number of kernel parameters related to network configuration. </w:t>
      </w:r>
    </w:p>
    <w:p w14:paraId="5070E3EF" w14:textId="0E738609" w:rsidR="00FF289B" w:rsidRDefault="00FF289B" w:rsidP="00FF289B">
      <w:pPr>
        <w:pStyle w:val="Lab-Text"/>
        <w:numPr>
          <w:ilvl w:val="1"/>
          <w:numId w:val="44"/>
        </w:numPr>
      </w:pPr>
      <w:r w:rsidRPr="00FF289B">
        <w:t>966</w:t>
      </w:r>
      <w:r>
        <w:t xml:space="preserve"> number of </w:t>
      </w:r>
      <w:proofErr w:type="gramStart"/>
      <w:r>
        <w:t>kernel  parameters</w:t>
      </w:r>
      <w:proofErr w:type="gramEnd"/>
      <w:r>
        <w:t>.</w:t>
      </w:r>
    </w:p>
    <w:p w14:paraId="66B9EAB9" w14:textId="4ABD63E6" w:rsidR="00FF289B" w:rsidRDefault="00FF289B" w:rsidP="00FF289B">
      <w:pPr>
        <w:pStyle w:val="Lab-Text"/>
        <w:numPr>
          <w:ilvl w:val="1"/>
          <w:numId w:val="44"/>
        </w:numPr>
      </w:pPr>
      <w:r>
        <w:t>6</w:t>
      </w:r>
      <w:r w:rsidR="00F43D92">
        <w:t>92</w:t>
      </w:r>
      <w:r>
        <w:t xml:space="preserve"> number of kernel parameters related to network configuration.</w:t>
      </w:r>
    </w:p>
    <w:p w14:paraId="3EDABF2E" w14:textId="1EFC473F" w:rsidR="00BC513E" w:rsidRDefault="00BC513E" w:rsidP="00B751B8">
      <w:pPr>
        <w:pStyle w:val="Lab-Text"/>
        <w:numPr>
          <w:ilvl w:val="0"/>
          <w:numId w:val="44"/>
        </w:numPr>
      </w:pPr>
      <w:bookmarkStart w:id="55" w:name="_Toc20061609"/>
      <w:bookmarkStart w:id="56" w:name="_Toc28960397"/>
      <w:r>
        <w:t xml:space="preserve">Which kernel parameter determines whether </w:t>
      </w:r>
      <w:r w:rsidRPr="00E67B83">
        <w:t>a Linux PC performs IP</w:t>
      </w:r>
      <w:r>
        <w:t>v4</w:t>
      </w:r>
      <w:r w:rsidRPr="00E67B83">
        <w:t xml:space="preserve"> forwarding?</w:t>
      </w:r>
      <w:r w:rsidR="004D484D">
        <w:t xml:space="preserve"> </w:t>
      </w:r>
      <w:proofErr w:type="gramStart"/>
      <w:r w:rsidR="004D484D" w:rsidRPr="004D484D">
        <w:t>net.ipv4.ip</w:t>
      </w:r>
      <w:proofErr w:type="gramEnd"/>
      <w:r w:rsidR="004D484D" w:rsidRPr="004D484D">
        <w:t>_forward</w:t>
      </w:r>
    </w:p>
    <w:p w14:paraId="2901C09D" w14:textId="379C3D7F" w:rsidR="00521179" w:rsidRDefault="00521179" w:rsidP="00521179">
      <w:pPr>
        <w:pStyle w:val="Heading2"/>
      </w:pPr>
      <w:bookmarkStart w:id="57" w:name="_Toc60337097"/>
      <w:r>
        <w:lastRenderedPageBreak/>
        <w:t xml:space="preserve">Part </w:t>
      </w:r>
      <w:r w:rsidR="00517732">
        <w:t>9</w:t>
      </w:r>
      <w:r>
        <w:t xml:space="preserve">.  </w:t>
      </w:r>
      <w:bookmarkEnd w:id="55"/>
      <w:r>
        <w:t>Wireshark</w:t>
      </w:r>
      <w:bookmarkEnd w:id="56"/>
      <w:bookmarkEnd w:id="57"/>
    </w:p>
    <w:p w14:paraId="1AC5030D" w14:textId="59A11047" w:rsidR="00521179" w:rsidRPr="005D77F9" w:rsidRDefault="00521179" w:rsidP="00415A6A">
      <w:r>
        <w:rPr>
          <w:rFonts w:cs="Arial"/>
          <w:i/>
        </w:rPr>
        <w:t>Wireshark</w:t>
      </w:r>
      <w:r>
        <w:t xml:space="preserve"> is a network protocol analyzer with a graphical user interface. Using </w:t>
      </w:r>
      <w:r>
        <w:rPr>
          <w:i/>
        </w:rPr>
        <w:t>Wireshark</w:t>
      </w:r>
      <w:r>
        <w:t xml:space="preserve">, you can interactively capture and examine network traffic, view summaries and get detailed information for each packet. </w:t>
      </w:r>
    </w:p>
    <w:p w14:paraId="50DFDFF9" w14:textId="0BFA6787" w:rsidR="00521179" w:rsidRDefault="00866D90" w:rsidP="00B751B8">
      <w:pPr>
        <w:pStyle w:val="ListParagraph"/>
        <w:numPr>
          <w:ilvl w:val="0"/>
          <w:numId w:val="36"/>
        </w:numPr>
      </w:pPr>
      <w:r>
        <w:rPr>
          <w:b/>
        </w:rPr>
        <w:t xml:space="preserve">On </w:t>
      </w:r>
      <w:r w:rsidR="00521179" w:rsidRPr="004E75DC">
        <w:rPr>
          <w:b/>
        </w:rPr>
        <w:t>Windows PC</w:t>
      </w:r>
      <w:r w:rsidR="00D16A34">
        <w:rPr>
          <w:b/>
        </w:rPr>
        <w:t xml:space="preserve">: </w:t>
      </w:r>
      <w:r w:rsidR="00521179" w:rsidRPr="00FB6074">
        <w:t xml:space="preserve">Wireshark </w:t>
      </w:r>
      <w:r w:rsidR="00521179">
        <w:t>is installed d</w:t>
      </w:r>
      <w:r w:rsidR="00521179" w:rsidRPr="00FB6074">
        <w:t xml:space="preserve">uring the GNS3 installation process. </w:t>
      </w:r>
      <w:r w:rsidR="00521179">
        <w:t xml:space="preserve">(If for some reason, </w:t>
      </w:r>
      <w:r w:rsidR="00521179" w:rsidRPr="00FB6074">
        <w:t xml:space="preserve">you don’t have Wireshark installed, you can download it from </w:t>
      </w:r>
      <w:r w:rsidR="00521179" w:rsidRPr="004E75DC">
        <w:rPr>
          <w:rStyle w:val="Hyperlink"/>
          <w:rFonts w:ascii="Calibri" w:hAnsi="Calibri" w:cs="Calibri"/>
        </w:rPr>
        <w:t>https://www.wireshark.org/download.html</w:t>
      </w:r>
      <w:r w:rsidR="00521179" w:rsidRPr="00FB6074">
        <w:t xml:space="preserve">. </w:t>
      </w:r>
      <w:r w:rsidR="00521179">
        <w:t xml:space="preserve">Follow the installation instructions. </w:t>
      </w:r>
    </w:p>
    <w:p w14:paraId="37A04593" w14:textId="77777777" w:rsidR="00755DBB" w:rsidRDefault="00755DBB" w:rsidP="00755DBB">
      <w:pPr>
        <w:pStyle w:val="ListParagraph"/>
        <w:tabs>
          <w:tab w:val="clear" w:pos="360"/>
          <w:tab w:val="clear" w:pos="720"/>
          <w:tab w:val="clear" w:pos="1080"/>
          <w:tab w:val="clear" w:pos="1440"/>
          <w:tab w:val="clear" w:pos="1800"/>
          <w:tab w:val="clear" w:pos="2160"/>
          <w:tab w:val="clear" w:pos="2520"/>
          <w:tab w:val="clear" w:pos="2880"/>
        </w:tabs>
      </w:pPr>
    </w:p>
    <w:p w14:paraId="4F63714C" w14:textId="220CF76E" w:rsidR="00521179" w:rsidRPr="00EB3BD0" w:rsidRDefault="00866D90" w:rsidP="00B751B8">
      <w:pPr>
        <w:pStyle w:val="ListParagraph"/>
        <w:numPr>
          <w:ilvl w:val="0"/>
          <w:numId w:val="36"/>
        </w:numPr>
        <w:rPr>
          <w:rFonts w:ascii="Calibri" w:hAnsi="Calibri" w:cs="Calibri"/>
        </w:rPr>
      </w:pPr>
      <w:r>
        <w:rPr>
          <w:b/>
        </w:rPr>
        <w:t xml:space="preserve">On </w:t>
      </w:r>
      <w:r w:rsidR="00521179" w:rsidRPr="004E75DC">
        <w:rPr>
          <w:b/>
        </w:rPr>
        <w:t>Mac OS</w:t>
      </w:r>
      <w:r w:rsidR="00D16A34">
        <w:rPr>
          <w:b/>
        </w:rPr>
        <w:t>:</w:t>
      </w:r>
      <w:r>
        <w:rPr>
          <w:b/>
        </w:rPr>
        <w:t xml:space="preserve"> </w:t>
      </w:r>
      <w:r>
        <w:t xml:space="preserve">Wireshark </w:t>
      </w:r>
      <w:r w:rsidR="00C70A96">
        <w:t xml:space="preserve">is preinstalled for GNS3 2.2.17 and never versions. For older versions, it </w:t>
      </w:r>
      <w:r>
        <w:t>was installed in Lab 0.</w:t>
      </w:r>
    </w:p>
    <w:p w14:paraId="667CFF44" w14:textId="77777777" w:rsidR="00EB3BD0" w:rsidRPr="00EB3BD0" w:rsidRDefault="00EB3BD0" w:rsidP="00EB3BD0">
      <w:pPr>
        <w:rPr>
          <w:rFonts w:ascii="Calibri" w:hAnsi="Calibri" w:cs="Calibri"/>
        </w:rPr>
      </w:pPr>
    </w:p>
    <w:p w14:paraId="7D2C03D5" w14:textId="5CB2FBC2" w:rsidR="00EB3BD0" w:rsidRPr="00EB3BD0" w:rsidRDefault="00EB3BD0" w:rsidP="00EB3BD0">
      <w:pPr>
        <w:pStyle w:val="ListParagraph"/>
        <w:spacing w:after="120" w:line="240" w:lineRule="auto"/>
        <w:contextualSpacing w:val="0"/>
        <w:rPr>
          <w:rFonts w:ascii="Calibri" w:hAnsi="Calibri" w:cs="Calibri"/>
        </w:rPr>
      </w:pPr>
      <w:r>
        <w:rPr>
          <w:rFonts w:ascii="Calibri" w:hAnsi="Calibri" w:cs="Calibri"/>
          <w:noProof/>
        </w:rPr>
        <w:drawing>
          <wp:inline distT="0" distB="0" distL="0" distR="0" wp14:anchorId="239F5715" wp14:editId="74BA16E3">
            <wp:extent cx="4398581" cy="2627870"/>
            <wp:effectExtent l="0" t="0" r="0" b="127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408925" cy="2634050"/>
                    </a:xfrm>
                    <a:prstGeom prst="rect">
                      <a:avLst/>
                    </a:prstGeom>
                  </pic:spPr>
                </pic:pic>
              </a:graphicData>
            </a:graphic>
          </wp:inline>
        </w:drawing>
      </w:r>
    </w:p>
    <w:p w14:paraId="34FE620D" w14:textId="350DF3A0" w:rsidR="00521179" w:rsidRDefault="00521179" w:rsidP="00521179">
      <w:pPr>
        <w:pStyle w:val="Heading3"/>
      </w:pPr>
      <w:bookmarkStart w:id="58" w:name="_Toc60337098"/>
      <w:r>
        <w:t xml:space="preserve">Exercise </w:t>
      </w:r>
      <w:r w:rsidR="00517732">
        <w:t>9</w:t>
      </w:r>
      <w:r>
        <w:t>-b. Configure and run Wireshark</w:t>
      </w:r>
      <w:bookmarkEnd w:id="58"/>
    </w:p>
    <w:p w14:paraId="1E0466B7" w14:textId="76A9C527" w:rsidR="00521179" w:rsidRPr="001652AF" w:rsidRDefault="00521179" w:rsidP="00C70A96">
      <w:pPr>
        <w:spacing w:before="120" w:after="120" w:line="240" w:lineRule="auto"/>
      </w:pPr>
      <w:r>
        <w:t xml:space="preserve">This exercise walks you through the steps of capturing and saving network traffic with </w:t>
      </w:r>
      <w:r w:rsidRPr="00640817">
        <w:rPr>
          <w:i/>
        </w:rPr>
        <w:t>Wireshark</w:t>
      </w:r>
      <w:r>
        <w:t xml:space="preserve">. </w:t>
      </w:r>
    </w:p>
    <w:p w14:paraId="4D2C78CC" w14:textId="7A6F2B30" w:rsidR="00521179" w:rsidRPr="004D4C2E" w:rsidRDefault="000A6A0F" w:rsidP="00B751B8">
      <w:pPr>
        <w:pStyle w:val="ListParagraph"/>
        <w:numPr>
          <w:ilvl w:val="0"/>
          <w:numId w:val="54"/>
        </w:numPr>
        <w:spacing w:before="120" w:after="120" w:line="240" w:lineRule="auto"/>
        <w:contextualSpacing w:val="0"/>
      </w:pPr>
      <w:r>
        <w:t>Set up a network</w:t>
      </w:r>
      <w:r w:rsidR="002309D8">
        <w:t xml:space="preserve"> with two PCs</w:t>
      </w:r>
      <w:r>
        <w:t xml:space="preserve"> as shown in Figure 1.1</w:t>
      </w:r>
      <w:r w:rsidR="001821F7">
        <w:t>3</w:t>
      </w:r>
      <w:r>
        <w:t xml:space="preserve">, with IPv4 addresses configured as in Table 1.3. </w:t>
      </w:r>
    </w:p>
    <w:p w14:paraId="6958616B" w14:textId="138BC385" w:rsidR="00521179" w:rsidRDefault="00521179" w:rsidP="00B751B8">
      <w:pPr>
        <w:pStyle w:val="ListParagraph"/>
        <w:numPr>
          <w:ilvl w:val="0"/>
          <w:numId w:val="54"/>
        </w:numPr>
        <w:spacing w:before="120" w:after="120" w:line="240" w:lineRule="auto"/>
        <w:contextualSpacing w:val="0"/>
      </w:pPr>
      <w:r w:rsidRPr="00640817">
        <w:rPr>
          <w:b/>
        </w:rPr>
        <w:t>Start Wireshark:</w:t>
      </w:r>
      <w:r w:rsidRPr="008C0D86">
        <w:t xml:space="preserve"> </w:t>
      </w:r>
      <w:r>
        <w:t xml:space="preserve"> </w:t>
      </w:r>
      <w:r w:rsidRPr="001652AF">
        <w:t>Right</w:t>
      </w:r>
      <w:r w:rsidR="00C6573D">
        <w:t>-</w:t>
      </w:r>
      <w:r w:rsidRPr="001652AF">
        <w:t xml:space="preserve">click on the link that connects PC1 and the Ethernet Switch and select “Start capture”. </w:t>
      </w:r>
      <w:r w:rsidR="00483457">
        <w:t xml:space="preserve">Click “OK” in the pop-up window. </w:t>
      </w:r>
      <w:r w:rsidRPr="00640817">
        <w:rPr>
          <w:i/>
        </w:rPr>
        <w:t xml:space="preserve">Wireshark </w:t>
      </w:r>
      <w:r w:rsidRPr="00C6573D">
        <w:t xml:space="preserve">opens a new window </w:t>
      </w:r>
      <w:r w:rsidR="007B4A7B">
        <w:t>as shown in Figure 1.1</w:t>
      </w:r>
      <w:r w:rsidR="001821F7">
        <w:t>9</w:t>
      </w:r>
      <w:r w:rsidR="007B4A7B">
        <w:t xml:space="preserve"> </w:t>
      </w:r>
      <w:r w:rsidRPr="00C6573D">
        <w:t xml:space="preserve">and starts to capture packets. </w:t>
      </w:r>
    </w:p>
    <w:p w14:paraId="7E9E3E0D" w14:textId="77777777" w:rsidR="00521179" w:rsidRDefault="00B432D9" w:rsidP="00C70A96">
      <w:pPr>
        <w:spacing w:after="120" w:line="240" w:lineRule="auto"/>
        <w:jc w:val="center"/>
      </w:pPr>
      <w:r>
        <w:rPr>
          <w:noProof/>
        </w:rPr>
        <w:lastRenderedPageBreak/>
        <w:drawing>
          <wp:inline distT="0" distB="0" distL="0" distR="0" wp14:anchorId="62C4D79E" wp14:editId="5A7B62BB">
            <wp:extent cx="5675086" cy="3112809"/>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ab1-Wireshark-1.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679589" cy="3115279"/>
                    </a:xfrm>
                    <a:prstGeom prst="rect">
                      <a:avLst/>
                    </a:prstGeom>
                  </pic:spPr>
                </pic:pic>
              </a:graphicData>
            </a:graphic>
          </wp:inline>
        </w:drawing>
      </w:r>
    </w:p>
    <w:p w14:paraId="29945691" w14:textId="0EF1012A" w:rsidR="00521179" w:rsidRPr="00C70A96" w:rsidRDefault="007B4A7B" w:rsidP="00C70A96">
      <w:pPr>
        <w:pStyle w:val="Body0"/>
        <w:spacing w:after="120"/>
        <w:jc w:val="center"/>
        <w:rPr>
          <w:rFonts w:ascii="Calibri" w:hAnsi="Calibri" w:cs="Calibri"/>
        </w:rPr>
      </w:pPr>
      <w:r w:rsidRPr="00EC28F6">
        <w:rPr>
          <w:rFonts w:ascii="Calibri" w:hAnsi="Calibri" w:cs="Calibri"/>
        </w:rPr>
        <w:t>Figure 1.</w:t>
      </w:r>
      <w:r>
        <w:rPr>
          <w:rFonts w:ascii="Calibri" w:hAnsi="Calibri" w:cs="Calibri"/>
          <w:lang w:eastAsia="ko-KR"/>
        </w:rPr>
        <w:t>1</w:t>
      </w:r>
      <w:r w:rsidR="001821F7">
        <w:rPr>
          <w:rFonts w:ascii="Calibri" w:hAnsi="Calibri" w:cs="Calibri"/>
        </w:rPr>
        <w:t>9</w:t>
      </w:r>
      <w:r>
        <w:rPr>
          <w:rFonts w:ascii="Calibri" w:hAnsi="Calibri" w:cs="Calibri"/>
        </w:rPr>
        <w:t>.</w:t>
      </w:r>
      <w:r w:rsidRPr="00EC28F6">
        <w:rPr>
          <w:rFonts w:ascii="Calibri" w:hAnsi="Calibri" w:cs="Calibri"/>
        </w:rPr>
        <w:t xml:space="preserve"> </w:t>
      </w:r>
      <w:r w:rsidRPr="007B4A7B">
        <w:rPr>
          <w:rFonts w:ascii="Calibri" w:hAnsi="Calibri" w:cs="Calibri"/>
          <w:i/>
        </w:rPr>
        <w:t>Wireshark</w:t>
      </w:r>
      <w:r>
        <w:rPr>
          <w:rFonts w:ascii="Calibri" w:hAnsi="Calibri" w:cs="Calibri"/>
        </w:rPr>
        <w:t xml:space="preserve"> window.</w:t>
      </w:r>
    </w:p>
    <w:p w14:paraId="3AC9CC26" w14:textId="77777777" w:rsidR="00521179" w:rsidRPr="001652AF" w:rsidRDefault="00521179" w:rsidP="00B751B8">
      <w:pPr>
        <w:pStyle w:val="ListParagraph"/>
        <w:numPr>
          <w:ilvl w:val="0"/>
          <w:numId w:val="54"/>
        </w:numPr>
        <w:spacing w:before="120" w:after="0" w:line="240" w:lineRule="auto"/>
        <w:contextualSpacing w:val="0"/>
      </w:pPr>
      <w:r w:rsidRPr="00640817">
        <w:rPr>
          <w:b/>
        </w:rPr>
        <w:t>Generate traffic:</w:t>
      </w:r>
      <w:r w:rsidRPr="001652AF">
        <w:t xml:space="preserve"> In a </w:t>
      </w:r>
      <w:r w:rsidR="00B432D9">
        <w:t xml:space="preserve">console </w:t>
      </w:r>
      <w:r w:rsidRPr="001652AF">
        <w:t xml:space="preserve">on PC1, </w:t>
      </w:r>
      <w:r w:rsidR="00B432D9">
        <w:t>run</w:t>
      </w:r>
      <w:r w:rsidRPr="001652AF">
        <w:t xml:space="preserve"> a ping command to PC2.</w:t>
      </w:r>
    </w:p>
    <w:p w14:paraId="25BAB815" w14:textId="53768426" w:rsidR="000B0771" w:rsidRPr="00C70A96" w:rsidRDefault="00521179" w:rsidP="00C70A96">
      <w:pPr>
        <w:pStyle w:val="Code"/>
        <w:spacing w:before="120"/>
        <w:ind w:left="720"/>
        <w:rPr>
          <w:b/>
          <w:shd w:val="clear" w:color="auto" w:fill="F2F2F2" w:themeFill="background1" w:themeFillShade="F2"/>
        </w:rPr>
      </w:pPr>
      <w:r w:rsidRPr="00E67B83">
        <w:rPr>
          <w:rStyle w:val="CodeChar"/>
        </w:rPr>
        <w:t>PC1</w:t>
      </w:r>
      <w:r w:rsidR="0002099D">
        <w:rPr>
          <w:rStyle w:val="CodeChar"/>
        </w:rPr>
        <w:t>$</w:t>
      </w:r>
      <w:r w:rsidRPr="00E67B83">
        <w:rPr>
          <w:rStyle w:val="CodeChar"/>
        </w:rPr>
        <w:t xml:space="preserve"> </w:t>
      </w:r>
      <w:r w:rsidRPr="003775B1">
        <w:rPr>
          <w:rStyle w:val="Code-BChar"/>
        </w:rPr>
        <w:t>ping –c2 10.0.1.</w:t>
      </w:r>
      <w:r w:rsidR="004D4C2E">
        <w:rPr>
          <w:rStyle w:val="Code-BChar"/>
        </w:rPr>
        <w:t>2</w:t>
      </w:r>
      <w:r w:rsidRPr="003775B1">
        <w:rPr>
          <w:rStyle w:val="Code-BChar"/>
        </w:rPr>
        <w:t>2</w:t>
      </w:r>
      <w:r w:rsidR="004D4C2E" w:rsidRPr="006108B4">
        <w:rPr>
          <w:rFonts w:cs="Calibri"/>
          <w:noProof/>
        </w:rPr>
        <w:drawing>
          <wp:anchor distT="0" distB="0" distL="114300" distR="114300" simplePos="0" relativeHeight="251658269" behindDoc="0" locked="0" layoutInCell="1" allowOverlap="1" wp14:anchorId="28C140C1" wp14:editId="6625B425">
            <wp:simplePos x="0" y="0"/>
            <wp:positionH relativeFrom="column">
              <wp:posOffset>-543101</wp:posOffset>
            </wp:positionH>
            <wp:positionV relativeFrom="paragraph">
              <wp:posOffset>31331</wp:posOffset>
            </wp:positionV>
            <wp:extent cx="447467" cy="447467"/>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47467" cy="447467"/>
                    </a:xfrm>
                    <a:prstGeom prst="rect">
                      <a:avLst/>
                    </a:prstGeom>
                  </pic:spPr>
                </pic:pic>
              </a:graphicData>
            </a:graphic>
            <wp14:sizeRelH relativeFrom="page">
              <wp14:pctWidth>0</wp14:pctWidth>
            </wp14:sizeRelH>
            <wp14:sizeRelV relativeFrom="page">
              <wp14:pctHeight>0</wp14:pctHeight>
            </wp14:sizeRelV>
          </wp:anchor>
        </w:drawing>
      </w:r>
    </w:p>
    <w:p w14:paraId="05D121D0" w14:textId="211A7B8B" w:rsidR="00521179" w:rsidRPr="000B0771" w:rsidRDefault="00521179" w:rsidP="00C70A96">
      <w:pPr>
        <w:spacing w:before="120" w:after="0" w:line="240" w:lineRule="auto"/>
        <w:ind w:left="360"/>
      </w:pPr>
      <w:r w:rsidRPr="006F5FD6">
        <w:t xml:space="preserve">Observe the output in </w:t>
      </w:r>
      <w:r w:rsidRPr="000B0771">
        <w:t xml:space="preserve">the Wireshark window. </w:t>
      </w:r>
      <w:r w:rsidR="00C04194" w:rsidRPr="000B0771">
        <w:t>Take a snapshot</w:t>
      </w:r>
      <w:r w:rsidR="004D4C2E">
        <w:t xml:space="preserve"> of the entire window.</w:t>
      </w:r>
    </w:p>
    <w:p w14:paraId="430AD6F1" w14:textId="0C6E3E06" w:rsidR="00521179" w:rsidRDefault="00521179" w:rsidP="00B751B8">
      <w:pPr>
        <w:pStyle w:val="ListParagraph"/>
        <w:numPr>
          <w:ilvl w:val="0"/>
          <w:numId w:val="54"/>
        </w:numPr>
        <w:spacing w:before="120" w:after="120" w:line="240" w:lineRule="auto"/>
        <w:contextualSpacing w:val="0"/>
      </w:pPr>
      <w:r w:rsidRPr="000B0771">
        <w:t xml:space="preserve">Click and highlight a captured ICMP ping packet in the Wireshark window in </w:t>
      </w:r>
      <w:r w:rsidR="00D72C3B" w:rsidRPr="000B0771">
        <w:t xml:space="preserve">the </w:t>
      </w:r>
      <w:r w:rsidRPr="000B0771">
        <w:t>“Packet List” pane, and view the headers o</w:t>
      </w:r>
      <w:r w:rsidRPr="006F5FD6">
        <w:t xml:space="preserve">f the captured packet in </w:t>
      </w:r>
      <w:r w:rsidR="00D72C3B">
        <w:t xml:space="preserve">the </w:t>
      </w:r>
      <w:r w:rsidRPr="006F5FD6">
        <w:t>“Packet Detail” pane.</w:t>
      </w:r>
      <w:r>
        <w:t xml:space="preserve"> </w:t>
      </w:r>
    </w:p>
    <w:p w14:paraId="0B63F85E" w14:textId="3DE4CFA2" w:rsidR="00517732" w:rsidRDefault="00452F6B" w:rsidP="00B751B8">
      <w:pPr>
        <w:pStyle w:val="ListParagraph"/>
        <w:numPr>
          <w:ilvl w:val="0"/>
          <w:numId w:val="54"/>
        </w:numPr>
        <w:spacing w:before="120" w:after="120" w:line="240" w:lineRule="auto"/>
        <w:contextualSpacing w:val="0"/>
      </w:pPr>
      <w:r w:rsidRPr="00640817">
        <w:rPr>
          <w:b/>
        </w:rPr>
        <w:t>Stop the traffic capture:</w:t>
      </w:r>
      <w:r w:rsidRPr="001652AF">
        <w:t xml:space="preserve"> </w:t>
      </w:r>
      <w:r>
        <w:t>In the project pane of GNS3, r</w:t>
      </w:r>
      <w:r w:rsidRPr="001652AF">
        <w:t>ight</w:t>
      </w:r>
      <w:r>
        <w:t>-</w:t>
      </w:r>
      <w:r w:rsidRPr="001652AF">
        <w:t xml:space="preserve">click on the link that connects </w:t>
      </w:r>
      <w:r w:rsidRPr="00640817">
        <w:rPr>
          <w:i/>
        </w:rPr>
        <w:t>PC1</w:t>
      </w:r>
      <w:r w:rsidRPr="001652AF">
        <w:t xml:space="preserve"> and </w:t>
      </w:r>
      <w:r w:rsidRPr="00640817">
        <w:rPr>
          <w:i/>
        </w:rPr>
        <w:t>Switch1</w:t>
      </w:r>
      <w:r w:rsidRPr="001652AF">
        <w:t xml:space="preserve"> and select “</w:t>
      </w:r>
      <w:r>
        <w:t>Stop</w:t>
      </w:r>
      <w:r w:rsidRPr="001652AF">
        <w:t xml:space="preserve"> capture”.</w:t>
      </w:r>
      <w:r w:rsidR="00AF7214">
        <w:t xml:space="preserve"> Alternatively, click on the s</w:t>
      </w:r>
      <w:r w:rsidR="00AF7214" w:rsidRPr="00271554">
        <w:t>top icon (</w:t>
      </w:r>
      <w:r w:rsidR="00AF7214">
        <w:rPr>
          <w:noProof/>
        </w:rPr>
        <w:drawing>
          <wp:inline distT="0" distB="0" distL="0" distR="0" wp14:anchorId="1A495A04" wp14:editId="0B0EFEDC">
            <wp:extent cx="142875" cy="133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42875" cy="133350"/>
                    </a:xfrm>
                    <a:prstGeom prst="rect">
                      <a:avLst/>
                    </a:prstGeom>
                  </pic:spPr>
                </pic:pic>
              </a:graphicData>
            </a:graphic>
          </wp:inline>
        </w:drawing>
      </w:r>
      <w:r w:rsidR="00AF7214" w:rsidRPr="00271554">
        <w:t xml:space="preserve">) in the </w:t>
      </w:r>
      <w:r w:rsidR="00AF7214">
        <w:t xml:space="preserve">Wireshark window. </w:t>
      </w:r>
    </w:p>
    <w:p w14:paraId="6317B2EF" w14:textId="0AA02651" w:rsidR="00517732" w:rsidRDefault="00517732" w:rsidP="00517732">
      <w:pPr>
        <w:pStyle w:val="Heading3"/>
      </w:pPr>
      <w:bookmarkStart w:id="59" w:name="_Toc60337099"/>
      <w:r>
        <w:t>Exercise 9-c. Save capture</w:t>
      </w:r>
      <w:r w:rsidR="0009574C">
        <w:t>d</w:t>
      </w:r>
      <w:r>
        <w:t xml:space="preserve"> traffic</w:t>
      </w:r>
      <w:bookmarkEnd w:id="59"/>
    </w:p>
    <w:p w14:paraId="08EDDAE1" w14:textId="272DC015" w:rsidR="00517732" w:rsidRDefault="000A6A0F" w:rsidP="00E4433F">
      <w:r>
        <w:t xml:space="preserve">Here you save the traffic that was captured in the previous exercise to a file. </w:t>
      </w:r>
      <w:r w:rsidR="00517732" w:rsidRPr="003A39E2">
        <w:t xml:space="preserve"> </w:t>
      </w:r>
      <w:r w:rsidR="00517732">
        <w:t>When saving the captured traffic, consider two options:</w:t>
      </w:r>
    </w:p>
    <w:p w14:paraId="27F2AB9A" w14:textId="3A5DAB66" w:rsidR="00517732" w:rsidRDefault="00517732" w:rsidP="000F108A">
      <w:pPr>
        <w:pStyle w:val="ListParagraph"/>
        <w:numPr>
          <w:ilvl w:val="1"/>
          <w:numId w:val="15"/>
        </w:numPr>
      </w:pPr>
      <w:r w:rsidRPr="00AF7214">
        <w:rPr>
          <w:b/>
        </w:rPr>
        <w:t>Plain text file</w:t>
      </w:r>
      <w:r w:rsidRPr="00AF7214">
        <w:t xml:space="preserve"> (</w:t>
      </w:r>
      <w:r w:rsidRPr="00AF7214">
        <w:rPr>
          <w:i/>
        </w:rPr>
        <w:t>.txt</w:t>
      </w:r>
      <w:r w:rsidRPr="00AF7214">
        <w:t xml:space="preserve">): Saving captured traffic as a plain text file is useful when you want to include captured traffic in your lab report. </w:t>
      </w:r>
      <w:r>
        <w:t xml:space="preserve">Select </w:t>
      </w:r>
      <w:r w:rsidRPr="00AF7214">
        <w:t>“File</w:t>
      </w:r>
      <w:r w:rsidRPr="00AF7214">
        <w:sym w:font="Wingdings 3" w:char="F09A"/>
      </w:r>
      <w:r>
        <w:t>Export Packet Dissections</w:t>
      </w:r>
      <w:r w:rsidRPr="00AF7214">
        <w:t xml:space="preserve">” </w:t>
      </w:r>
      <w:r>
        <w:t>and then select “As Plain Text…”. This will display a window as shown in Figure 1.</w:t>
      </w:r>
      <w:r w:rsidR="001821F7">
        <w:t>20</w:t>
      </w:r>
      <w:r>
        <w:t>. By default</w:t>
      </w:r>
      <w:r w:rsidR="0009574C">
        <w:t>,</w:t>
      </w:r>
      <w:r>
        <w:t xml:space="preserve"> all displayed packets will be saved with detailed information on each packet. By unselecting “Packet details”</w:t>
      </w:r>
      <w:r w:rsidR="0009574C">
        <w:t>,</w:t>
      </w:r>
      <w:r>
        <w:t xml:space="preserve"> only </w:t>
      </w:r>
      <w:r w:rsidR="002309D8">
        <w:t>a</w:t>
      </w:r>
      <w:r>
        <w:t xml:space="preserve"> summary line is saved for each packet. </w:t>
      </w:r>
    </w:p>
    <w:p w14:paraId="23ADFFD3" w14:textId="368536A8" w:rsidR="00517732" w:rsidRPr="003A39E2" w:rsidRDefault="00517732" w:rsidP="000F108A">
      <w:pPr>
        <w:pStyle w:val="ListParagraph"/>
        <w:numPr>
          <w:ilvl w:val="1"/>
          <w:numId w:val="15"/>
        </w:numPr>
      </w:pPr>
      <w:r w:rsidRPr="00AF7214">
        <w:rPr>
          <w:b/>
        </w:rPr>
        <w:t xml:space="preserve">Packet capture format </w:t>
      </w:r>
      <w:proofErr w:type="gramStart"/>
      <w:r w:rsidRPr="00AF7214">
        <w:rPr>
          <w:b/>
        </w:rPr>
        <w:t>(</w:t>
      </w:r>
      <w:r w:rsidRPr="00AF7214">
        <w:rPr>
          <w:i/>
        </w:rPr>
        <w:t>.</w:t>
      </w:r>
      <w:proofErr w:type="spellStart"/>
      <w:r w:rsidRPr="00AF7214">
        <w:rPr>
          <w:i/>
        </w:rPr>
        <w:t>pcapng</w:t>
      </w:r>
      <w:proofErr w:type="spellEnd"/>
      <w:proofErr w:type="gramEnd"/>
      <w:r w:rsidRPr="00AF7214">
        <w:rPr>
          <w:b/>
        </w:rPr>
        <w:t>)</w:t>
      </w:r>
      <w:r w:rsidRPr="00AF7214">
        <w:t xml:space="preserve">: When saving data in this format to a file, you can open the file with </w:t>
      </w:r>
      <w:r w:rsidRPr="00AF7214">
        <w:rPr>
          <w:i/>
        </w:rPr>
        <w:t>Wireshark</w:t>
      </w:r>
      <w:r w:rsidRPr="00AF7214">
        <w:t xml:space="preserve"> for further analysis. To save packets in this format select “File</w:t>
      </w:r>
      <w:r w:rsidRPr="00AF7214">
        <w:sym w:font="Wingdings 3" w:char="F09A"/>
      </w:r>
      <w:r w:rsidRPr="00AF7214">
        <w:t xml:space="preserve">Save As…” and select the </w:t>
      </w:r>
      <w:proofErr w:type="spellStart"/>
      <w:r w:rsidRPr="00AF7214">
        <w:rPr>
          <w:i/>
        </w:rPr>
        <w:t>pcapng</w:t>
      </w:r>
      <w:proofErr w:type="spellEnd"/>
      <w:r w:rsidRPr="00AF7214">
        <w:t xml:space="preserve"> format. To open a file in packet capture format, select “File</w:t>
      </w:r>
      <w:r w:rsidRPr="00AF7214">
        <w:sym w:font="Wingdings 3" w:char="F09A"/>
      </w:r>
      <w:r w:rsidRPr="00AF7214">
        <w:t xml:space="preserve">Open” in </w:t>
      </w:r>
      <w:r w:rsidRPr="00AF7214">
        <w:rPr>
          <w:i/>
        </w:rPr>
        <w:t>Wireshark</w:t>
      </w:r>
      <w:r w:rsidRPr="00AF7214">
        <w:t>.</w:t>
      </w:r>
    </w:p>
    <w:p w14:paraId="4253D14C" w14:textId="5F472752" w:rsidR="004A4DB4" w:rsidRDefault="004A4DB4" w:rsidP="00C70A96">
      <w:pPr>
        <w:pStyle w:val="Body0"/>
        <w:spacing w:after="120"/>
        <w:jc w:val="center"/>
        <w:rPr>
          <w:rFonts w:ascii="Calibri" w:hAnsi="Calibri" w:cs="Calibri"/>
        </w:rPr>
      </w:pPr>
      <w:r>
        <w:rPr>
          <w:rFonts w:ascii="Calibri" w:hAnsi="Calibri" w:cs="Calibri"/>
          <w:noProof/>
        </w:rPr>
        <w:lastRenderedPageBreak/>
        <w:drawing>
          <wp:inline distT="0" distB="0" distL="0" distR="0" wp14:anchorId="70AEA898" wp14:editId="2317CF00">
            <wp:extent cx="3819600" cy="2997733"/>
            <wp:effectExtent l="0" t="0" r="317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20-05-26.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831143" cy="3006793"/>
                    </a:xfrm>
                    <a:prstGeom prst="rect">
                      <a:avLst/>
                    </a:prstGeom>
                  </pic:spPr>
                </pic:pic>
              </a:graphicData>
            </a:graphic>
          </wp:inline>
        </w:drawing>
      </w:r>
    </w:p>
    <w:p w14:paraId="779FD21C" w14:textId="6F39BF10" w:rsidR="00E4433F" w:rsidRPr="00C70A96" w:rsidRDefault="004A4DB4" w:rsidP="00C70A96">
      <w:pPr>
        <w:pStyle w:val="Body0"/>
        <w:spacing w:after="120"/>
        <w:jc w:val="center"/>
        <w:rPr>
          <w:rFonts w:ascii="Calibri" w:hAnsi="Calibri" w:cs="Calibri"/>
        </w:rPr>
      </w:pPr>
      <w:r w:rsidRPr="00EC28F6">
        <w:rPr>
          <w:rFonts w:ascii="Calibri" w:hAnsi="Calibri" w:cs="Calibri"/>
        </w:rPr>
        <w:t>Figure 1.</w:t>
      </w:r>
      <w:r w:rsidR="001821F7">
        <w:rPr>
          <w:rFonts w:ascii="Calibri" w:hAnsi="Calibri" w:cs="Calibri"/>
          <w:lang w:eastAsia="ko-KR"/>
        </w:rPr>
        <w:t>20</w:t>
      </w:r>
      <w:r>
        <w:rPr>
          <w:rFonts w:ascii="Calibri" w:hAnsi="Calibri" w:cs="Calibri"/>
        </w:rPr>
        <w:t>.</w:t>
      </w:r>
      <w:r w:rsidRPr="00EC28F6">
        <w:rPr>
          <w:rFonts w:ascii="Calibri" w:hAnsi="Calibri" w:cs="Calibri"/>
        </w:rPr>
        <w:t xml:space="preserve"> </w:t>
      </w:r>
      <w:r>
        <w:rPr>
          <w:rFonts w:ascii="Calibri" w:hAnsi="Calibri" w:cs="Calibri"/>
        </w:rPr>
        <w:t xml:space="preserve">Saving captured traffic as plain text file in </w:t>
      </w:r>
      <w:r w:rsidRPr="007B4A7B">
        <w:rPr>
          <w:rFonts w:ascii="Calibri" w:hAnsi="Calibri" w:cs="Calibri"/>
          <w:i/>
        </w:rPr>
        <w:t>Wireshark</w:t>
      </w:r>
      <w:r>
        <w:rPr>
          <w:rFonts w:ascii="Calibri" w:hAnsi="Calibri" w:cs="Calibri"/>
        </w:rPr>
        <w:t>.</w:t>
      </w:r>
    </w:p>
    <w:tbl>
      <w:tblPr>
        <w:tblStyle w:val="TableGrid"/>
        <w:tblW w:w="0" w:type="auto"/>
        <w:tblLook w:val="04A0" w:firstRow="1" w:lastRow="0" w:firstColumn="1" w:lastColumn="0" w:noHBand="0" w:noVBand="1"/>
      </w:tblPr>
      <w:tblGrid>
        <w:gridCol w:w="964"/>
        <w:gridCol w:w="8396"/>
      </w:tblGrid>
      <w:tr w:rsidR="00E4433F" w:rsidRPr="003A39E2" w14:paraId="7C2B4B74" w14:textId="77777777" w:rsidTr="006163D5">
        <w:tc>
          <w:tcPr>
            <w:tcW w:w="810" w:type="dxa"/>
            <w:tcBorders>
              <w:top w:val="nil"/>
              <w:left w:val="nil"/>
              <w:bottom w:val="nil"/>
              <w:right w:val="nil"/>
            </w:tcBorders>
            <w:shd w:val="clear" w:color="auto" w:fill="F7CAAC" w:themeFill="accent2" w:themeFillTint="66"/>
          </w:tcPr>
          <w:p w14:paraId="2454AE5D" w14:textId="71B23379" w:rsidR="00E4433F" w:rsidRPr="003A39E2" w:rsidRDefault="00E4433F" w:rsidP="006163D5">
            <w:r>
              <w:rPr>
                <w:noProof/>
              </w:rPr>
              <w:drawing>
                <wp:inline distT="0" distB="0" distL="0" distR="0" wp14:anchorId="5C6D924E" wp14:editId="1678B67F">
                  <wp:extent cx="475209" cy="426500"/>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warning-error-icon-png-33.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91784" cy="441376"/>
                          </a:xfrm>
                          <a:prstGeom prst="rect">
                            <a:avLst/>
                          </a:prstGeom>
                        </pic:spPr>
                      </pic:pic>
                    </a:graphicData>
                  </a:graphic>
                </wp:inline>
              </w:drawing>
            </w:r>
          </w:p>
        </w:tc>
        <w:tc>
          <w:tcPr>
            <w:tcW w:w="8520" w:type="dxa"/>
            <w:tcBorders>
              <w:top w:val="nil"/>
              <w:left w:val="nil"/>
              <w:bottom w:val="nil"/>
              <w:right w:val="nil"/>
            </w:tcBorders>
            <w:shd w:val="clear" w:color="auto" w:fill="F7CAAC" w:themeFill="accent2" w:themeFillTint="66"/>
          </w:tcPr>
          <w:p w14:paraId="7483B7B3" w14:textId="36A89B6E" w:rsidR="00E4433F" w:rsidRPr="003A39E2" w:rsidRDefault="00E4433F" w:rsidP="00FF7830">
            <w:r>
              <w:rPr>
                <w:b/>
                <w:bCs/>
              </w:rPr>
              <w:t>Saving plain text file on Mac</w:t>
            </w:r>
            <w:r w:rsidRPr="00E4433F">
              <w:rPr>
                <w:b/>
              </w:rPr>
              <w:br/>
            </w:r>
            <w:r w:rsidR="002238D0">
              <w:t xml:space="preserve">On some versions (not the most recent) of Wireshark on a Mac, the “Export Packet Dissections” and/or available file formats may be greyed out. If this is the case, go to the Wireshark window, write “IP” in the text field that displays “Apply a display filter …”, and enter the return key. Then, delete the typed text. </w:t>
            </w:r>
            <w:r w:rsidR="00FF7830">
              <w:t xml:space="preserve">After this, the </w:t>
            </w:r>
            <w:proofErr w:type="gramStart"/>
            <w:r w:rsidR="00FF7830">
              <w:t>greyed out</w:t>
            </w:r>
            <w:proofErr w:type="gramEnd"/>
            <w:r w:rsidR="00FF7830">
              <w:t xml:space="preserve"> parts seen earlier no longer show. </w:t>
            </w:r>
            <w:r>
              <w:t xml:space="preserve"> </w:t>
            </w:r>
          </w:p>
        </w:tc>
      </w:tr>
    </w:tbl>
    <w:p w14:paraId="5CB979CE" w14:textId="77777777" w:rsidR="000A6A0F" w:rsidRDefault="000A6A0F" w:rsidP="00E4433F"/>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520"/>
      </w:tblGrid>
      <w:tr w:rsidR="000A6A0F" w:rsidRPr="00350F6E" w14:paraId="7755D9EE" w14:textId="77777777" w:rsidTr="00B96E45">
        <w:trPr>
          <w:jc w:val="right"/>
        </w:trPr>
        <w:tc>
          <w:tcPr>
            <w:tcW w:w="810" w:type="dxa"/>
            <w:tcBorders>
              <w:top w:val="nil"/>
              <w:left w:val="double" w:sz="4" w:space="0" w:color="5B9BD5" w:themeColor="accent1"/>
              <w:bottom w:val="nil"/>
              <w:right w:val="nil"/>
            </w:tcBorders>
            <w:shd w:val="clear" w:color="auto" w:fill="DEEAF6" w:themeFill="accent1" w:themeFillTint="33"/>
          </w:tcPr>
          <w:p w14:paraId="5282C01B" w14:textId="77777777" w:rsidR="000A6A0F" w:rsidRPr="00350F6E" w:rsidRDefault="000A6A0F" w:rsidP="00B96E45">
            <w:pPr>
              <w:rPr>
                <w:rFonts w:cstheme="minorBidi"/>
              </w:rPr>
            </w:pPr>
            <w:r w:rsidRPr="00350F6E">
              <w:rPr>
                <w:rFonts w:cstheme="minorBidi"/>
                <w:noProof/>
              </w:rPr>
              <w:drawing>
                <wp:anchor distT="0" distB="0" distL="114300" distR="114300" simplePos="0" relativeHeight="251668522" behindDoc="0" locked="0" layoutInCell="1" allowOverlap="1" wp14:anchorId="33968895" wp14:editId="31027F31">
                  <wp:simplePos x="0" y="0"/>
                  <wp:positionH relativeFrom="margin">
                    <wp:posOffset>76200</wp:posOffset>
                  </wp:positionH>
                  <wp:positionV relativeFrom="paragraph">
                    <wp:posOffset>-455295</wp:posOffset>
                  </wp:positionV>
                  <wp:extent cx="304800" cy="304800"/>
                  <wp:effectExtent l="0" t="0" r="0" b="0"/>
                  <wp:wrapTopAndBottom/>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520" w:type="dxa"/>
            <w:tcBorders>
              <w:top w:val="nil"/>
              <w:left w:val="nil"/>
              <w:bottom w:val="nil"/>
              <w:right w:val="double" w:sz="4" w:space="0" w:color="5B9BD5" w:themeColor="accent1"/>
            </w:tcBorders>
            <w:shd w:val="clear" w:color="auto" w:fill="DEEAF6" w:themeFill="accent1" w:themeFillTint="33"/>
          </w:tcPr>
          <w:p w14:paraId="7D10B7B4" w14:textId="77777777" w:rsidR="000A6A0F" w:rsidRPr="00BB61B9" w:rsidRDefault="000A6A0F" w:rsidP="00B96E45">
            <w:pPr>
              <w:pBdr>
                <w:top w:val="nil"/>
                <w:left w:val="nil"/>
                <w:bottom w:val="nil"/>
                <w:right w:val="nil"/>
                <w:between w:val="nil"/>
                <w:bar w:val="nil"/>
              </w:pBdr>
              <w:rPr>
                <w:rFonts w:eastAsia="Arial Unicode MS"/>
                <w:bCs/>
                <w:color w:val="000000"/>
                <w:sz w:val="24"/>
                <w:szCs w:val="24"/>
                <w:bdr w:val="nil"/>
              </w:rPr>
            </w:pPr>
            <w:r>
              <w:rPr>
                <w:rFonts w:eastAsia="Arial Unicode MS"/>
                <w:b/>
                <w:color w:val="000000"/>
                <w:sz w:val="24"/>
                <w:szCs w:val="24"/>
                <w:bdr w:val="nil"/>
              </w:rPr>
              <w:t>Saving Wireshark data</w:t>
            </w:r>
            <w:r w:rsidRPr="00BB61B9">
              <w:rPr>
                <w:rFonts w:eastAsia="Arial Unicode MS"/>
                <w:b/>
                <w:color w:val="000000"/>
                <w:sz w:val="24"/>
                <w:szCs w:val="24"/>
                <w:bdr w:val="nil"/>
              </w:rPr>
              <w:t>:</w:t>
            </w:r>
          </w:p>
          <w:p w14:paraId="056463D0" w14:textId="4386627B" w:rsidR="000A6A0F" w:rsidRPr="00E64FD7" w:rsidRDefault="000A6A0F" w:rsidP="00E64FD7">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rPr>
                <w:rFonts w:eastAsia="Arial Unicode MS"/>
                <w:bCs/>
                <w:color w:val="000000"/>
                <w:bdr w:val="nil"/>
              </w:rPr>
            </w:pPr>
            <w:r w:rsidRPr="00E64FD7">
              <w:rPr>
                <w:rFonts w:eastAsia="Arial Unicode MS"/>
                <w:bCs/>
                <w:color w:val="000000"/>
                <w:bdr w:val="nil"/>
              </w:rPr>
              <w:t>Unless specifically requested to do so, do not include “Packet details” in lab report</w:t>
            </w:r>
            <w:r w:rsidR="002309D8" w:rsidRPr="00E64FD7">
              <w:rPr>
                <w:rFonts w:eastAsia="Arial Unicode MS"/>
                <w:bCs/>
                <w:color w:val="000000"/>
                <w:bdr w:val="nil"/>
              </w:rPr>
              <w:t>s.</w:t>
            </w:r>
            <w:r w:rsidRPr="00E64FD7">
              <w:rPr>
                <w:rFonts w:eastAsia="Arial Unicode MS"/>
                <w:bCs/>
                <w:color w:val="000000"/>
                <w:bdr w:val="nil"/>
              </w:rPr>
              <w:t xml:space="preserve"> This help</w:t>
            </w:r>
            <w:r w:rsidR="002309D8" w:rsidRPr="00E64FD7">
              <w:rPr>
                <w:rFonts w:eastAsia="Arial Unicode MS"/>
                <w:bCs/>
                <w:color w:val="000000"/>
                <w:bdr w:val="nil"/>
              </w:rPr>
              <w:t>s</w:t>
            </w:r>
            <w:r w:rsidRPr="00E64FD7">
              <w:rPr>
                <w:rFonts w:eastAsia="Arial Unicode MS"/>
                <w:bCs/>
                <w:color w:val="000000"/>
                <w:bdr w:val="nil"/>
              </w:rPr>
              <w:t xml:space="preserve"> </w:t>
            </w:r>
            <w:r w:rsidR="002309D8" w:rsidRPr="00E64FD7">
              <w:rPr>
                <w:rFonts w:eastAsia="Arial Unicode MS"/>
                <w:bCs/>
                <w:color w:val="000000"/>
                <w:bdr w:val="nil"/>
              </w:rPr>
              <w:t xml:space="preserve">with </w:t>
            </w:r>
            <w:r w:rsidRPr="00E64FD7">
              <w:rPr>
                <w:rFonts w:eastAsia="Arial Unicode MS"/>
                <w:bCs/>
                <w:color w:val="000000"/>
                <w:bdr w:val="nil"/>
              </w:rPr>
              <w:t>keep</w:t>
            </w:r>
            <w:r w:rsidR="002309D8" w:rsidRPr="00E64FD7">
              <w:rPr>
                <w:rFonts w:eastAsia="Arial Unicode MS"/>
                <w:bCs/>
                <w:color w:val="000000"/>
                <w:bdr w:val="nil"/>
              </w:rPr>
              <w:t>ing</w:t>
            </w:r>
            <w:r w:rsidRPr="00E64FD7">
              <w:rPr>
                <w:rFonts w:eastAsia="Arial Unicode MS"/>
                <w:bCs/>
                <w:color w:val="000000"/>
                <w:bdr w:val="nil"/>
              </w:rPr>
              <w:t xml:space="preserve"> the length of the lab reports reasonably small. If detailed information is required</w:t>
            </w:r>
            <w:r w:rsidR="00CC6CA7" w:rsidRPr="00E64FD7">
              <w:rPr>
                <w:rFonts w:eastAsia="Arial Unicode MS"/>
                <w:bCs/>
                <w:color w:val="000000"/>
                <w:bdr w:val="nil"/>
              </w:rPr>
              <w:t>,</w:t>
            </w:r>
            <w:r w:rsidRPr="00E64FD7">
              <w:rPr>
                <w:rFonts w:eastAsia="Arial Unicode MS"/>
                <w:bCs/>
                <w:color w:val="000000"/>
                <w:bdr w:val="nil"/>
              </w:rPr>
              <w:t xml:space="preserve"> you will be asked to save details of the captured traffic. </w:t>
            </w:r>
          </w:p>
        </w:tc>
      </w:tr>
    </w:tbl>
    <w:p w14:paraId="139A5FAA" w14:textId="508D6DC8" w:rsidR="00E4433F" w:rsidRPr="00E4433F" w:rsidRDefault="000A6A0F" w:rsidP="00E4433F">
      <w:r>
        <w:rPr>
          <w:noProof/>
        </w:rPr>
        <w:drawing>
          <wp:anchor distT="0" distB="0" distL="114300" distR="114300" simplePos="0" relativeHeight="251664426" behindDoc="0" locked="0" layoutInCell="1" allowOverlap="1" wp14:anchorId="6500C30D" wp14:editId="3C3D6274">
            <wp:simplePos x="0" y="0"/>
            <wp:positionH relativeFrom="column">
              <wp:posOffset>-731611</wp:posOffset>
            </wp:positionH>
            <wp:positionV relativeFrom="paragraph">
              <wp:posOffset>293279</wp:posOffset>
            </wp:positionV>
            <wp:extent cx="512748" cy="512748"/>
            <wp:effectExtent l="0" t="0" r="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p>
    <w:p w14:paraId="76CBC47B" w14:textId="261ADB73" w:rsidR="00271554" w:rsidRDefault="00271554" w:rsidP="00656999">
      <w:pPr>
        <w:pStyle w:val="ListParagraph"/>
        <w:numPr>
          <w:ilvl w:val="0"/>
          <w:numId w:val="16"/>
        </w:numPr>
      </w:pPr>
      <w:r w:rsidRPr="004A4DB4">
        <w:rPr>
          <w:b/>
          <w:bCs/>
        </w:rPr>
        <w:t>Sav</w:t>
      </w:r>
      <w:r w:rsidR="00FF7830" w:rsidRPr="004A4DB4">
        <w:rPr>
          <w:b/>
          <w:bCs/>
        </w:rPr>
        <w:t>e</w:t>
      </w:r>
      <w:r w:rsidR="00E4433F" w:rsidRPr="004A4DB4">
        <w:rPr>
          <w:b/>
          <w:bCs/>
        </w:rPr>
        <w:t xml:space="preserve"> </w:t>
      </w:r>
      <w:r w:rsidR="00FF7830" w:rsidRPr="004A4DB4">
        <w:rPr>
          <w:b/>
          <w:bCs/>
        </w:rPr>
        <w:t>c</w:t>
      </w:r>
      <w:r w:rsidRPr="004A4DB4">
        <w:rPr>
          <w:b/>
          <w:bCs/>
        </w:rPr>
        <w:t xml:space="preserve">aptured </w:t>
      </w:r>
      <w:r w:rsidR="00FF7830" w:rsidRPr="004A4DB4">
        <w:rPr>
          <w:b/>
          <w:bCs/>
        </w:rPr>
        <w:t>t</w:t>
      </w:r>
      <w:r w:rsidRPr="004A4DB4">
        <w:rPr>
          <w:b/>
          <w:bCs/>
        </w:rPr>
        <w:t>raffic</w:t>
      </w:r>
      <w:r w:rsidRPr="00271554">
        <w:t xml:space="preserve">: </w:t>
      </w:r>
      <w:r w:rsidR="00FF7830">
        <w:t xml:space="preserve">Save </w:t>
      </w:r>
      <w:r w:rsidR="003B7FD2">
        <w:t xml:space="preserve">the captured traffic from Step 4 of </w:t>
      </w:r>
      <w:r w:rsidR="003B7FD2" w:rsidRPr="003B7FD2">
        <w:t>Exercise 9-b</w:t>
      </w:r>
      <w:r w:rsidR="00FF7830">
        <w:t xml:space="preserve"> </w:t>
      </w:r>
      <w:r w:rsidR="004A4DB4">
        <w:t xml:space="preserve">as </w:t>
      </w:r>
      <w:r w:rsidR="004A4DB4" w:rsidRPr="00FF7830">
        <w:t>a plain text file (</w:t>
      </w:r>
      <w:r w:rsidR="004A4DB4" w:rsidRPr="004A4DB4">
        <w:rPr>
          <w:i/>
        </w:rPr>
        <w:t>.txt</w:t>
      </w:r>
      <w:r w:rsidR="004A4DB4" w:rsidRPr="00AF7214">
        <w:t>)</w:t>
      </w:r>
      <w:r w:rsidR="004A4DB4">
        <w:t xml:space="preserve"> twice,</w:t>
      </w:r>
      <w:r w:rsidR="004A4DB4" w:rsidRPr="00AF7214">
        <w:t xml:space="preserve"> </w:t>
      </w:r>
      <w:r w:rsidR="004A4DB4">
        <w:t xml:space="preserve">once with and once without “Packet details” selected. Inspect the two files to get a sense of the information saved. Then, save the captured traffic in </w:t>
      </w:r>
      <w:r w:rsidR="00FF7830" w:rsidRPr="00FF7830">
        <w:t xml:space="preserve">packet </w:t>
      </w:r>
      <w:r w:rsidR="00452F6B" w:rsidRPr="00FF7830">
        <w:t>capture format</w:t>
      </w:r>
      <w:r w:rsidR="00452F6B" w:rsidRPr="004A4DB4">
        <w:rPr>
          <w:b/>
        </w:rPr>
        <w:t xml:space="preserve"> </w:t>
      </w:r>
      <w:proofErr w:type="gramStart"/>
      <w:r w:rsidR="00452F6B" w:rsidRPr="004A4DB4">
        <w:rPr>
          <w:b/>
        </w:rPr>
        <w:t>(</w:t>
      </w:r>
      <w:r w:rsidR="00452F6B" w:rsidRPr="004A4DB4">
        <w:rPr>
          <w:i/>
        </w:rPr>
        <w:t>.</w:t>
      </w:r>
      <w:proofErr w:type="spellStart"/>
      <w:r w:rsidR="00452F6B" w:rsidRPr="004A4DB4">
        <w:rPr>
          <w:i/>
        </w:rPr>
        <w:t>pcapng</w:t>
      </w:r>
      <w:proofErr w:type="spellEnd"/>
      <w:proofErr w:type="gramEnd"/>
      <w:r w:rsidR="00452F6B" w:rsidRPr="004A4DB4">
        <w:rPr>
          <w:b/>
        </w:rPr>
        <w:t>)</w:t>
      </w:r>
      <w:r w:rsidR="004A4DB4">
        <w:t xml:space="preserve">. </w:t>
      </w:r>
    </w:p>
    <w:p w14:paraId="16E30D5A" w14:textId="3E3CBAA1" w:rsidR="004A4DB4" w:rsidRDefault="004A4DB4" w:rsidP="004A4DB4">
      <w:pPr>
        <w:pStyle w:val="ListParagraph"/>
        <w:ind w:left="360"/>
      </w:pPr>
    </w:p>
    <w:p w14:paraId="114E7BCF" w14:textId="4AF16E6F" w:rsidR="004A4DB4" w:rsidRDefault="004A4DB4" w:rsidP="00656999">
      <w:pPr>
        <w:pStyle w:val="ListParagraph"/>
        <w:numPr>
          <w:ilvl w:val="0"/>
          <w:numId w:val="16"/>
        </w:numPr>
      </w:pPr>
      <w:r>
        <w:rPr>
          <w:b/>
          <w:bCs/>
        </w:rPr>
        <w:t xml:space="preserve">Open </w:t>
      </w:r>
      <w:proofErr w:type="gramStart"/>
      <w:r>
        <w:rPr>
          <w:b/>
          <w:bCs/>
        </w:rPr>
        <w:t>a .</w:t>
      </w:r>
      <w:proofErr w:type="spellStart"/>
      <w:r>
        <w:rPr>
          <w:b/>
          <w:bCs/>
        </w:rPr>
        <w:t>pcapng</w:t>
      </w:r>
      <w:proofErr w:type="spellEnd"/>
      <w:proofErr w:type="gramEnd"/>
      <w:r>
        <w:rPr>
          <w:b/>
          <w:bCs/>
        </w:rPr>
        <w:t xml:space="preserve"> file</w:t>
      </w:r>
      <w:r w:rsidR="00E93231" w:rsidRPr="00AF7214">
        <w:t>:</w:t>
      </w:r>
      <w:r>
        <w:t xml:space="preserve"> Quit and re-start </w:t>
      </w:r>
      <w:r w:rsidRPr="004A4DB4">
        <w:rPr>
          <w:i/>
        </w:rPr>
        <w:t>Wireshark</w:t>
      </w:r>
      <w:r>
        <w:t>. Open the packet</w:t>
      </w:r>
      <w:r w:rsidR="00CC6CA7">
        <w:t xml:space="preserve"> capture format file from Step 1</w:t>
      </w:r>
      <w:r>
        <w:t xml:space="preserve">. Verify that Wireshark displays the complete set of captured packets. </w:t>
      </w:r>
    </w:p>
    <w:p w14:paraId="0AF080EE" w14:textId="01720398" w:rsidR="004A4DB4" w:rsidRDefault="004A4DB4" w:rsidP="004A4DB4">
      <w:pPr>
        <w:pStyle w:val="ListParagraph"/>
      </w:pPr>
    </w:p>
    <w:p w14:paraId="46CEADBB" w14:textId="77777777" w:rsidR="000A6A0F" w:rsidRDefault="00D003BD" w:rsidP="000A6A0F">
      <w:pPr>
        <w:pStyle w:val="LabTitle"/>
      </w:pPr>
      <w:r>
        <w:rPr>
          <w:b/>
        </w:rPr>
        <w:object w:dxaOrig="1440" w:dyaOrig="1440" w14:anchorId="766D6646">
          <v:shape id="_x0000_s1026" type="#_x0000_t75" alt="" style="position:absolute;margin-left:-43.05pt;margin-top:18.05pt;width:36pt;height:29.6pt;z-index:251666474;mso-wrap-edited:f;mso-width-percent:0;mso-height-percent:0;mso-width-percent:0;mso-height-percent:0">
            <v:imagedata r:id="rId12" o:title=""/>
            <w10:wrap side="right"/>
          </v:shape>
          <o:OLEObject Type="Embed" ProgID="MS_ClipArt_Gallery" ShapeID="_x0000_s1026" DrawAspect="Content" ObjectID="_1672946038" r:id="rId74"/>
        </w:object>
      </w:r>
      <w:r w:rsidR="000A6A0F">
        <w:t xml:space="preserve">Lab Questions/Report  </w:t>
      </w:r>
    </w:p>
    <w:p w14:paraId="6A712744" w14:textId="28CE141B" w:rsidR="005E3D8D" w:rsidRDefault="007D62CC" w:rsidP="00B751B8">
      <w:pPr>
        <w:pStyle w:val="Lab-Text"/>
        <w:numPr>
          <w:ilvl w:val="0"/>
          <w:numId w:val="51"/>
        </w:numPr>
      </w:pPr>
      <w:r>
        <w:t>Provide</w:t>
      </w:r>
      <w:r w:rsidR="000A6A0F">
        <w:t xml:space="preserve"> the</w:t>
      </w:r>
      <w:r>
        <w:t xml:space="preserve"> saved plain text file from Step 5</w:t>
      </w:r>
      <w:r w:rsidR="002309D8">
        <w:t xml:space="preserve">, </w:t>
      </w:r>
      <w:r w:rsidR="00E64FD7">
        <w:t xml:space="preserve">the one without the </w:t>
      </w:r>
      <w:r w:rsidR="002309D8">
        <w:t>“Packet details”</w:t>
      </w:r>
      <w:r>
        <w:t xml:space="preserve">.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520"/>
      </w:tblGrid>
      <w:tr w:rsidR="00521179" w:rsidRPr="00350F6E" w14:paraId="33693B50" w14:textId="77777777" w:rsidTr="002266B4">
        <w:trPr>
          <w:jc w:val="right"/>
        </w:trPr>
        <w:tc>
          <w:tcPr>
            <w:tcW w:w="810" w:type="dxa"/>
            <w:tcBorders>
              <w:top w:val="nil"/>
              <w:left w:val="double" w:sz="4" w:space="0" w:color="5B9BD5" w:themeColor="accent1"/>
              <w:bottom w:val="nil"/>
              <w:right w:val="nil"/>
            </w:tcBorders>
            <w:shd w:val="clear" w:color="auto" w:fill="DEEAF6" w:themeFill="accent1" w:themeFillTint="33"/>
          </w:tcPr>
          <w:p w14:paraId="78B6157F" w14:textId="77777777" w:rsidR="00521179" w:rsidRPr="00350F6E" w:rsidRDefault="00521179" w:rsidP="002266B4">
            <w:pPr>
              <w:rPr>
                <w:rFonts w:cstheme="minorBidi"/>
              </w:rPr>
            </w:pPr>
            <w:r w:rsidRPr="00350F6E">
              <w:rPr>
                <w:rFonts w:cstheme="minorBidi"/>
                <w:noProof/>
              </w:rPr>
              <w:lastRenderedPageBreak/>
              <w:drawing>
                <wp:anchor distT="0" distB="0" distL="114300" distR="114300" simplePos="0" relativeHeight="251658246" behindDoc="0" locked="0" layoutInCell="1" allowOverlap="1" wp14:anchorId="705CD962" wp14:editId="350C8494">
                  <wp:simplePos x="0" y="0"/>
                  <wp:positionH relativeFrom="margin">
                    <wp:posOffset>76200</wp:posOffset>
                  </wp:positionH>
                  <wp:positionV relativeFrom="paragraph">
                    <wp:posOffset>-455295</wp:posOffset>
                  </wp:positionV>
                  <wp:extent cx="304800" cy="304800"/>
                  <wp:effectExtent l="0" t="0" r="0" b="0"/>
                  <wp:wrapTopAndBottom/>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520" w:type="dxa"/>
            <w:tcBorders>
              <w:top w:val="nil"/>
              <w:left w:val="nil"/>
              <w:bottom w:val="nil"/>
              <w:right w:val="double" w:sz="4" w:space="0" w:color="5B9BD5" w:themeColor="accent1"/>
            </w:tcBorders>
            <w:shd w:val="clear" w:color="auto" w:fill="DEEAF6" w:themeFill="accent1" w:themeFillTint="33"/>
          </w:tcPr>
          <w:p w14:paraId="7C6391F5" w14:textId="5154B65E" w:rsidR="00521179" w:rsidRPr="00BB61B9" w:rsidRDefault="00521179" w:rsidP="002266B4">
            <w:pPr>
              <w:pBdr>
                <w:top w:val="nil"/>
                <w:left w:val="nil"/>
                <w:bottom w:val="nil"/>
                <w:right w:val="nil"/>
                <w:between w:val="nil"/>
                <w:bar w:val="nil"/>
              </w:pBdr>
              <w:rPr>
                <w:rFonts w:eastAsia="Arial Unicode MS"/>
                <w:bCs/>
                <w:color w:val="000000"/>
                <w:sz w:val="24"/>
                <w:szCs w:val="24"/>
                <w:bdr w:val="nil"/>
              </w:rPr>
            </w:pPr>
            <w:r>
              <w:rPr>
                <w:rFonts w:eastAsia="Arial Unicode MS"/>
                <w:b/>
                <w:color w:val="000000"/>
                <w:sz w:val="24"/>
                <w:szCs w:val="24"/>
                <w:bdr w:val="nil"/>
              </w:rPr>
              <w:t>Using Wireshark in future labs</w:t>
            </w:r>
          </w:p>
          <w:p w14:paraId="12E368B4" w14:textId="77777777" w:rsidR="00521179" w:rsidRPr="003A5BA3" w:rsidRDefault="00521179" w:rsidP="00F6155F">
            <w:pPr>
              <w:pStyle w:val="ListParagraph"/>
              <w:numPr>
                <w:ilvl w:val="0"/>
                <w:numId w:val="9"/>
              </w:num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rPr>
                <w:rFonts w:cstheme="minorBidi"/>
              </w:rPr>
            </w:pPr>
            <w:r>
              <w:rPr>
                <w:rFonts w:eastAsia="Arial Unicode MS"/>
                <w:bCs/>
                <w:color w:val="000000"/>
                <w:bdr w:val="nil"/>
              </w:rPr>
              <w:t xml:space="preserve">In the following labs, instructions for capturing traffic will </w:t>
            </w:r>
            <w:r w:rsidR="005E4459">
              <w:rPr>
                <w:rFonts w:eastAsia="Arial Unicode MS"/>
                <w:bCs/>
                <w:color w:val="000000"/>
                <w:bdr w:val="nil"/>
              </w:rPr>
              <w:t xml:space="preserve">read </w:t>
            </w:r>
          </w:p>
          <w:p w14:paraId="39348F3E" w14:textId="77777777" w:rsidR="00521179" w:rsidRPr="003A5BA3" w:rsidRDefault="00521179" w:rsidP="002266B4">
            <w:pPr>
              <w:pStyle w:val="ListParagraph"/>
              <w:pBdr>
                <w:top w:val="nil"/>
                <w:left w:val="nil"/>
                <w:bottom w:val="nil"/>
                <w:right w:val="nil"/>
                <w:between w:val="nil"/>
                <w:bar w:val="nil"/>
              </w:pBdr>
              <w:ind w:left="360"/>
              <w:rPr>
                <w:rFonts w:cstheme="minorBidi"/>
                <w:i/>
              </w:rPr>
            </w:pPr>
            <w:r w:rsidRPr="003A5BA3">
              <w:rPr>
                <w:rFonts w:cstheme="minorBidi"/>
                <w:i/>
              </w:rPr>
              <w:t>“Capture the traffic between PC1 and PC2 with Wireshark.”</w:t>
            </w:r>
          </w:p>
          <w:p w14:paraId="30680CCD" w14:textId="628AEF48" w:rsidR="00521179" w:rsidRDefault="00521179" w:rsidP="002266B4">
            <w:pPr>
              <w:pStyle w:val="ListParagraph"/>
              <w:pBdr>
                <w:top w:val="nil"/>
                <w:left w:val="nil"/>
                <w:bottom w:val="nil"/>
                <w:right w:val="nil"/>
                <w:between w:val="nil"/>
                <w:bar w:val="nil"/>
              </w:pBdr>
              <w:ind w:left="360"/>
              <w:rPr>
                <w:rFonts w:cstheme="minorBidi"/>
              </w:rPr>
            </w:pPr>
            <w:r>
              <w:rPr>
                <w:rFonts w:cstheme="minorBidi"/>
              </w:rPr>
              <w:t xml:space="preserve">With these instructions, you need to run Wireshark on either PC1 or PC2 using the instructions above. </w:t>
            </w:r>
          </w:p>
          <w:p w14:paraId="22BFCEB2" w14:textId="4E3783A5" w:rsidR="00521179" w:rsidRPr="004A4DB4" w:rsidRDefault="004A4DB4" w:rsidP="004A4DB4">
            <w:pPr>
              <w:pStyle w:val="ListParagraph"/>
              <w:numPr>
                <w:ilvl w:val="0"/>
                <w:numId w:val="9"/>
              </w:numPr>
              <w:tabs>
                <w:tab w:val="clear" w:pos="360"/>
                <w:tab w:val="clear" w:pos="720"/>
                <w:tab w:val="clear" w:pos="1080"/>
                <w:tab w:val="clear" w:pos="1440"/>
                <w:tab w:val="clear" w:pos="1800"/>
                <w:tab w:val="clear" w:pos="2160"/>
                <w:tab w:val="clear" w:pos="2520"/>
                <w:tab w:val="clear" w:pos="2880"/>
              </w:tabs>
            </w:pPr>
            <w:r>
              <w:t xml:space="preserve">All future labs require that you know how to </w:t>
            </w:r>
            <w:r w:rsidRPr="002309D8">
              <w:t>start and stop a traffic</w:t>
            </w:r>
            <w:r>
              <w:t xml:space="preserve"> capture between PCs and/or routers, and that you know how to save traffic captures in </w:t>
            </w:r>
            <w:r w:rsidRPr="004A4DB4">
              <w:rPr>
                <w:i/>
              </w:rPr>
              <w:t>Wireshark</w:t>
            </w:r>
            <w:r>
              <w:t>.</w:t>
            </w:r>
          </w:p>
        </w:tc>
      </w:tr>
    </w:tbl>
    <w:p w14:paraId="6DDC0A8C" w14:textId="57EDF428" w:rsidR="00521179" w:rsidRDefault="00521179" w:rsidP="00955892"/>
    <w:p w14:paraId="1D92D2F5" w14:textId="6855CF7B" w:rsidR="004A4DB4" w:rsidRDefault="004A4DB4" w:rsidP="004A4DB4">
      <w:pPr>
        <w:pStyle w:val="Heading3"/>
      </w:pPr>
      <w:bookmarkStart w:id="60" w:name="_Toc60337100"/>
      <w:r>
        <w:t xml:space="preserve">Exercise </w:t>
      </w:r>
      <w:r w:rsidR="00517732">
        <w:t>9</w:t>
      </w:r>
      <w:r w:rsidR="00C90136">
        <w:t>-d</w:t>
      </w:r>
      <w:r>
        <w:t xml:space="preserve">. </w:t>
      </w:r>
      <w:r w:rsidRPr="000C3F1D">
        <w:t xml:space="preserve">Display filters </w:t>
      </w:r>
      <w:r>
        <w:t>in</w:t>
      </w:r>
      <w:r w:rsidRPr="000C3F1D">
        <w:t xml:space="preserve"> Wireshark</w:t>
      </w:r>
      <w:bookmarkEnd w:id="60"/>
      <w:r>
        <w:t xml:space="preserve"> </w:t>
      </w:r>
    </w:p>
    <w:p w14:paraId="5E6778BE" w14:textId="3CC26693" w:rsidR="004A4DB4" w:rsidRPr="004A4DB4" w:rsidRDefault="003F67F7" w:rsidP="004A4DB4">
      <w:r>
        <w:t>Display filters are used to display selected subsets of</w:t>
      </w:r>
      <w:r w:rsidR="00825BA2">
        <w:t xml:space="preserve"> captured traffic. Refer to Appendix A </w:t>
      </w:r>
      <w:r>
        <w:t xml:space="preserve">for the syntax of display filters. Detailed information on </w:t>
      </w:r>
      <w:r w:rsidR="004A4DB4" w:rsidRPr="000C3F1D">
        <w:t xml:space="preserve">filter capabilities and options of </w:t>
      </w:r>
      <w:proofErr w:type="gramStart"/>
      <w:r w:rsidR="004A4DB4" w:rsidRPr="000C3F1D">
        <w:t xml:space="preserve">Wireshark  </w:t>
      </w:r>
      <w:r>
        <w:t>is</w:t>
      </w:r>
      <w:proofErr w:type="gramEnd"/>
      <w:r>
        <w:t xml:space="preserve"> available in </w:t>
      </w:r>
      <w:r w:rsidR="004A4DB4" w:rsidRPr="000C3F1D">
        <w:t>help tab in Wireshark</w:t>
      </w:r>
      <w:r w:rsidR="00E0604C">
        <w:t xml:space="preserve"> (Select “Help</w:t>
      </w:r>
      <w:r w:rsidR="00E0604C" w:rsidRPr="00AF7214">
        <w:sym w:font="Wingdings 3" w:char="F09A"/>
      </w:r>
      <w:r w:rsidR="00E0604C">
        <w:t>Manual Pages</w:t>
      </w:r>
      <w:r w:rsidR="00E0604C" w:rsidRPr="00AF7214">
        <w:sym w:font="Wingdings 3" w:char="F09A"/>
      </w:r>
      <w:r>
        <w:t>Wireshark Filter</w:t>
      </w:r>
      <w:r w:rsidR="00E0604C">
        <w:t>)</w:t>
      </w:r>
      <w:r>
        <w:t>.</w:t>
      </w:r>
    </w:p>
    <w:p w14:paraId="62AA2074" w14:textId="77777777" w:rsidR="006F1B31" w:rsidRPr="006F1B31" w:rsidRDefault="002309D8" w:rsidP="00B751B8">
      <w:pPr>
        <w:pStyle w:val="ListParagraph"/>
        <w:numPr>
          <w:ilvl w:val="0"/>
          <w:numId w:val="41"/>
        </w:numPr>
        <w:spacing w:before="120" w:after="120" w:line="240" w:lineRule="auto"/>
        <w:contextualSpacing w:val="0"/>
      </w:pPr>
      <w:r>
        <w:t>S</w:t>
      </w:r>
      <w:r w:rsidR="003F67F7">
        <w:t>tart the Wireshark application on your computer</w:t>
      </w:r>
      <w:r>
        <w:t xml:space="preserve">, outside of the </w:t>
      </w:r>
      <w:r w:rsidR="000153BF">
        <w:t xml:space="preserve">GNS3 application. </w:t>
      </w:r>
    </w:p>
    <w:p w14:paraId="67B5ED41" w14:textId="236D988B" w:rsidR="006F1B31" w:rsidRPr="006F1B31" w:rsidRDefault="006F1B31" w:rsidP="00B751B8">
      <w:pPr>
        <w:pStyle w:val="ListParagraph"/>
        <w:numPr>
          <w:ilvl w:val="0"/>
          <w:numId w:val="37"/>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pPr>
      <w:r w:rsidRPr="006A0AD9">
        <w:rPr>
          <w:b/>
        </w:rPr>
        <w:t>On Mac:</w:t>
      </w:r>
      <w:r w:rsidRPr="00BD4C35">
        <w:t xml:space="preserve">  </w:t>
      </w:r>
      <w:r>
        <w:t xml:space="preserve">Go to the application folder and double-click on the icon of the Wireshark application </w:t>
      </w:r>
      <w:r w:rsidR="006A0AD9">
        <w:br/>
      </w:r>
      <w:r>
        <w:t>(</w:t>
      </w:r>
      <w:r>
        <w:rPr>
          <w:noProof/>
        </w:rPr>
        <w:drawing>
          <wp:inline distT="0" distB="0" distL="0" distR="0" wp14:anchorId="55DB6C0E" wp14:editId="6CA070FF">
            <wp:extent cx="154478" cy="159898"/>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creen Shot 2020-05-28 at 7.19.17 PM.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58115" cy="163663"/>
                    </a:xfrm>
                    <a:prstGeom prst="rect">
                      <a:avLst/>
                    </a:prstGeom>
                  </pic:spPr>
                </pic:pic>
              </a:graphicData>
            </a:graphic>
          </wp:inline>
        </w:drawing>
      </w:r>
      <w:r>
        <w:t xml:space="preserve">). </w:t>
      </w:r>
    </w:p>
    <w:p w14:paraId="6F693A8F" w14:textId="76673522" w:rsidR="000153BF" w:rsidRPr="006A0AD9" w:rsidRDefault="006F1B31" w:rsidP="00B751B8">
      <w:pPr>
        <w:pStyle w:val="ListParagraph"/>
        <w:numPr>
          <w:ilvl w:val="0"/>
          <w:numId w:val="37"/>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rPr>
          <w:rFonts w:cs="Times New Roman"/>
        </w:rPr>
      </w:pPr>
      <w:r w:rsidRPr="006A0AD9">
        <w:rPr>
          <w:rFonts w:cs="Times New Roman"/>
          <w:b/>
        </w:rPr>
        <w:t>On Windows:</w:t>
      </w:r>
      <w:r w:rsidRPr="006A0AD9">
        <w:rPr>
          <w:rFonts w:cs="Times New Roman"/>
        </w:rPr>
        <w:t xml:space="preserve"> Go to the Start menu and locate the Wireshark application. Open it. </w:t>
      </w:r>
    </w:p>
    <w:p w14:paraId="13AFEF22" w14:textId="18360F70" w:rsidR="003F67F7" w:rsidRDefault="003F67F7" w:rsidP="00B751B8">
      <w:pPr>
        <w:pStyle w:val="ListParagraph"/>
        <w:numPr>
          <w:ilvl w:val="0"/>
          <w:numId w:val="41"/>
        </w:numPr>
        <w:spacing w:before="120" w:after="120" w:line="240" w:lineRule="auto"/>
        <w:contextualSpacing w:val="0"/>
      </w:pPr>
      <w:r>
        <w:t>In the window entitled “Welcome to Wireshark”</w:t>
      </w:r>
      <w:r w:rsidR="00B767FC">
        <w:t>,</w:t>
      </w:r>
      <w:r>
        <w:t xml:space="preserve"> select the </w:t>
      </w:r>
      <w:proofErr w:type="spellStart"/>
      <w:r>
        <w:t>WiFi</w:t>
      </w:r>
      <w:proofErr w:type="spellEnd"/>
      <w:r>
        <w:t xml:space="preserve"> interface of your computer. Then click on the </w:t>
      </w:r>
      <w:r w:rsidRPr="00271554">
        <w:t>icon (</w:t>
      </w:r>
      <w:r>
        <w:rPr>
          <w:noProof/>
        </w:rPr>
        <w:drawing>
          <wp:inline distT="0" distB="0" distL="0" distR="0" wp14:anchorId="6E8C365C" wp14:editId="140E6993">
            <wp:extent cx="133350" cy="171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133350" cy="171450"/>
                    </a:xfrm>
                    <a:prstGeom prst="rect">
                      <a:avLst/>
                    </a:prstGeom>
                  </pic:spPr>
                </pic:pic>
              </a:graphicData>
            </a:graphic>
          </wp:inline>
        </w:drawing>
      </w:r>
      <w:r w:rsidRPr="00271554">
        <w:t xml:space="preserve">) </w:t>
      </w:r>
      <w:r>
        <w:t xml:space="preserve">to start capturing packets. </w:t>
      </w:r>
    </w:p>
    <w:p w14:paraId="6ED8D170" w14:textId="1824D69F" w:rsidR="003F67F7" w:rsidRDefault="005F7848" w:rsidP="00B751B8">
      <w:pPr>
        <w:pStyle w:val="ListParagraph"/>
        <w:numPr>
          <w:ilvl w:val="0"/>
          <w:numId w:val="41"/>
        </w:numPr>
        <w:spacing w:before="120" w:after="120" w:line="240" w:lineRule="auto"/>
        <w:contextualSpacing w:val="0"/>
      </w:pPr>
      <w:r>
        <w:t xml:space="preserve">Start a web browser and visit some webpage. </w:t>
      </w:r>
      <w:r w:rsidR="003F67F7">
        <w:t xml:space="preserve">After a minute, stop the traffic capture </w:t>
      </w:r>
      <w:r w:rsidR="003F67F7" w:rsidRPr="00271554">
        <w:t>(</w:t>
      </w:r>
      <w:r w:rsidR="003F67F7">
        <w:rPr>
          <w:noProof/>
        </w:rPr>
        <w:drawing>
          <wp:inline distT="0" distB="0" distL="0" distR="0" wp14:anchorId="0EE7B9F0" wp14:editId="6AD4F697">
            <wp:extent cx="142875" cy="1333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42875" cy="133350"/>
                    </a:xfrm>
                    <a:prstGeom prst="rect">
                      <a:avLst/>
                    </a:prstGeom>
                  </pic:spPr>
                </pic:pic>
              </a:graphicData>
            </a:graphic>
          </wp:inline>
        </w:drawing>
      </w:r>
      <w:r w:rsidR="003F67F7" w:rsidRPr="00271554">
        <w:t xml:space="preserve">) in the </w:t>
      </w:r>
      <w:r w:rsidR="003F67F7" w:rsidRPr="002527A5">
        <w:rPr>
          <w:i/>
        </w:rPr>
        <w:t>Wireshark</w:t>
      </w:r>
      <w:r w:rsidR="003F67F7">
        <w:t xml:space="preserve"> window. </w:t>
      </w:r>
    </w:p>
    <w:p w14:paraId="6408F192" w14:textId="4B0EA981" w:rsidR="003F67F7" w:rsidRDefault="003F67F7" w:rsidP="00B751B8">
      <w:pPr>
        <w:pStyle w:val="ListParagraph"/>
        <w:numPr>
          <w:ilvl w:val="0"/>
          <w:numId w:val="41"/>
        </w:numPr>
        <w:spacing w:before="120" w:after="120" w:line="240" w:lineRule="auto"/>
        <w:contextualSpacing w:val="0"/>
      </w:pPr>
      <w:r>
        <w:t xml:space="preserve">You will see that Wireshark </w:t>
      </w:r>
      <w:r w:rsidR="005F7848">
        <w:t xml:space="preserve">has </w:t>
      </w:r>
      <w:r>
        <w:t>capture</w:t>
      </w:r>
      <w:r w:rsidR="005F7848">
        <w:t>d</w:t>
      </w:r>
      <w:r>
        <w:t xml:space="preserve"> </w:t>
      </w:r>
      <w:r w:rsidR="005F7848">
        <w:t>many</w:t>
      </w:r>
      <w:r>
        <w:t xml:space="preserve"> packets</w:t>
      </w:r>
      <w:r w:rsidR="005F7848">
        <w:t xml:space="preserve"> from a large variety of applications and using different protocols. Here, display filters help with reducing the set of displayed packets, when you are only </w:t>
      </w:r>
      <w:r w:rsidR="002527A5">
        <w:t>interested certain</w:t>
      </w:r>
      <w:r w:rsidR="005F7848">
        <w:t xml:space="preserve"> types of packets or protocols. </w:t>
      </w:r>
    </w:p>
    <w:p w14:paraId="46157D7B" w14:textId="6F16AF43" w:rsidR="00415A6A" w:rsidRDefault="00415A6A" w:rsidP="00B751B8">
      <w:pPr>
        <w:pStyle w:val="ListParagraph"/>
        <w:numPr>
          <w:ilvl w:val="0"/>
          <w:numId w:val="41"/>
        </w:numPr>
        <w:spacing w:before="120" w:after="120" w:line="240" w:lineRule="auto"/>
        <w:contextualSpacing w:val="0"/>
      </w:pPr>
      <w:r w:rsidRPr="002527A5">
        <w:rPr>
          <w:b/>
        </w:rPr>
        <w:t>Set a display filter</w:t>
      </w:r>
      <w:r>
        <w:t xml:space="preserve">: Display filters are typed in the text field below the row of icons (with initial display “Apply a display filter”). The syntax for display filters and examples </w:t>
      </w:r>
      <w:proofErr w:type="gramStart"/>
      <w:r>
        <w:t>are</w:t>
      </w:r>
      <w:proofErr w:type="gramEnd"/>
      <w:r>
        <w:t xml:space="preserve"> given in</w:t>
      </w:r>
      <w:r w:rsidR="00866D90">
        <w:t xml:space="preserve"> </w:t>
      </w:r>
      <w:r w:rsidR="00825BA2">
        <w:t>A</w:t>
      </w:r>
      <w:r w:rsidR="00866D90">
        <w:t>ppendix</w:t>
      </w:r>
      <w:r w:rsidR="00825BA2">
        <w:t xml:space="preserve"> A</w:t>
      </w:r>
      <w:r>
        <w:t>. Clicking on the ribbon symbol</w:t>
      </w:r>
      <w:r w:rsidR="009C325A">
        <w:t xml:space="preserve"> </w:t>
      </w:r>
      <w:r w:rsidR="009C325A" w:rsidRPr="009C325A">
        <w:t>(</w:t>
      </w:r>
      <w:r w:rsidR="009C325A">
        <w:rPr>
          <w:noProof/>
        </w:rPr>
        <w:drawing>
          <wp:inline distT="0" distB="0" distL="0" distR="0" wp14:anchorId="4A43548F" wp14:editId="140FBE61">
            <wp:extent cx="123825" cy="152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123825" cy="152400"/>
                    </a:xfrm>
                    <a:prstGeom prst="rect">
                      <a:avLst/>
                    </a:prstGeom>
                  </pic:spPr>
                </pic:pic>
              </a:graphicData>
            </a:graphic>
          </wp:inline>
        </w:drawing>
      </w:r>
      <w:r w:rsidR="009C325A" w:rsidRPr="009C325A">
        <w:t xml:space="preserve"> )</w:t>
      </w:r>
      <w:r>
        <w:t xml:space="preserve"> which is located next to the text field shows samples of display filters. </w:t>
      </w:r>
      <w:r w:rsidR="005F7848">
        <w:t xml:space="preserve">Use display filters to selectively display the following types of packets:   </w:t>
      </w:r>
    </w:p>
    <w:p w14:paraId="55E2DB9E" w14:textId="06F18325" w:rsidR="005F7848" w:rsidRDefault="005F7848" w:rsidP="00811179">
      <w:pPr>
        <w:pStyle w:val="ListParagraph"/>
        <w:numPr>
          <w:ilvl w:val="1"/>
          <w:numId w:val="12"/>
        </w:numPr>
        <w:tabs>
          <w:tab w:val="clear" w:pos="1080"/>
        </w:tabs>
        <w:spacing w:before="120" w:after="120" w:line="240" w:lineRule="auto"/>
        <w:ind w:left="720"/>
      </w:pPr>
      <w:r>
        <w:t>Only ARP packets,</w:t>
      </w:r>
      <w:r w:rsidR="0004154D">
        <w:t xml:space="preserve"> </w:t>
      </w:r>
      <w:proofErr w:type="spellStart"/>
      <w:r w:rsidR="0004154D">
        <w:t>arp</w:t>
      </w:r>
      <w:proofErr w:type="spellEnd"/>
    </w:p>
    <w:p w14:paraId="3CE1AB0E" w14:textId="2B109B9E" w:rsidR="005F7848" w:rsidRDefault="005F7848" w:rsidP="00811179">
      <w:pPr>
        <w:pStyle w:val="ListParagraph"/>
        <w:numPr>
          <w:ilvl w:val="1"/>
          <w:numId w:val="12"/>
        </w:numPr>
        <w:tabs>
          <w:tab w:val="clear" w:pos="1080"/>
        </w:tabs>
        <w:spacing w:before="120" w:after="120" w:line="240" w:lineRule="auto"/>
        <w:ind w:left="720"/>
      </w:pPr>
      <w:r>
        <w:t>only IPv6 packets,</w:t>
      </w:r>
      <w:r w:rsidR="0004154D">
        <w:t xml:space="preserve"> ipv6</w:t>
      </w:r>
    </w:p>
    <w:p w14:paraId="30F1DC04" w14:textId="027061B4" w:rsidR="005F7848" w:rsidRDefault="005F7848" w:rsidP="00811179">
      <w:pPr>
        <w:pStyle w:val="ListParagraph"/>
        <w:numPr>
          <w:ilvl w:val="1"/>
          <w:numId w:val="12"/>
        </w:numPr>
        <w:tabs>
          <w:tab w:val="clear" w:pos="1080"/>
        </w:tabs>
        <w:spacing w:before="120" w:after="120" w:line="240" w:lineRule="auto"/>
        <w:ind w:left="720"/>
      </w:pPr>
      <w:r>
        <w:t>all packets of the DNS protocol,</w:t>
      </w:r>
      <w:r w:rsidR="0004154D">
        <w:t xml:space="preserve"> </w:t>
      </w:r>
      <w:proofErr w:type="spellStart"/>
      <w:proofErr w:type="gramStart"/>
      <w:r w:rsidR="0004154D">
        <w:t>upd.port</w:t>
      </w:r>
      <w:proofErr w:type="spellEnd"/>
      <w:proofErr w:type="gramEnd"/>
      <w:r w:rsidR="0004154D">
        <w:t xml:space="preserve"> == 53 || </w:t>
      </w:r>
      <w:proofErr w:type="spellStart"/>
      <w:r w:rsidR="0004154D">
        <w:t>tcp.port</w:t>
      </w:r>
      <w:proofErr w:type="spellEnd"/>
      <w:r w:rsidR="0004154D">
        <w:t xml:space="preserve"> = 53</w:t>
      </w:r>
    </w:p>
    <w:p w14:paraId="2A0BBDCF" w14:textId="63A8F4F0" w:rsidR="005F7848" w:rsidRDefault="005F7848" w:rsidP="00811179">
      <w:pPr>
        <w:pStyle w:val="ListParagraph"/>
        <w:numPr>
          <w:ilvl w:val="1"/>
          <w:numId w:val="12"/>
        </w:numPr>
        <w:tabs>
          <w:tab w:val="clear" w:pos="1080"/>
        </w:tabs>
        <w:spacing w:before="120" w:after="120" w:line="240" w:lineRule="auto"/>
        <w:ind w:left="720"/>
      </w:pPr>
      <w:r>
        <w:t>all TCP packets that arrive from or go to TCP port 80.</w:t>
      </w:r>
      <w:r w:rsidR="006A74F0">
        <w:t xml:space="preserve"> </w:t>
      </w:r>
      <w:proofErr w:type="spellStart"/>
      <w:r w:rsidR="006A74F0">
        <w:t>Tcp.port</w:t>
      </w:r>
      <w:proofErr w:type="spellEnd"/>
      <w:r w:rsidR="006A74F0">
        <w:t xml:space="preserve"> == 80</w:t>
      </w:r>
    </w:p>
    <w:p w14:paraId="080E5A0B" w14:textId="6D1ED742" w:rsidR="005F7848" w:rsidRPr="005F7848" w:rsidRDefault="005F7848" w:rsidP="00811179">
      <w:pPr>
        <w:pStyle w:val="ListParagraph"/>
        <w:numPr>
          <w:ilvl w:val="1"/>
          <w:numId w:val="12"/>
        </w:numPr>
        <w:tabs>
          <w:tab w:val="clear" w:pos="1080"/>
        </w:tabs>
        <w:spacing w:before="120" w:after="120" w:line="240" w:lineRule="auto"/>
        <w:ind w:left="720"/>
        <w:contextualSpacing w:val="0"/>
      </w:pPr>
      <w:r>
        <w:t xml:space="preserve">all packets that are arrive at the IPv4 address of the WIFI interface of your computer. </w:t>
      </w:r>
      <w:r w:rsidR="0066029E">
        <w:t xml:space="preserve"> </w:t>
      </w:r>
      <w:proofErr w:type="spellStart"/>
      <w:r w:rsidR="0066029E">
        <w:t>Ip.dst</w:t>
      </w:r>
      <w:proofErr w:type="spellEnd"/>
      <w:r w:rsidR="0066029E">
        <w:t xml:space="preserve"> == (</w:t>
      </w:r>
      <w:proofErr w:type="spellStart"/>
      <w:r w:rsidR="0066029E">
        <w:t>ip</w:t>
      </w:r>
      <w:proofErr w:type="spellEnd"/>
      <w:r w:rsidR="0066029E">
        <w:t xml:space="preserve"> from ifconfig of </w:t>
      </w:r>
      <w:proofErr w:type="spellStart"/>
      <w:r w:rsidR="0066029E">
        <w:t>wifi</w:t>
      </w:r>
      <w:proofErr w:type="spellEnd"/>
      <w:r w:rsidR="0066029E">
        <w:t>)</w:t>
      </w:r>
      <w:r w:rsidR="00052061">
        <w:t>.</w:t>
      </w:r>
    </w:p>
    <w:p w14:paraId="58D08E28" w14:textId="0C6D4632" w:rsidR="002F03AA" w:rsidRDefault="005F7848" w:rsidP="00B751B8">
      <w:pPr>
        <w:pStyle w:val="ListParagraph"/>
        <w:numPr>
          <w:ilvl w:val="0"/>
          <w:numId w:val="41"/>
        </w:numPr>
        <w:spacing w:before="120" w:after="120" w:line="240" w:lineRule="auto"/>
        <w:contextualSpacing w:val="0"/>
      </w:pPr>
      <w:r w:rsidRPr="002527A5">
        <w:rPr>
          <w:b/>
        </w:rPr>
        <w:t>Sav</w:t>
      </w:r>
      <w:r w:rsidR="006163D5" w:rsidRPr="002527A5">
        <w:rPr>
          <w:b/>
        </w:rPr>
        <w:t>e</w:t>
      </w:r>
      <w:r w:rsidRPr="002527A5">
        <w:rPr>
          <w:b/>
        </w:rPr>
        <w:t xml:space="preserve"> filtered traffic</w:t>
      </w:r>
      <w:r>
        <w:t xml:space="preserve">: </w:t>
      </w:r>
      <w:r w:rsidR="00415A6A" w:rsidRPr="002527A5">
        <w:rPr>
          <w:rFonts w:cs="Calibri"/>
        </w:rPr>
        <w:t>Stop</w:t>
      </w:r>
      <w:r w:rsidR="00415A6A" w:rsidRPr="004725EF">
        <w:t xml:space="preserve"> the </w:t>
      </w:r>
      <w:r w:rsidR="00415A6A">
        <w:t xml:space="preserve">traffic </w:t>
      </w:r>
      <w:r w:rsidR="00415A6A" w:rsidRPr="004725EF">
        <w:t>c</w:t>
      </w:r>
      <w:r w:rsidR="00415A6A" w:rsidRPr="000C3F1D">
        <w:t>apture</w:t>
      </w:r>
      <w:r w:rsidR="007D62CC">
        <w:t xml:space="preserve">. </w:t>
      </w:r>
      <w:r w:rsidR="002F03AA">
        <w:t>Set the display filter to display only packets of the ARP protocol.</w:t>
      </w:r>
    </w:p>
    <w:p w14:paraId="3598DD0B" w14:textId="154FFD67" w:rsidR="002F03AA" w:rsidRDefault="002F03AA" w:rsidP="00B751B8">
      <w:pPr>
        <w:pStyle w:val="ListParagraph"/>
        <w:numPr>
          <w:ilvl w:val="0"/>
          <w:numId w:val="41"/>
        </w:numPr>
        <w:spacing w:before="120" w:after="120" w:line="240" w:lineRule="auto"/>
        <w:contextualSpacing w:val="0"/>
      </w:pPr>
      <w:r w:rsidRPr="00640817">
        <w:rPr>
          <w:b/>
        </w:rPr>
        <w:t>Save plain text file:</w:t>
      </w:r>
      <w:r>
        <w:t xml:space="preserve"> Select </w:t>
      </w:r>
      <w:r w:rsidRPr="00AF7214">
        <w:t>“File</w:t>
      </w:r>
      <w:r w:rsidR="00AD7CE7">
        <w:sym w:font="Symbol" w:char="F0AE"/>
      </w:r>
      <w:r w:rsidR="0057606D">
        <w:t xml:space="preserve"> </w:t>
      </w:r>
      <w:r>
        <w:t>Export Packet Dissections</w:t>
      </w:r>
      <w:r w:rsidRPr="00AF7214">
        <w:t xml:space="preserve">” </w:t>
      </w:r>
      <w:r>
        <w:t xml:space="preserve">and then select “As Plain Text…”. This displays a window as shown in Figure 1.20. Unselect “Packet details” and save the data. </w:t>
      </w:r>
    </w:p>
    <w:p w14:paraId="690F6A7E" w14:textId="53180C3D" w:rsidR="007541F3" w:rsidRPr="007541F3" w:rsidRDefault="0057606D" w:rsidP="00B751B8">
      <w:pPr>
        <w:pStyle w:val="ListParagraph"/>
        <w:numPr>
          <w:ilvl w:val="0"/>
          <w:numId w:val="41"/>
        </w:numPr>
        <w:spacing w:before="120" w:after="120" w:line="240" w:lineRule="auto"/>
        <w:contextualSpacing w:val="0"/>
      </w:pPr>
      <w:r w:rsidRPr="001C0E67">
        <w:rPr>
          <w:noProof/>
        </w:rPr>
        <w:lastRenderedPageBreak/>
        <w:drawing>
          <wp:anchor distT="0" distB="0" distL="114300" distR="114300" simplePos="0" relativeHeight="251672618" behindDoc="0" locked="0" layoutInCell="1" allowOverlap="1" wp14:anchorId="17E91FF2" wp14:editId="056F677F">
            <wp:simplePos x="0" y="0"/>
            <wp:positionH relativeFrom="column">
              <wp:posOffset>-718608</wp:posOffset>
            </wp:positionH>
            <wp:positionV relativeFrom="paragraph">
              <wp:posOffset>38100</wp:posOffset>
            </wp:positionV>
            <wp:extent cx="512748" cy="512748"/>
            <wp:effectExtent l="0" t="0" r="0" b="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2F03AA" w:rsidRPr="00640817">
        <w:rPr>
          <w:b/>
        </w:rPr>
        <w:t xml:space="preserve">Save </w:t>
      </w:r>
      <w:proofErr w:type="spellStart"/>
      <w:r w:rsidR="002F03AA" w:rsidRPr="00640817">
        <w:rPr>
          <w:b/>
          <w:i/>
        </w:rPr>
        <w:t>pcapng</w:t>
      </w:r>
      <w:proofErr w:type="spellEnd"/>
      <w:r w:rsidR="002F03AA" w:rsidRPr="00640817">
        <w:rPr>
          <w:b/>
        </w:rPr>
        <w:t xml:space="preserve"> file:</w:t>
      </w:r>
      <w:r w:rsidR="002F03AA">
        <w:t xml:space="preserve"> Select </w:t>
      </w:r>
      <w:r w:rsidR="002F03AA" w:rsidRPr="00AF7214">
        <w:t>“File</w:t>
      </w:r>
      <w:r>
        <w:t xml:space="preserve"> </w:t>
      </w:r>
      <w:r w:rsidR="00E542CE">
        <w:sym w:font="Symbol" w:char="F0AE"/>
      </w:r>
      <w:r w:rsidR="00E542CE">
        <w:t xml:space="preserve"> </w:t>
      </w:r>
      <w:r w:rsidR="002F03AA" w:rsidRPr="00AF7214">
        <w:t xml:space="preserve"> </w:t>
      </w:r>
      <w:r w:rsidR="002F03AA">
        <w:t>Export Specified Packets</w:t>
      </w:r>
      <w:r w:rsidR="002F03AA" w:rsidRPr="00AF7214">
        <w:t>”</w:t>
      </w:r>
      <w:r w:rsidR="002F03AA">
        <w:t xml:space="preserve">. </w:t>
      </w:r>
      <w:r w:rsidR="002F03AA" w:rsidRPr="00AF7214">
        <w:t xml:space="preserve"> </w:t>
      </w:r>
      <w:r w:rsidR="002F03AA">
        <w:t xml:space="preserve">This displays a window as shown in Figure 1.21. </w:t>
      </w:r>
      <w:r w:rsidR="00C95C5E">
        <w:t xml:space="preserve">Select </w:t>
      </w:r>
      <w:proofErr w:type="gramStart"/>
      <w:r w:rsidR="00C95C5E">
        <w:t>“.</w:t>
      </w:r>
      <w:proofErr w:type="spellStart"/>
      <w:r w:rsidR="00C95C5E">
        <w:t>pcapng</w:t>
      </w:r>
      <w:proofErr w:type="spellEnd"/>
      <w:proofErr w:type="gramEnd"/>
      <w:r w:rsidR="00C95C5E">
        <w:t xml:space="preserve">” as file type and save to a file. </w:t>
      </w:r>
    </w:p>
    <w:p w14:paraId="4AEE6E62" w14:textId="3E7B3C09" w:rsidR="00C95C5E" w:rsidRPr="00C95C5E" w:rsidRDefault="00C95C5E" w:rsidP="00B751B8">
      <w:pPr>
        <w:pStyle w:val="ListParagraph"/>
        <w:numPr>
          <w:ilvl w:val="0"/>
          <w:numId w:val="41"/>
        </w:numPr>
        <w:spacing w:before="120" w:after="120" w:line="240" w:lineRule="auto"/>
        <w:contextualSpacing w:val="0"/>
      </w:pPr>
      <w:r>
        <w:t xml:space="preserve">Verify that the correct data has been saved by opening the .txt file with your favorite application, and opening </w:t>
      </w:r>
      <w:proofErr w:type="gramStart"/>
      <w:r>
        <w:t>the .</w:t>
      </w:r>
      <w:proofErr w:type="spellStart"/>
      <w:r>
        <w:t>pcapng</w:t>
      </w:r>
      <w:proofErr w:type="spellEnd"/>
      <w:proofErr w:type="gramEnd"/>
      <w:r>
        <w:t xml:space="preserve"> file in Wireshark. </w:t>
      </w:r>
    </w:p>
    <w:p w14:paraId="73AA2DCB" w14:textId="54E4363C" w:rsidR="002F03AA" w:rsidRPr="00811179" w:rsidRDefault="002F03AA" w:rsidP="00811179">
      <w:pPr>
        <w:spacing w:after="120" w:line="240" w:lineRule="auto"/>
        <w:jc w:val="center"/>
      </w:pPr>
      <w:r>
        <w:rPr>
          <w:noProof/>
        </w:rPr>
        <w:drawing>
          <wp:inline distT="0" distB="0" distL="0" distR="0" wp14:anchorId="53A8921E" wp14:editId="04FA710D">
            <wp:extent cx="3186170" cy="3400109"/>
            <wp:effectExtent l="0" t="0" r="1905"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020-05-28 (9).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198340" cy="3413097"/>
                    </a:xfrm>
                    <a:prstGeom prst="rect">
                      <a:avLst/>
                    </a:prstGeom>
                  </pic:spPr>
                </pic:pic>
              </a:graphicData>
            </a:graphic>
          </wp:inline>
        </w:drawing>
      </w:r>
    </w:p>
    <w:p w14:paraId="62ABBECD" w14:textId="1F413150" w:rsidR="002F03AA" w:rsidRPr="00EC28F6" w:rsidRDefault="002F03AA" w:rsidP="00811179">
      <w:pPr>
        <w:pStyle w:val="Body0"/>
        <w:spacing w:after="120"/>
        <w:jc w:val="center"/>
        <w:rPr>
          <w:rFonts w:ascii="Calibri" w:hAnsi="Calibri" w:cs="Calibri"/>
        </w:rPr>
      </w:pPr>
      <w:r w:rsidRPr="00EC28F6">
        <w:rPr>
          <w:rFonts w:ascii="Calibri" w:hAnsi="Calibri" w:cs="Calibri"/>
        </w:rPr>
        <w:t>Figure 1.</w:t>
      </w:r>
      <w:r>
        <w:rPr>
          <w:rFonts w:ascii="Calibri" w:hAnsi="Calibri" w:cs="Calibri"/>
          <w:lang w:eastAsia="ko-KR"/>
        </w:rPr>
        <w:t>2</w:t>
      </w:r>
      <w:r w:rsidR="00C95C5E">
        <w:rPr>
          <w:rFonts w:ascii="Calibri" w:hAnsi="Calibri" w:cs="Calibri"/>
          <w:lang w:eastAsia="ko-KR"/>
        </w:rPr>
        <w:t>1</w:t>
      </w:r>
      <w:r>
        <w:rPr>
          <w:rFonts w:ascii="Calibri" w:hAnsi="Calibri" w:cs="Calibri"/>
        </w:rPr>
        <w:t>.</w:t>
      </w:r>
      <w:r w:rsidRPr="00EC28F6">
        <w:rPr>
          <w:rFonts w:ascii="Calibri" w:hAnsi="Calibri" w:cs="Calibri"/>
        </w:rPr>
        <w:t xml:space="preserve"> </w:t>
      </w:r>
      <w:r>
        <w:rPr>
          <w:rFonts w:ascii="Calibri" w:hAnsi="Calibri" w:cs="Calibri"/>
        </w:rPr>
        <w:t xml:space="preserve">Saving </w:t>
      </w:r>
      <w:r w:rsidR="00C95C5E">
        <w:rPr>
          <w:rFonts w:ascii="Calibri" w:hAnsi="Calibri" w:cs="Calibri"/>
        </w:rPr>
        <w:t>filtered</w:t>
      </w:r>
      <w:r>
        <w:rPr>
          <w:rFonts w:ascii="Calibri" w:hAnsi="Calibri" w:cs="Calibri"/>
        </w:rPr>
        <w:t xml:space="preserve"> traffic </w:t>
      </w:r>
      <w:proofErr w:type="gramStart"/>
      <w:r>
        <w:rPr>
          <w:rFonts w:ascii="Calibri" w:hAnsi="Calibri" w:cs="Calibri"/>
        </w:rPr>
        <w:t xml:space="preserve">as </w:t>
      </w:r>
      <w:r w:rsidR="00C95C5E">
        <w:rPr>
          <w:rFonts w:ascii="Calibri" w:hAnsi="Calibri" w:cs="Calibri"/>
        </w:rPr>
        <w:t>.</w:t>
      </w:r>
      <w:proofErr w:type="spellStart"/>
      <w:r w:rsidR="00C95C5E">
        <w:rPr>
          <w:rFonts w:ascii="Calibri" w:hAnsi="Calibri" w:cs="Calibri"/>
        </w:rPr>
        <w:t>pcapng</w:t>
      </w:r>
      <w:proofErr w:type="spellEnd"/>
      <w:proofErr w:type="gramEnd"/>
      <w:r>
        <w:rPr>
          <w:rFonts w:ascii="Calibri" w:hAnsi="Calibri" w:cs="Calibri"/>
        </w:rPr>
        <w:t xml:space="preserve"> file in </w:t>
      </w:r>
      <w:r w:rsidRPr="007B4A7B">
        <w:rPr>
          <w:rFonts w:ascii="Calibri" w:hAnsi="Calibri" w:cs="Calibri"/>
          <w:i/>
        </w:rPr>
        <w:t>Wireshark</w:t>
      </w:r>
      <w:r>
        <w:rPr>
          <w:rFonts w:ascii="Calibri" w:hAnsi="Calibri" w:cs="Calibri"/>
        </w:rPr>
        <w:t>.</w:t>
      </w:r>
    </w:p>
    <w:p w14:paraId="25B9E7DA" w14:textId="1EE4D41C" w:rsidR="002F03AA" w:rsidRPr="002F03AA" w:rsidRDefault="002F03AA" w:rsidP="002F03AA">
      <w:pPr>
        <w:jc w:val="center"/>
      </w:pPr>
    </w:p>
    <w:p w14:paraId="46EC72FE" w14:textId="4B873F5C" w:rsidR="006163D5" w:rsidRPr="005927EF" w:rsidRDefault="006163D5" w:rsidP="006163D5">
      <w:pPr>
        <w:pStyle w:val="Heading2"/>
      </w:pPr>
      <w:bookmarkStart w:id="61" w:name="_Toc60337101"/>
      <w:r>
        <w:lastRenderedPageBreak/>
        <w:t xml:space="preserve">Part </w:t>
      </w:r>
      <w:r w:rsidR="007D62CC">
        <w:t>10</w:t>
      </w:r>
      <w:r>
        <w:t xml:space="preserve">.  </w:t>
      </w:r>
      <w:r w:rsidR="007D62CC">
        <w:t>A</w:t>
      </w:r>
      <w:r>
        <w:t xml:space="preserve"> Network Configuration</w:t>
      </w:r>
      <w:r w:rsidR="007D62CC">
        <w:t xml:space="preserve"> with PCs and Cisco routers</w:t>
      </w:r>
      <w:bookmarkEnd w:id="61"/>
    </w:p>
    <w:p w14:paraId="78044653" w14:textId="230D8123" w:rsidR="006163D5" w:rsidRPr="003A178A" w:rsidRDefault="00E347A1" w:rsidP="006163D5">
      <w:r>
        <w:t>This is the grand finale of Lab 1</w:t>
      </w:r>
      <w:r w:rsidR="008E3AF7">
        <w:t>, where you put all pieces of this lab together.</w:t>
      </w:r>
      <w:r>
        <w:t xml:space="preserve"> You set up a topology with routers and PCs, configure IP addresses, and capture traffic in the topology with Wireshark. </w:t>
      </w:r>
    </w:p>
    <w:p w14:paraId="570AC600" w14:textId="199E606C" w:rsidR="006163D5" w:rsidRPr="003A178A" w:rsidRDefault="005D2B11" w:rsidP="00811179">
      <w:pPr>
        <w:pStyle w:val="BodyTextKeep"/>
        <w:spacing w:after="120" w:line="240" w:lineRule="auto"/>
        <w:ind w:left="0"/>
        <w:jc w:val="center"/>
      </w:pPr>
      <w:r>
        <w:rPr>
          <w:noProof/>
        </w:rPr>
        <w:object w:dxaOrig="7830" w:dyaOrig="3771" w14:anchorId="09EE6513">
          <v:shape id="_x0000_i1034" type="#_x0000_t75" alt="" style="width:339.45pt;height:160.35pt;mso-width-percent:0;mso-height-percent:0;mso-width-percent:0;mso-height-percent:0" o:ole="">
            <v:imagedata r:id="rId79" o:title=""/>
          </v:shape>
          <o:OLEObject Type="Embed" ProgID="Visio.Drawing.15" ShapeID="_x0000_i1034" DrawAspect="Content" ObjectID="_1672946030" r:id="rId80"/>
        </w:object>
      </w:r>
    </w:p>
    <w:p w14:paraId="535AE4E9" w14:textId="67DA480B" w:rsidR="006163D5" w:rsidRPr="00AE10E3" w:rsidRDefault="006163D5" w:rsidP="00811179">
      <w:pPr>
        <w:pStyle w:val="BodyText"/>
        <w:spacing w:after="120" w:line="240" w:lineRule="auto"/>
        <w:ind w:left="0"/>
        <w:jc w:val="center"/>
        <w:rPr>
          <w:rFonts w:ascii="Calibri" w:eastAsia="Arial Unicode MS" w:hAnsi="Calibri" w:cs="Helvetica"/>
          <w:color w:val="000000"/>
          <w:spacing w:val="0"/>
          <w:szCs w:val="22"/>
          <w:bdr w:val="nil"/>
          <w:lang w:eastAsia="ko-KR"/>
        </w:rPr>
      </w:pPr>
      <w:r w:rsidRPr="00AE10E3">
        <w:rPr>
          <w:rFonts w:ascii="Calibri" w:eastAsia="Arial Unicode MS" w:hAnsi="Calibri" w:cs="Helvetica"/>
          <w:color w:val="000000"/>
          <w:spacing w:val="0"/>
          <w:szCs w:val="22"/>
          <w:bdr w:val="nil"/>
          <w:lang w:eastAsia="ko-KR"/>
        </w:rPr>
        <w:t xml:space="preserve">Figure </w:t>
      </w:r>
      <w:r w:rsidR="00401025">
        <w:rPr>
          <w:rFonts w:ascii="Calibri" w:eastAsia="Arial Unicode MS" w:hAnsi="Calibri" w:cs="Helvetica"/>
          <w:color w:val="000000"/>
          <w:spacing w:val="0"/>
          <w:szCs w:val="22"/>
          <w:bdr w:val="nil"/>
          <w:lang w:eastAsia="ko-KR"/>
        </w:rPr>
        <w:t>1</w:t>
      </w:r>
      <w:r>
        <w:rPr>
          <w:rFonts w:ascii="Calibri" w:eastAsia="Arial Unicode MS" w:hAnsi="Calibri" w:cs="Helvetica"/>
          <w:color w:val="000000"/>
          <w:spacing w:val="0"/>
          <w:szCs w:val="22"/>
          <w:bdr w:val="nil"/>
          <w:lang w:eastAsia="ko-KR"/>
        </w:rPr>
        <w:t>.</w:t>
      </w:r>
      <w:r w:rsidR="001821F7">
        <w:rPr>
          <w:rFonts w:ascii="Calibri" w:eastAsia="Arial Unicode MS" w:hAnsi="Calibri" w:cs="Helvetica"/>
          <w:color w:val="000000"/>
          <w:spacing w:val="0"/>
          <w:szCs w:val="22"/>
          <w:bdr w:val="nil"/>
          <w:lang w:eastAsia="ko-KR"/>
        </w:rPr>
        <w:t>2</w:t>
      </w:r>
      <w:r w:rsidR="002F03AA">
        <w:rPr>
          <w:rFonts w:ascii="Calibri" w:eastAsia="Arial Unicode MS" w:hAnsi="Calibri" w:cs="Helvetica"/>
          <w:color w:val="000000"/>
          <w:spacing w:val="0"/>
          <w:szCs w:val="22"/>
          <w:bdr w:val="nil"/>
          <w:lang w:eastAsia="ko-KR"/>
        </w:rPr>
        <w:t>2</w:t>
      </w:r>
      <w:r w:rsidRPr="00AE10E3">
        <w:rPr>
          <w:rFonts w:ascii="Calibri" w:eastAsia="Arial Unicode MS" w:hAnsi="Calibri" w:cs="Helvetica"/>
          <w:color w:val="000000"/>
          <w:spacing w:val="0"/>
          <w:szCs w:val="22"/>
          <w:bdr w:val="nil"/>
          <w:lang w:eastAsia="ko-KR"/>
        </w:rPr>
        <w:t>.</w:t>
      </w:r>
      <w:r w:rsidRPr="00AE10E3" w:rsidDel="002F4206">
        <w:rPr>
          <w:rFonts w:ascii="Calibri" w:eastAsia="Arial Unicode MS" w:hAnsi="Calibri" w:cs="Helvetica"/>
          <w:color w:val="000000"/>
          <w:spacing w:val="0"/>
          <w:szCs w:val="22"/>
          <w:bdr w:val="nil"/>
          <w:lang w:eastAsia="ko-KR"/>
        </w:rPr>
        <w:t xml:space="preserve"> </w:t>
      </w:r>
      <w:r w:rsidRPr="00AE10E3">
        <w:rPr>
          <w:rFonts w:ascii="Calibri" w:eastAsia="Arial Unicode MS" w:hAnsi="Calibri" w:cs="Helvetica"/>
          <w:color w:val="000000"/>
          <w:spacing w:val="0"/>
          <w:szCs w:val="22"/>
          <w:bdr w:val="nil"/>
          <w:lang w:eastAsia="ko-KR"/>
        </w:rPr>
        <w:t xml:space="preserve">Network configuration for </w:t>
      </w:r>
      <w:r w:rsidR="00E347A1">
        <w:rPr>
          <w:rFonts w:ascii="Calibri" w:eastAsia="Arial Unicode MS" w:hAnsi="Calibri" w:cs="Helvetica"/>
          <w:color w:val="000000"/>
          <w:spacing w:val="0"/>
          <w:szCs w:val="22"/>
          <w:bdr w:val="nil"/>
          <w:lang w:eastAsia="ko-KR"/>
        </w:rPr>
        <w:t xml:space="preserve">the grand finale of </w:t>
      </w:r>
      <w:r w:rsidRPr="00AE10E3">
        <w:rPr>
          <w:rFonts w:ascii="Calibri" w:eastAsia="Arial Unicode MS" w:hAnsi="Calibri" w:cs="Helvetica"/>
          <w:color w:val="000000"/>
          <w:spacing w:val="0"/>
          <w:szCs w:val="22"/>
          <w:bdr w:val="nil"/>
          <w:lang w:eastAsia="ko-KR"/>
        </w:rPr>
        <w:t>Lab 1.</w:t>
      </w:r>
    </w:p>
    <w:p w14:paraId="2E4F430F" w14:textId="6865D586" w:rsidR="00C328FB" w:rsidRDefault="00C328FB" w:rsidP="006163D5">
      <w:r>
        <w:t>This part of the lab serves as a check point if you are ready to move on to Lab 2. The instructions in the following exercises use the same level of detail (or lack thereof) that you will find in the upcoming labs.</w:t>
      </w:r>
      <w:r w:rsidR="008E3AF7">
        <w:t xml:space="preserve"> If </w:t>
      </w:r>
      <w:r w:rsidR="00C95C5E">
        <w:t xml:space="preserve">you </w:t>
      </w:r>
      <w:r w:rsidR="008E3AF7">
        <w:t xml:space="preserve">get stuck with some instructions, e.g., how to configure an IP address, </w:t>
      </w:r>
      <w:r w:rsidR="00C95C5E">
        <w:t>refer</w:t>
      </w:r>
      <w:r w:rsidR="008E3AF7">
        <w:t xml:space="preserve"> to the detailed instructions in earlier parts of this lab. </w:t>
      </w:r>
    </w:p>
    <w:p w14:paraId="3CC6AD43" w14:textId="288D53A6" w:rsidR="006163D5" w:rsidRPr="005E50C5" w:rsidRDefault="006163D5" w:rsidP="006163D5">
      <w:pPr>
        <w:pStyle w:val="Heading3"/>
      </w:pPr>
      <w:bookmarkStart w:id="62" w:name="_Toc60337102"/>
      <w:r w:rsidRPr="005E50C5">
        <w:t xml:space="preserve">Exercise </w:t>
      </w:r>
      <w:r w:rsidR="007D62CC">
        <w:t>10</w:t>
      </w:r>
      <w:r w:rsidRPr="005E50C5">
        <w:t xml:space="preserve">. </w:t>
      </w:r>
      <w:r>
        <w:t xml:space="preserve">Creating </w:t>
      </w:r>
      <w:r w:rsidR="00D16F1B">
        <w:t xml:space="preserve">and testing </w:t>
      </w:r>
      <w:r>
        <w:t>a network configuration in GNS3</w:t>
      </w:r>
      <w:bookmarkEnd w:id="62"/>
    </w:p>
    <w:p w14:paraId="59E3A48A" w14:textId="0B90178D" w:rsidR="008E3AF7" w:rsidRDefault="008E3AF7" w:rsidP="00811179">
      <w:pPr>
        <w:pStyle w:val="ListParagraph"/>
        <w:numPr>
          <w:ilvl w:val="0"/>
          <w:numId w:val="17"/>
        </w:numPr>
        <w:spacing w:before="120" w:after="120" w:line="240" w:lineRule="auto"/>
        <w:contextualSpacing w:val="0"/>
      </w:pPr>
      <w:bookmarkStart w:id="63" w:name="_Toc536726791"/>
      <w:r w:rsidRPr="00DB5B38">
        <w:rPr>
          <w:b/>
        </w:rPr>
        <w:t>Setup of topology</w:t>
      </w:r>
      <w:r>
        <w:t xml:space="preserve">. </w:t>
      </w:r>
      <w:r w:rsidRPr="00B43F0E">
        <w:t xml:space="preserve">Create a </w:t>
      </w:r>
      <w:r>
        <w:t>network topology as shown in Figure 1.</w:t>
      </w:r>
      <w:r w:rsidR="001821F7">
        <w:t>2</w:t>
      </w:r>
      <w:r w:rsidR="002F03AA">
        <w:t>2</w:t>
      </w:r>
      <w:r>
        <w:t xml:space="preserve">, where </w:t>
      </w:r>
      <w:r w:rsidR="00D16F1B">
        <w:t>two</w:t>
      </w:r>
      <w:r w:rsidRPr="00B43F0E">
        <w:t xml:space="preserve"> PCs (PC1</w:t>
      </w:r>
      <w:r>
        <w:t>, PC2</w:t>
      </w:r>
      <w:r w:rsidRPr="00B43F0E">
        <w:t xml:space="preserve">) </w:t>
      </w:r>
      <w:r w:rsidR="00D16F1B">
        <w:t xml:space="preserve">and two routers (Router1, Rotuer2) </w:t>
      </w:r>
      <w:r>
        <w:t xml:space="preserve">are connected to an </w:t>
      </w:r>
      <w:r w:rsidRPr="00B43F0E">
        <w:t xml:space="preserve">Ethernet </w:t>
      </w:r>
      <w:r>
        <w:t>switch</w:t>
      </w:r>
      <w:r w:rsidR="00C95C5E">
        <w:t xml:space="preserve">. Also, the routers are connected by a serial WAN link. </w:t>
      </w:r>
    </w:p>
    <w:bookmarkEnd w:id="63"/>
    <w:p w14:paraId="709BACBB" w14:textId="70F8F9FF" w:rsidR="008E3AF7" w:rsidRPr="000A4218" w:rsidRDefault="00D16F1B" w:rsidP="00811179">
      <w:pPr>
        <w:pStyle w:val="ListParagraph"/>
        <w:numPr>
          <w:ilvl w:val="0"/>
          <w:numId w:val="17"/>
        </w:numPr>
        <w:spacing w:before="120" w:after="120" w:line="240" w:lineRule="auto"/>
        <w:contextualSpacing w:val="0"/>
      </w:pPr>
      <w:r w:rsidRPr="00DB5B38">
        <w:rPr>
          <w:b/>
        </w:rPr>
        <w:t>Configure IPv4 addresses</w:t>
      </w:r>
      <w:r>
        <w:t xml:space="preserve">. </w:t>
      </w:r>
      <w:r w:rsidR="008E3AF7">
        <w:t>Conf</w:t>
      </w:r>
      <w:r w:rsidR="008E3AF7" w:rsidRPr="00445CF8">
        <w:t xml:space="preserve">igure the IP addresses of </w:t>
      </w:r>
      <w:r w:rsidR="001821F7">
        <w:t xml:space="preserve">the Ethernet0 and Serial0 interfaces of Router1 and Router2 </w:t>
      </w:r>
      <w:r w:rsidR="00751842" w:rsidRPr="00445CF8">
        <w:t>as shown in</w:t>
      </w:r>
      <w:r w:rsidR="00751842">
        <w:t xml:space="preserve"> Table 1.</w:t>
      </w:r>
      <w:r w:rsidR="00FB0848">
        <w:t>2</w:t>
      </w:r>
      <w:r w:rsidR="00435804" w:rsidRPr="00435804">
        <w:rPr>
          <w:noProof/>
        </w:rPr>
        <w:t xml:space="preserve"> </w:t>
      </w:r>
      <w:r w:rsidR="00435804" w:rsidRPr="00435804">
        <w:rPr>
          <w:noProof/>
        </w:rPr>
        <w:lastRenderedPageBreak/>
        <w:drawing>
          <wp:inline distT="0" distB="0" distL="0" distR="0" wp14:anchorId="5DE6796C" wp14:editId="3FEF46CC">
            <wp:extent cx="5943600" cy="40519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4051935"/>
                    </a:xfrm>
                    <a:prstGeom prst="rect">
                      <a:avLst/>
                    </a:prstGeom>
                  </pic:spPr>
                </pic:pic>
              </a:graphicData>
            </a:graphic>
          </wp:inline>
        </w:drawing>
      </w:r>
      <w:r w:rsidR="00751842">
        <w:t xml:space="preserve"> and configure </w:t>
      </w:r>
      <w:r w:rsidR="001821F7" w:rsidRPr="00445CF8">
        <w:t xml:space="preserve">the eth0 interfaces of the PCs </w:t>
      </w:r>
      <w:r w:rsidR="008E3AF7" w:rsidRPr="00445CF8">
        <w:t>as shown in</w:t>
      </w:r>
      <w:r w:rsidR="008E3AF7">
        <w:t xml:space="preserve"> Table </w:t>
      </w:r>
      <w:r w:rsidR="00DE0431">
        <w:t>1.</w:t>
      </w:r>
      <w:r w:rsidR="00FB0848">
        <w:t>3</w:t>
      </w:r>
      <w:r w:rsidR="008E3AF7">
        <w:t>.</w:t>
      </w:r>
    </w:p>
    <w:p w14:paraId="5F714EB6" w14:textId="4BFB1A72" w:rsidR="00D16F1B" w:rsidRDefault="00D16F1B" w:rsidP="00811179">
      <w:pPr>
        <w:pStyle w:val="ListParagraph"/>
        <w:numPr>
          <w:ilvl w:val="0"/>
          <w:numId w:val="17"/>
        </w:numPr>
        <w:spacing w:before="120" w:after="120" w:line="240" w:lineRule="auto"/>
        <w:contextualSpacing w:val="0"/>
      </w:pPr>
      <w:r w:rsidRPr="00DB5B38">
        <w:rPr>
          <w:b/>
        </w:rPr>
        <w:t>Start traffic capture:</w:t>
      </w:r>
      <w:r>
        <w:t xml:space="preserve"> Start a traffic capture for the traffic between PC1 (eth0) and the Ethernet switch. </w:t>
      </w:r>
    </w:p>
    <w:p w14:paraId="55769B8B" w14:textId="6C2BFF5C" w:rsidR="00D16F1B" w:rsidRPr="00DB5B38" w:rsidRDefault="00D16F1B" w:rsidP="00811179">
      <w:pPr>
        <w:pStyle w:val="ListParagraph"/>
        <w:numPr>
          <w:ilvl w:val="0"/>
          <w:numId w:val="17"/>
        </w:numPr>
        <w:spacing w:before="120" w:after="120" w:line="240" w:lineRule="auto"/>
        <w:contextualSpacing w:val="0"/>
        <w:rPr>
          <w:rFonts w:cs="Calibri"/>
        </w:rPr>
      </w:pPr>
      <w:r w:rsidRPr="00DB5B38">
        <w:rPr>
          <w:rFonts w:cs="Calibri"/>
          <w:b/>
        </w:rPr>
        <w:t>Generate traffic:</w:t>
      </w:r>
      <w:r w:rsidRPr="00DB5B38">
        <w:rPr>
          <w:rFonts w:cs="Calibri"/>
        </w:rPr>
        <w:t xml:space="preserve">  </w:t>
      </w:r>
      <w:r>
        <w:t>Open a</w:t>
      </w:r>
      <w:r w:rsidRPr="004725EF">
        <w:t xml:space="preserve"> </w:t>
      </w:r>
      <w:r>
        <w:t>console</w:t>
      </w:r>
      <w:r w:rsidRPr="004725EF">
        <w:t xml:space="preserve"> window </w:t>
      </w:r>
      <w:r>
        <w:t>on</w:t>
      </w:r>
      <w:r w:rsidRPr="004725EF">
        <w:t xml:space="preserve"> PC1</w:t>
      </w:r>
      <w:r>
        <w:t xml:space="preserve"> and </w:t>
      </w:r>
      <w:r w:rsidRPr="004725EF">
        <w:t>issue ping command</w:t>
      </w:r>
      <w:r>
        <w:t>s to the other devices in the topology</w:t>
      </w:r>
      <w:r w:rsidRPr="004725EF">
        <w:t>:</w:t>
      </w:r>
    </w:p>
    <w:p w14:paraId="423A16D0" w14:textId="709C7137" w:rsidR="00D16F1B" w:rsidRPr="00F71EFD" w:rsidRDefault="00D16F1B" w:rsidP="00F71EFD">
      <w:pPr>
        <w:pStyle w:val="Code"/>
        <w:ind w:left="720"/>
        <w:rPr>
          <w:rStyle w:val="Code-BChar"/>
        </w:rPr>
      </w:pPr>
      <w:r w:rsidRPr="00490512">
        <w:rPr>
          <w:rStyle w:val="CodeChar"/>
        </w:rPr>
        <w:t>PC</w:t>
      </w:r>
      <w:proofErr w:type="gramStart"/>
      <w:r w:rsidRPr="00490512">
        <w:rPr>
          <w:rStyle w:val="CodeChar"/>
        </w:rPr>
        <w:t>1:~</w:t>
      </w:r>
      <w:proofErr w:type="gramEnd"/>
      <w:r w:rsidRPr="00D22697">
        <w:rPr>
          <w:rStyle w:val="Code-NoSBChar"/>
        </w:rPr>
        <w:t xml:space="preserve"># </w:t>
      </w:r>
      <w:r w:rsidRPr="00F71EFD">
        <w:rPr>
          <w:rStyle w:val="Code-BChar"/>
        </w:rPr>
        <w:t>ping –c2 10.0.1.</w:t>
      </w:r>
      <w:r w:rsidR="004D4C2E">
        <w:rPr>
          <w:rStyle w:val="Code-BChar"/>
        </w:rPr>
        <w:t>2</w:t>
      </w:r>
      <w:r w:rsidRPr="00F71EFD">
        <w:rPr>
          <w:rStyle w:val="Code-BChar"/>
        </w:rPr>
        <w:t>2</w:t>
      </w:r>
      <w:r w:rsidRPr="00F71EFD">
        <w:rPr>
          <w:rStyle w:val="Code-BChar"/>
        </w:rPr>
        <w:br/>
      </w:r>
      <w:r w:rsidRPr="00490512">
        <w:rPr>
          <w:rStyle w:val="CodeChar"/>
        </w:rPr>
        <w:t>PC1:~</w:t>
      </w:r>
      <w:r w:rsidRPr="00D22697">
        <w:rPr>
          <w:rStyle w:val="Code-NoSBChar"/>
        </w:rPr>
        <w:t xml:space="preserve"># </w:t>
      </w:r>
      <w:r w:rsidRPr="00F71EFD">
        <w:rPr>
          <w:rStyle w:val="Code-BChar"/>
        </w:rPr>
        <w:t>ping –c2 10.0.1.1</w:t>
      </w:r>
    </w:p>
    <w:p w14:paraId="29B45511" w14:textId="17655116" w:rsidR="00D16F1B" w:rsidRPr="00F71EFD" w:rsidRDefault="00D16F1B" w:rsidP="00F71EFD">
      <w:pPr>
        <w:pStyle w:val="Code"/>
        <w:ind w:left="720"/>
        <w:rPr>
          <w:rStyle w:val="Code-BChar"/>
        </w:rPr>
      </w:pPr>
      <w:r w:rsidRPr="00490512">
        <w:rPr>
          <w:rStyle w:val="CodeChar"/>
        </w:rPr>
        <w:t>PC</w:t>
      </w:r>
      <w:proofErr w:type="gramStart"/>
      <w:r w:rsidRPr="00490512">
        <w:rPr>
          <w:rStyle w:val="CodeChar"/>
        </w:rPr>
        <w:t>1:~</w:t>
      </w:r>
      <w:proofErr w:type="gramEnd"/>
      <w:r w:rsidRPr="00D22697">
        <w:rPr>
          <w:rStyle w:val="Code-NoSBChar"/>
        </w:rPr>
        <w:t xml:space="preserve"># </w:t>
      </w:r>
      <w:r w:rsidRPr="00F71EFD">
        <w:rPr>
          <w:rStyle w:val="Code-BChar"/>
        </w:rPr>
        <w:t>ping –c2 10.0.1.</w:t>
      </w:r>
      <w:r w:rsidR="00FB0848" w:rsidRPr="00F71EFD">
        <w:rPr>
          <w:rStyle w:val="Code-BChar"/>
        </w:rPr>
        <w:t>2</w:t>
      </w:r>
    </w:p>
    <w:p w14:paraId="48138EFA" w14:textId="78501A84" w:rsidR="00C95C5E" w:rsidRPr="00811179" w:rsidRDefault="00FB0848" w:rsidP="00811179">
      <w:pPr>
        <w:pStyle w:val="Code"/>
        <w:ind w:left="720"/>
        <w:rPr>
          <w:b/>
          <w:shd w:val="clear" w:color="auto" w:fill="F2F2F2" w:themeFill="background1" w:themeFillShade="F2"/>
        </w:rPr>
      </w:pPr>
      <w:r w:rsidRPr="00490512">
        <w:rPr>
          <w:rStyle w:val="CodeChar"/>
        </w:rPr>
        <w:t>PC</w:t>
      </w:r>
      <w:proofErr w:type="gramStart"/>
      <w:r w:rsidRPr="00490512">
        <w:rPr>
          <w:rStyle w:val="CodeChar"/>
        </w:rPr>
        <w:t>1:~</w:t>
      </w:r>
      <w:proofErr w:type="gramEnd"/>
      <w:r w:rsidRPr="00D22697">
        <w:rPr>
          <w:rStyle w:val="Code-NoSBChar"/>
        </w:rPr>
        <w:t xml:space="preserve"># </w:t>
      </w:r>
      <w:r w:rsidRPr="00F71EFD">
        <w:rPr>
          <w:rStyle w:val="Code-BChar"/>
        </w:rPr>
        <w:t>ping –c2 10.0.2.1</w:t>
      </w:r>
    </w:p>
    <w:p w14:paraId="2A625C7F" w14:textId="4DFEC344" w:rsidR="00521179" w:rsidRDefault="00C95C5E" w:rsidP="00811179">
      <w:pPr>
        <w:spacing w:before="120" w:after="120" w:line="240" w:lineRule="auto"/>
        <w:ind w:left="360"/>
      </w:pPr>
      <w:r>
        <w:t>All ping commands, except the last one, should be successful and you should observe the traffic between PC1 and the other devices.</w:t>
      </w:r>
      <w:r w:rsidR="00FB0848">
        <w:t xml:space="preserve"> Why</w:t>
      </w:r>
      <w:r>
        <w:t xml:space="preserve"> does the last ping fail</w:t>
      </w:r>
      <w:r w:rsidR="00FB0848">
        <w:t xml:space="preserve">? </w:t>
      </w:r>
    </w:p>
    <w:p w14:paraId="0BBE8234" w14:textId="65651078" w:rsidR="00DE0431" w:rsidRDefault="00DE0431" w:rsidP="00811179">
      <w:pPr>
        <w:pStyle w:val="ListParagraph"/>
        <w:numPr>
          <w:ilvl w:val="0"/>
          <w:numId w:val="17"/>
        </w:numPr>
        <w:spacing w:before="120" w:after="120" w:line="240" w:lineRule="auto"/>
        <w:contextualSpacing w:val="0"/>
      </w:pPr>
      <w:r>
        <w:t xml:space="preserve">On Router 1, additionally perform the command </w:t>
      </w:r>
    </w:p>
    <w:p w14:paraId="09EE61EC" w14:textId="3656F52D" w:rsidR="00F71EFD" w:rsidRDefault="00DE0431" w:rsidP="00811179">
      <w:pPr>
        <w:pStyle w:val="Code"/>
        <w:spacing w:before="120" w:after="120"/>
        <w:ind w:left="720"/>
        <w:rPr>
          <w:rStyle w:val="Code-BChar"/>
        </w:rPr>
      </w:pPr>
      <w:r>
        <w:rPr>
          <w:rStyle w:val="CodeChar"/>
        </w:rPr>
        <w:t>Router1</w:t>
      </w:r>
      <w:r w:rsidRPr="00D22697">
        <w:rPr>
          <w:rStyle w:val="Code-NoSBChar"/>
        </w:rPr>
        <w:t xml:space="preserve"># </w:t>
      </w:r>
      <w:r w:rsidRPr="00F71EFD">
        <w:rPr>
          <w:rStyle w:val="Code-BChar"/>
        </w:rPr>
        <w:t>ping 10.0.2.</w:t>
      </w:r>
      <w:r w:rsidR="00FB0848" w:rsidRPr="00F71EFD">
        <w:rPr>
          <w:rStyle w:val="Code-BChar"/>
        </w:rPr>
        <w:t>2</w:t>
      </w:r>
    </w:p>
    <w:p w14:paraId="410888C7" w14:textId="5F7606C7" w:rsidR="00E60457" w:rsidRDefault="00E60457" w:rsidP="00811179">
      <w:pPr>
        <w:pStyle w:val="Code"/>
        <w:spacing w:before="120" w:after="120"/>
        <w:ind w:left="720"/>
        <w:rPr>
          <w:rStyle w:val="Code-BChar"/>
        </w:rPr>
      </w:pPr>
      <w:r>
        <w:rPr>
          <w:rStyle w:val="Code-BChar"/>
        </w:rPr>
        <w:t xml:space="preserve">This works because the router uses </w:t>
      </w:r>
      <w:proofErr w:type="gramStart"/>
      <w:r>
        <w:rPr>
          <w:rStyle w:val="Code-BChar"/>
        </w:rPr>
        <w:t>it’s</w:t>
      </w:r>
      <w:proofErr w:type="gramEnd"/>
      <w:r>
        <w:rPr>
          <w:rStyle w:val="Code-BChar"/>
        </w:rPr>
        <w:t xml:space="preserve"> serial interface which has the </w:t>
      </w:r>
      <w:proofErr w:type="spellStart"/>
      <w:r>
        <w:rPr>
          <w:rStyle w:val="Code-BChar"/>
        </w:rPr>
        <w:t>ip</w:t>
      </w:r>
      <w:proofErr w:type="spellEnd"/>
      <w:r>
        <w:rPr>
          <w:rStyle w:val="Code-BChar"/>
        </w:rPr>
        <w:t xml:space="preserve"> 10.0.2.1/24 with host min = 10.0.2.1 to host max = 10.0.2.254 </w:t>
      </w:r>
    </w:p>
    <w:p w14:paraId="445E90F8" w14:textId="77777777" w:rsidR="00075C7F" w:rsidRPr="00811179" w:rsidRDefault="00075C7F" w:rsidP="00811179">
      <w:pPr>
        <w:pStyle w:val="Code"/>
        <w:spacing w:before="120" w:after="120"/>
        <w:ind w:left="720"/>
        <w:rPr>
          <w:rFonts w:cstheme="minorHAnsi"/>
          <w:b/>
        </w:rPr>
      </w:pPr>
    </w:p>
    <w:p w14:paraId="3AD664F5" w14:textId="3B84A633" w:rsidR="00D16F1B" w:rsidRDefault="00811179" w:rsidP="00811179">
      <w:pPr>
        <w:pStyle w:val="ListParagraph"/>
        <w:numPr>
          <w:ilvl w:val="0"/>
          <w:numId w:val="17"/>
        </w:numPr>
        <w:spacing w:before="120" w:after="120" w:line="240" w:lineRule="auto"/>
        <w:contextualSpacing w:val="0"/>
      </w:pPr>
      <w:r w:rsidRPr="006108B4">
        <w:rPr>
          <w:rFonts w:ascii="Calibri" w:hAnsi="Calibri" w:cs="Calibri"/>
          <w:noProof/>
        </w:rPr>
        <w:drawing>
          <wp:anchor distT="0" distB="0" distL="114300" distR="114300" simplePos="0" relativeHeight="251658274" behindDoc="0" locked="0" layoutInCell="1" allowOverlap="1" wp14:anchorId="41A4C8B6" wp14:editId="16902E9C">
            <wp:simplePos x="0" y="0"/>
            <wp:positionH relativeFrom="column">
              <wp:posOffset>-730885</wp:posOffset>
            </wp:positionH>
            <wp:positionV relativeFrom="paragraph">
              <wp:posOffset>37677</wp:posOffset>
            </wp:positionV>
            <wp:extent cx="468000" cy="468000"/>
            <wp:effectExtent l="0" t="0" r="1905" b="190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DE5C56">
        <w:t xml:space="preserve"> </w:t>
      </w:r>
      <w:r w:rsidR="00D16F1B" w:rsidRPr="00DE5C56">
        <w:t xml:space="preserve">Take a snapshot of the pane in Wireshark that shows </w:t>
      </w:r>
      <w:r w:rsidR="00DE5C56" w:rsidRPr="00DE5C56">
        <w:t xml:space="preserve">all captured </w:t>
      </w:r>
      <w:r w:rsidR="00D16F1B" w:rsidRPr="00DE5C56">
        <w:t>packets</w:t>
      </w:r>
      <w:r w:rsidR="00DE5C56" w:rsidRPr="00DE5C56">
        <w:t xml:space="preserve"> from the packet list pane (see Figure 1.</w:t>
      </w:r>
      <w:r w:rsidR="00D97C84">
        <w:t>22</w:t>
      </w:r>
      <w:r w:rsidR="00DE5C56" w:rsidRPr="00DE5C56">
        <w:t>).</w:t>
      </w:r>
      <w:r w:rsidR="00D16F1B" w:rsidRPr="00DE5C56">
        <w:t xml:space="preserve"> </w:t>
      </w:r>
      <w:r w:rsidR="000C6003">
        <w:t>Enlarge the pane as necessary to get all packets that are captured.</w:t>
      </w:r>
    </w:p>
    <w:p w14:paraId="346536F7" w14:textId="77777777" w:rsidR="00DE5C56" w:rsidRPr="00DE5C56" w:rsidRDefault="00DE5C56" w:rsidP="00DE5C56"/>
    <w:p w14:paraId="4388FFD7" w14:textId="4956A61E" w:rsidR="00DE5C56" w:rsidRDefault="00DE5C56" w:rsidP="00DE5C56">
      <w:pPr>
        <w:pStyle w:val="LabTitle"/>
      </w:pPr>
      <w:r w:rsidRPr="00E44419">
        <w:lastRenderedPageBreak/>
        <w:drawing>
          <wp:anchor distT="0" distB="0" distL="114300" distR="114300" simplePos="0" relativeHeight="251658275" behindDoc="0" locked="0" layoutInCell="1" allowOverlap="1" wp14:anchorId="17765340" wp14:editId="2F3DD553">
            <wp:simplePos x="0" y="0"/>
            <wp:positionH relativeFrom="leftMargin">
              <wp:posOffset>145415</wp:posOffset>
            </wp:positionH>
            <wp:positionV relativeFrom="paragraph">
              <wp:posOffset>237490</wp:posOffset>
            </wp:positionV>
            <wp:extent cx="466725" cy="381000"/>
            <wp:effectExtent l="0" t="0" r="952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2D6FDBE5" w14:textId="1B2E9743" w:rsidR="00EF23BE" w:rsidRPr="009618A5" w:rsidRDefault="00DE5C56" w:rsidP="00B751B8">
      <w:pPr>
        <w:pStyle w:val="Lab-Text"/>
        <w:numPr>
          <w:ilvl w:val="0"/>
          <w:numId w:val="55"/>
        </w:numPr>
      </w:pPr>
      <w:r>
        <w:t>Include the snapshot fro</w:t>
      </w:r>
      <w:r w:rsidRPr="009618A5">
        <w:t xml:space="preserve">m Step </w:t>
      </w:r>
      <w:r w:rsidR="00FB0848" w:rsidRPr="009618A5">
        <w:t>6</w:t>
      </w:r>
      <w:r w:rsidRPr="009618A5">
        <w:t>.</w:t>
      </w:r>
    </w:p>
    <w:p w14:paraId="69908B64" w14:textId="36ABB888" w:rsidR="005E4B70" w:rsidRDefault="00FB0848" w:rsidP="005E4B70">
      <w:pPr>
        <w:pStyle w:val="Lab-Text"/>
        <w:numPr>
          <w:ilvl w:val="0"/>
          <w:numId w:val="55"/>
        </w:numPr>
      </w:pPr>
      <w:r w:rsidRPr="009618A5">
        <w:t>Why does the last ping in Step 4 fail?</w:t>
      </w:r>
    </w:p>
    <w:p w14:paraId="74D306BB" w14:textId="4425C427" w:rsidR="00E60457" w:rsidRDefault="00E60457" w:rsidP="00E60457">
      <w:pPr>
        <w:pStyle w:val="Lab-Text"/>
        <w:ind w:left="720"/>
      </w:pPr>
      <w:r>
        <w:tab/>
        <w:t>- `</w:t>
      </w:r>
      <w:r w:rsidRPr="00E60457">
        <w:t>ping: connect: Network is unreachable</w:t>
      </w:r>
      <w:r>
        <w:t>`</w:t>
      </w:r>
    </w:p>
    <w:p w14:paraId="124060A0" w14:textId="7C82917F" w:rsidR="004D7B29" w:rsidRDefault="004D7B29" w:rsidP="004D7B29">
      <w:pPr>
        <w:pStyle w:val="Lab-Text"/>
        <w:ind w:left="720"/>
      </w:pPr>
      <w:r>
        <w:tab/>
        <w:t xml:space="preserve">- because the PC1 subnet is 10.0.1.11/24 with host min = 10.0.1.1 and </w:t>
      </w:r>
      <w:proofErr w:type="spellStart"/>
      <w:r>
        <w:t>hostmax</w:t>
      </w:r>
      <w:proofErr w:type="spellEnd"/>
      <w:r>
        <w:t xml:space="preserve"> = 10.0.1.25</w:t>
      </w:r>
      <w:r w:rsidR="00DB38AC">
        <w:t>4</w:t>
      </w:r>
      <w:r>
        <w:t xml:space="preserve"> so the 10.0.2.1 is out of the subnet of PC1 hance it fails.</w:t>
      </w:r>
    </w:p>
    <w:p w14:paraId="620F64EC" w14:textId="77777777" w:rsidR="004948CE" w:rsidRDefault="004948CE" w:rsidP="004D7B29">
      <w:pPr>
        <w:pStyle w:val="Lab-Text"/>
        <w:ind w:left="720"/>
      </w:pPr>
    </w:p>
    <w:p w14:paraId="628A6CA9" w14:textId="3A1F698A" w:rsidR="00260866" w:rsidRPr="004948CE" w:rsidRDefault="00260866" w:rsidP="00260866">
      <w:pPr>
        <w:pStyle w:val="Lab-Text"/>
        <w:ind w:left="720"/>
        <w:rPr>
          <w:strike/>
        </w:rPr>
      </w:pPr>
      <w:r w:rsidRPr="004948CE">
        <w:rPr>
          <w:strike/>
        </w:rPr>
        <w:tab/>
        <w:t xml:space="preserve">- because the 10.0.2.1 is the </w:t>
      </w:r>
      <w:proofErr w:type="spellStart"/>
      <w:r w:rsidRPr="004948CE">
        <w:rPr>
          <w:strike/>
        </w:rPr>
        <w:t>ip</w:t>
      </w:r>
      <w:proofErr w:type="spellEnd"/>
      <w:r w:rsidRPr="004948CE">
        <w:rPr>
          <w:strike/>
        </w:rPr>
        <w:t xml:space="preserve"> for serial interface which is for WAN connections </w:t>
      </w:r>
      <w:r w:rsidR="00CB2D6B" w:rsidRPr="004948CE">
        <w:rPr>
          <w:strike/>
        </w:rPr>
        <w:t>between routers</w:t>
      </w:r>
      <w:r w:rsidRPr="004948CE">
        <w:rPr>
          <w:strike/>
        </w:rPr>
        <w:t xml:space="preserve"> and ping used ethernet</w:t>
      </w:r>
    </w:p>
    <w:p w14:paraId="5075ADB9" w14:textId="039F9984" w:rsidR="00C25587" w:rsidRPr="004948CE" w:rsidRDefault="00260866" w:rsidP="004948CE">
      <w:pPr>
        <w:pStyle w:val="Lab-Text"/>
        <w:ind w:left="720"/>
        <w:rPr>
          <w:strike/>
        </w:rPr>
      </w:pPr>
      <w:r w:rsidRPr="004948CE">
        <w:rPr>
          <w:strike/>
        </w:rPr>
        <w:tab/>
        <w:t xml:space="preserve">- and </w:t>
      </w:r>
      <w:proofErr w:type="gramStart"/>
      <w:r w:rsidRPr="004948CE">
        <w:rPr>
          <w:strike/>
        </w:rPr>
        <w:t>also</w:t>
      </w:r>
      <w:proofErr w:type="gramEnd"/>
      <w:r w:rsidRPr="004948CE">
        <w:rPr>
          <w:strike/>
        </w:rPr>
        <w:t xml:space="preserve"> the addresses in </w:t>
      </w:r>
      <w:proofErr w:type="spellStart"/>
      <w:r w:rsidRPr="004948CE">
        <w:rPr>
          <w:strike/>
        </w:rPr>
        <w:t>neighbour</w:t>
      </w:r>
      <w:proofErr w:type="spellEnd"/>
      <w:r w:rsidRPr="004948CE">
        <w:rPr>
          <w:strike/>
        </w:rPr>
        <w:t xml:space="preserve"> of PC1 does not have this </w:t>
      </w:r>
      <w:proofErr w:type="spellStart"/>
      <w:r w:rsidRPr="004948CE">
        <w:rPr>
          <w:strike/>
        </w:rPr>
        <w:t>ip</w:t>
      </w:r>
      <w:proofErr w:type="spellEnd"/>
      <w:r w:rsidRPr="004948CE">
        <w:rPr>
          <w:strike/>
        </w:rPr>
        <w:t>.</w:t>
      </w:r>
    </w:p>
    <w:p w14:paraId="61FAD6A3" w14:textId="371539C2" w:rsidR="005E4B70" w:rsidRPr="004948CE" w:rsidRDefault="005E4B70" w:rsidP="005E4B70">
      <w:pPr>
        <w:pStyle w:val="Lab-Text"/>
        <w:ind w:left="720"/>
        <w:rPr>
          <w:strike/>
        </w:rPr>
      </w:pPr>
      <w:r w:rsidRPr="004948CE">
        <w:rPr>
          <w:strike/>
        </w:rPr>
        <w:t xml:space="preserve">    - may be cos it's serial to eth </w:t>
      </w:r>
      <w:proofErr w:type="spellStart"/>
      <w:r w:rsidRPr="004948CE">
        <w:rPr>
          <w:strike/>
        </w:rPr>
        <w:t>ip</w:t>
      </w:r>
      <w:proofErr w:type="spellEnd"/>
      <w:r w:rsidRPr="004948CE">
        <w:rPr>
          <w:strike/>
        </w:rPr>
        <w:t xml:space="preserve"> config?</w:t>
      </w:r>
    </w:p>
    <w:p w14:paraId="6F09220C" w14:textId="77777777" w:rsidR="005E4B70" w:rsidRPr="004948CE" w:rsidRDefault="005E4B70" w:rsidP="005E4B70">
      <w:pPr>
        <w:pStyle w:val="Lab-Text"/>
        <w:ind w:left="720"/>
        <w:rPr>
          <w:strike/>
        </w:rPr>
      </w:pPr>
      <w:r w:rsidRPr="004948CE">
        <w:rPr>
          <w:strike/>
        </w:rPr>
        <w:t xml:space="preserve">    - does not have </w:t>
      </w:r>
      <w:proofErr w:type="spellStart"/>
      <w:r w:rsidRPr="004948CE">
        <w:rPr>
          <w:strike/>
        </w:rPr>
        <w:t>neighbour</w:t>
      </w:r>
      <w:proofErr w:type="spellEnd"/>
      <w:r w:rsidRPr="004948CE">
        <w:rPr>
          <w:strike/>
        </w:rPr>
        <w:t xml:space="preserve"> labuser@PC</w:t>
      </w:r>
      <w:proofErr w:type="gramStart"/>
      <w:r w:rsidRPr="004948CE">
        <w:rPr>
          <w:strike/>
        </w:rPr>
        <w:t>1:~</w:t>
      </w:r>
      <w:proofErr w:type="gramEnd"/>
      <w:r w:rsidRPr="004948CE">
        <w:rPr>
          <w:strike/>
        </w:rPr>
        <w:t xml:space="preserve">$ </w:t>
      </w:r>
      <w:proofErr w:type="spellStart"/>
      <w:r w:rsidRPr="004948CE">
        <w:rPr>
          <w:strike/>
        </w:rPr>
        <w:t>ip</w:t>
      </w:r>
      <w:proofErr w:type="spellEnd"/>
      <w:r w:rsidRPr="004948CE">
        <w:rPr>
          <w:strike/>
        </w:rPr>
        <w:t xml:space="preserve"> neighbor show</w:t>
      </w:r>
    </w:p>
    <w:p w14:paraId="4C6C29B5" w14:textId="77777777" w:rsidR="005E4B70" w:rsidRPr="004948CE" w:rsidRDefault="005E4B70" w:rsidP="005E4B70">
      <w:pPr>
        <w:pStyle w:val="Lab-Text"/>
        <w:ind w:left="720"/>
        <w:rPr>
          <w:strike/>
        </w:rPr>
      </w:pPr>
      <w:r w:rsidRPr="004948CE">
        <w:rPr>
          <w:strike/>
        </w:rPr>
        <w:t xml:space="preserve">        - 10.0.1.2 dev eth0 </w:t>
      </w:r>
      <w:proofErr w:type="spellStart"/>
      <w:r w:rsidRPr="004948CE">
        <w:rPr>
          <w:strike/>
        </w:rPr>
        <w:t>lladdr</w:t>
      </w:r>
      <w:proofErr w:type="spellEnd"/>
      <w:r w:rsidRPr="004948CE">
        <w:rPr>
          <w:strike/>
        </w:rPr>
        <w:t xml:space="preserve"> cc:02:2e:54:00:00 STALE</w:t>
      </w:r>
    </w:p>
    <w:p w14:paraId="6C88EEA0" w14:textId="77777777" w:rsidR="005E4B70" w:rsidRPr="004948CE" w:rsidRDefault="005E4B70" w:rsidP="005E4B70">
      <w:pPr>
        <w:pStyle w:val="Lab-Text"/>
        <w:ind w:left="720"/>
        <w:rPr>
          <w:strike/>
        </w:rPr>
      </w:pPr>
      <w:r w:rsidRPr="004948CE">
        <w:rPr>
          <w:strike/>
        </w:rPr>
        <w:t xml:space="preserve">        - 10.0.1.1 dev eth0 </w:t>
      </w:r>
      <w:proofErr w:type="spellStart"/>
      <w:r w:rsidRPr="004948CE">
        <w:rPr>
          <w:strike/>
        </w:rPr>
        <w:t>lladdr</w:t>
      </w:r>
      <w:proofErr w:type="spellEnd"/>
      <w:r w:rsidRPr="004948CE">
        <w:rPr>
          <w:strike/>
        </w:rPr>
        <w:t xml:space="preserve"> cc:01:6e:08:00:00 STALE</w:t>
      </w:r>
    </w:p>
    <w:p w14:paraId="520AA103" w14:textId="5C376337" w:rsidR="005E4B70" w:rsidRPr="004948CE" w:rsidRDefault="005E4B70" w:rsidP="005E4B70">
      <w:pPr>
        <w:pStyle w:val="Lab-Text"/>
        <w:ind w:left="720"/>
        <w:rPr>
          <w:strike/>
        </w:rPr>
      </w:pPr>
      <w:r w:rsidRPr="004948CE">
        <w:rPr>
          <w:strike/>
        </w:rPr>
        <w:t xml:space="preserve">        - 10.0.1.22 dev eth0 </w:t>
      </w:r>
      <w:proofErr w:type="spellStart"/>
      <w:r w:rsidRPr="004948CE">
        <w:rPr>
          <w:strike/>
        </w:rPr>
        <w:t>lladdr</w:t>
      </w:r>
      <w:proofErr w:type="spellEnd"/>
      <w:r w:rsidRPr="004948CE">
        <w:rPr>
          <w:strike/>
        </w:rPr>
        <w:t xml:space="preserve"> 6e:5a:</w:t>
      </w:r>
      <w:proofErr w:type="gramStart"/>
      <w:r w:rsidRPr="004948CE">
        <w:rPr>
          <w:strike/>
        </w:rPr>
        <w:t>80:d</w:t>
      </w:r>
      <w:proofErr w:type="gramEnd"/>
      <w:r w:rsidRPr="004948CE">
        <w:rPr>
          <w:strike/>
        </w:rPr>
        <w:t>6:19:d7 STALE</w:t>
      </w:r>
    </w:p>
    <w:p w14:paraId="08BD493C" w14:textId="7E63EE29" w:rsidR="00D16F1B" w:rsidRDefault="00D16F1B" w:rsidP="00521179">
      <w:pPr>
        <w:pStyle w:val="BodyA"/>
      </w:pPr>
    </w:p>
    <w:p w14:paraId="1A8335ED" w14:textId="7CD72B27" w:rsidR="00521179" w:rsidRDefault="00CD0D88" w:rsidP="000657D2">
      <w:pPr>
        <w:pStyle w:val="Heading1"/>
        <w:rPr>
          <w:sz w:val="28"/>
          <w:szCs w:val="24"/>
        </w:rPr>
      </w:pPr>
      <w:bookmarkStart w:id="64" w:name="_Toc60337103"/>
      <w:r w:rsidRPr="000657D2">
        <w:rPr>
          <w:sz w:val="28"/>
          <w:szCs w:val="24"/>
        </w:rPr>
        <w:lastRenderedPageBreak/>
        <w:t>Appendix</w:t>
      </w:r>
      <w:r w:rsidR="00A635EC">
        <w:rPr>
          <w:sz w:val="28"/>
          <w:szCs w:val="24"/>
        </w:rPr>
        <w:t xml:space="preserve"> A</w:t>
      </w:r>
      <w:r w:rsidRPr="000657D2">
        <w:rPr>
          <w:sz w:val="28"/>
          <w:szCs w:val="24"/>
        </w:rPr>
        <w:t xml:space="preserve">: </w:t>
      </w:r>
      <w:r w:rsidR="00020E59">
        <w:rPr>
          <w:sz w:val="28"/>
          <w:szCs w:val="24"/>
        </w:rPr>
        <w:t>Display Filter Expressions in Wireshark</w:t>
      </w:r>
      <w:bookmarkEnd w:id="64"/>
    </w:p>
    <w:p w14:paraId="5116C1DE" w14:textId="4CE74A55" w:rsidR="00020E59" w:rsidRDefault="00E542CE" w:rsidP="00E542CE">
      <w:r>
        <w:t xml:space="preserve">The following tables describe frequently used display filter expressions in </w:t>
      </w:r>
      <w:r w:rsidRPr="00720FBC">
        <w:rPr>
          <w:i/>
        </w:rPr>
        <w:t>Wireshark</w:t>
      </w:r>
      <w:r>
        <w:t xml:space="preserve">. If you need additional expressions, go to “Analyze Display </w:t>
      </w:r>
      <w:r>
        <w:sym w:font="Symbol" w:char="F0AE"/>
      </w:r>
      <w:r>
        <w:t xml:space="preserve"> Filter Expressions”. </w:t>
      </w:r>
    </w:p>
    <w:p w14:paraId="3C234E92" w14:textId="77777777" w:rsidR="00020E59" w:rsidRDefault="00020E59" w:rsidP="00020E5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7"/>
        <w:gridCol w:w="5293"/>
      </w:tblGrid>
      <w:tr w:rsidR="00020E59" w14:paraId="467488D7" w14:textId="77777777" w:rsidTr="00E542CE">
        <w:tc>
          <w:tcPr>
            <w:tcW w:w="3337" w:type="dxa"/>
          </w:tcPr>
          <w:p w14:paraId="318A0198" w14:textId="77777777" w:rsidR="00020E59" w:rsidRPr="00E542CE" w:rsidRDefault="00020E59" w:rsidP="007F572B">
            <w:pPr>
              <w:pStyle w:val="HTMLPreformatted"/>
              <w:rPr>
                <w:rFonts w:ascii="Consolas" w:hAnsi="Consolas" w:cs="Consolas"/>
                <w:sz w:val="22"/>
              </w:rPr>
            </w:pPr>
            <w:proofErr w:type="spellStart"/>
            <w:r w:rsidRPr="00E542CE">
              <w:rPr>
                <w:rFonts w:ascii="Consolas" w:hAnsi="Consolas" w:cs="Consolas"/>
              </w:rPr>
              <w:t>ip.dst</w:t>
            </w:r>
            <w:proofErr w:type="spellEnd"/>
            <w:r w:rsidRPr="00E542CE">
              <w:rPr>
                <w:rFonts w:ascii="Consolas" w:hAnsi="Consolas" w:cs="Consolas"/>
              </w:rPr>
              <w:t>==10.0.1.2</w:t>
            </w:r>
          </w:p>
        </w:tc>
        <w:tc>
          <w:tcPr>
            <w:tcW w:w="5293" w:type="dxa"/>
          </w:tcPr>
          <w:p w14:paraId="166BF3CC" w14:textId="77777777" w:rsidR="00020E59" w:rsidRPr="00E542CE" w:rsidRDefault="00020E59" w:rsidP="007F572B">
            <w:pPr>
              <w:pStyle w:val="HTMLPreformatted"/>
              <w:rPr>
                <w:rFonts w:ascii="Calibri" w:hAnsi="Calibri" w:cs="Calibri"/>
                <w:sz w:val="22"/>
              </w:rPr>
            </w:pPr>
            <w:proofErr w:type="gramStart"/>
            <w:r w:rsidRPr="00E542CE">
              <w:rPr>
                <w:rFonts w:ascii="Calibri" w:eastAsia="Times New Roman" w:hAnsi="Calibri" w:cs="Calibri"/>
                <w:spacing w:val="-2"/>
                <w:sz w:val="24"/>
              </w:rPr>
              <w:t>IP  destination</w:t>
            </w:r>
            <w:proofErr w:type="gramEnd"/>
            <w:r w:rsidRPr="00E542CE">
              <w:rPr>
                <w:rFonts w:ascii="Calibri" w:eastAsia="Times New Roman" w:hAnsi="Calibri" w:cs="Calibri"/>
                <w:spacing w:val="-2"/>
                <w:sz w:val="24"/>
              </w:rPr>
              <w:t xml:space="preserve">  address field  is 10.0.1.2</w:t>
            </w:r>
          </w:p>
        </w:tc>
      </w:tr>
      <w:tr w:rsidR="00020E59" w14:paraId="07038078" w14:textId="77777777" w:rsidTr="00E542CE">
        <w:tc>
          <w:tcPr>
            <w:tcW w:w="3337" w:type="dxa"/>
          </w:tcPr>
          <w:p w14:paraId="7FB26EA0"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ip.src</w:t>
            </w:r>
            <w:proofErr w:type="spellEnd"/>
            <w:r w:rsidRPr="00E542CE">
              <w:rPr>
                <w:rFonts w:ascii="Consolas" w:hAnsi="Consolas" w:cs="Consolas"/>
              </w:rPr>
              <w:t>==10.0.1.2</w:t>
            </w:r>
          </w:p>
        </w:tc>
        <w:tc>
          <w:tcPr>
            <w:tcW w:w="5293" w:type="dxa"/>
          </w:tcPr>
          <w:p w14:paraId="7B4AFE1C" w14:textId="77777777" w:rsidR="00020E59" w:rsidRPr="00E542CE" w:rsidRDefault="00020E59" w:rsidP="007F572B">
            <w:pPr>
              <w:pStyle w:val="HTMLPreformatted"/>
              <w:rPr>
                <w:rFonts w:ascii="Calibri" w:eastAsia="Times New Roman" w:hAnsi="Calibri" w:cs="Calibri"/>
                <w:spacing w:val="-2"/>
                <w:sz w:val="24"/>
              </w:rPr>
            </w:pPr>
            <w:proofErr w:type="gramStart"/>
            <w:r w:rsidRPr="00E542CE">
              <w:rPr>
                <w:rFonts w:ascii="Calibri" w:eastAsia="Times New Roman" w:hAnsi="Calibri" w:cs="Calibri"/>
                <w:spacing w:val="-2"/>
                <w:sz w:val="24"/>
              </w:rPr>
              <w:t>IP  source</w:t>
            </w:r>
            <w:proofErr w:type="gramEnd"/>
            <w:r w:rsidRPr="00E542CE">
              <w:rPr>
                <w:rFonts w:ascii="Calibri" w:eastAsia="Times New Roman" w:hAnsi="Calibri" w:cs="Calibri"/>
                <w:spacing w:val="-2"/>
                <w:sz w:val="24"/>
              </w:rPr>
              <w:t xml:space="preserve"> address  field  is 10.0.1.2</w:t>
            </w:r>
          </w:p>
        </w:tc>
      </w:tr>
      <w:tr w:rsidR="00020E59" w14:paraId="38E1D544" w14:textId="77777777" w:rsidTr="00E542CE">
        <w:tc>
          <w:tcPr>
            <w:tcW w:w="3337" w:type="dxa"/>
          </w:tcPr>
          <w:p w14:paraId="2C643EA8"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ip.addr</w:t>
            </w:r>
            <w:proofErr w:type="spellEnd"/>
            <w:proofErr w:type="gramEnd"/>
            <w:r w:rsidRPr="00E542CE">
              <w:rPr>
                <w:rFonts w:ascii="Consolas" w:hAnsi="Consolas" w:cs="Consolas"/>
              </w:rPr>
              <w:t>==10.0.1.2</w:t>
            </w:r>
          </w:p>
        </w:tc>
        <w:tc>
          <w:tcPr>
            <w:tcW w:w="5293" w:type="dxa"/>
          </w:tcPr>
          <w:p w14:paraId="1CC47C50"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 xml:space="preserve">IP source </w:t>
            </w:r>
            <w:proofErr w:type="gramStart"/>
            <w:r w:rsidRPr="00E542CE">
              <w:rPr>
                <w:rFonts w:ascii="Calibri" w:eastAsia="Times New Roman" w:hAnsi="Calibri" w:cs="Calibri"/>
                <w:spacing w:val="-2"/>
                <w:sz w:val="24"/>
              </w:rPr>
              <w:t>or  destination</w:t>
            </w:r>
            <w:proofErr w:type="gramEnd"/>
            <w:r w:rsidRPr="00E542CE">
              <w:rPr>
                <w:rFonts w:ascii="Calibri" w:eastAsia="Times New Roman" w:hAnsi="Calibri" w:cs="Calibri"/>
                <w:spacing w:val="-2"/>
                <w:sz w:val="24"/>
              </w:rPr>
              <w:t xml:space="preserve">  address field  is 10.0.1.2</w:t>
            </w:r>
          </w:p>
        </w:tc>
      </w:tr>
      <w:tr w:rsidR="00020E59" w14:paraId="6BFF1D35" w14:textId="77777777" w:rsidTr="00E542CE">
        <w:tc>
          <w:tcPr>
            <w:tcW w:w="3337" w:type="dxa"/>
          </w:tcPr>
          <w:p w14:paraId="4ABF6120"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ip.src</w:t>
            </w:r>
            <w:proofErr w:type="spellEnd"/>
            <w:r w:rsidRPr="00E542CE">
              <w:rPr>
                <w:rFonts w:ascii="Consolas" w:hAnsi="Consolas" w:cs="Consolas"/>
              </w:rPr>
              <w:t>==10.0.1.0/24</w:t>
            </w:r>
          </w:p>
        </w:tc>
        <w:tc>
          <w:tcPr>
            <w:tcW w:w="5293" w:type="dxa"/>
          </w:tcPr>
          <w:p w14:paraId="2AFDF725"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source address matches the network address 10.0.1.0/24</w:t>
            </w:r>
          </w:p>
        </w:tc>
      </w:tr>
      <w:tr w:rsidR="00020E59" w14:paraId="37832491" w14:textId="77777777" w:rsidTr="00E542CE">
        <w:tc>
          <w:tcPr>
            <w:tcW w:w="3337" w:type="dxa"/>
          </w:tcPr>
          <w:p w14:paraId="35106122"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ip.dst</w:t>
            </w:r>
            <w:proofErr w:type="spellEnd"/>
            <w:r w:rsidRPr="00E542CE">
              <w:rPr>
                <w:rFonts w:ascii="Consolas" w:hAnsi="Consolas" w:cs="Consolas"/>
              </w:rPr>
              <w:t>==10.0.1.0/24</w:t>
            </w:r>
          </w:p>
        </w:tc>
        <w:tc>
          <w:tcPr>
            <w:tcW w:w="5293" w:type="dxa"/>
          </w:tcPr>
          <w:p w14:paraId="506B17F6"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destination address matches the network address 10.0.1.0/24</w:t>
            </w:r>
          </w:p>
        </w:tc>
      </w:tr>
      <w:tr w:rsidR="00020E59" w14:paraId="77ADC04F" w14:textId="77777777" w:rsidTr="00E542CE">
        <w:tc>
          <w:tcPr>
            <w:tcW w:w="3337" w:type="dxa"/>
          </w:tcPr>
          <w:p w14:paraId="3D1E8D3E"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ip.addr</w:t>
            </w:r>
            <w:proofErr w:type="spellEnd"/>
            <w:proofErr w:type="gramEnd"/>
            <w:r w:rsidRPr="00E542CE">
              <w:rPr>
                <w:rFonts w:ascii="Consolas" w:hAnsi="Consolas" w:cs="Consolas"/>
              </w:rPr>
              <w:t>== 10.0.1.0/24</w:t>
            </w:r>
          </w:p>
        </w:tc>
        <w:tc>
          <w:tcPr>
            <w:tcW w:w="5293" w:type="dxa"/>
          </w:tcPr>
          <w:p w14:paraId="581D50B3"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source or destination address matches the network address 10.0.1.0/24</w:t>
            </w:r>
          </w:p>
        </w:tc>
      </w:tr>
      <w:tr w:rsidR="00020E59" w14:paraId="12CFC544" w14:textId="77777777" w:rsidTr="00E542CE">
        <w:tc>
          <w:tcPr>
            <w:tcW w:w="3337" w:type="dxa"/>
          </w:tcPr>
          <w:p w14:paraId="5FB79C5F"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tcp.dstport</w:t>
            </w:r>
            <w:proofErr w:type="spellEnd"/>
            <w:proofErr w:type="gramEnd"/>
            <w:r w:rsidRPr="00E542CE">
              <w:rPr>
                <w:rFonts w:ascii="Consolas" w:hAnsi="Consolas" w:cs="Consolas"/>
              </w:rPr>
              <w:t xml:space="preserve"> == 80 or </w:t>
            </w:r>
            <w:proofErr w:type="spellStart"/>
            <w:r w:rsidRPr="00E542CE">
              <w:rPr>
                <w:rFonts w:ascii="Consolas" w:hAnsi="Consolas" w:cs="Consolas"/>
              </w:rPr>
              <w:t>udp.dstport</w:t>
            </w:r>
            <w:proofErr w:type="spellEnd"/>
            <w:r w:rsidRPr="00E542CE">
              <w:rPr>
                <w:rFonts w:ascii="Consolas" w:hAnsi="Consolas" w:cs="Consolas"/>
              </w:rPr>
              <w:t xml:space="preserve"> == 80</w:t>
            </w:r>
          </w:p>
        </w:tc>
        <w:tc>
          <w:tcPr>
            <w:tcW w:w="5293" w:type="dxa"/>
          </w:tcPr>
          <w:p w14:paraId="21F6C427"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Destination port is 80 in TCP segment or UDP datagram</w:t>
            </w:r>
          </w:p>
        </w:tc>
      </w:tr>
      <w:tr w:rsidR="00020E59" w14:paraId="424A4028" w14:textId="77777777" w:rsidTr="00E542CE">
        <w:tc>
          <w:tcPr>
            <w:tcW w:w="3337" w:type="dxa"/>
          </w:tcPr>
          <w:p w14:paraId="47CF84EA"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tcp.srcport</w:t>
            </w:r>
            <w:proofErr w:type="spellEnd"/>
            <w:proofErr w:type="gramEnd"/>
            <w:r w:rsidRPr="00E542CE">
              <w:rPr>
                <w:rFonts w:ascii="Consolas" w:hAnsi="Consolas" w:cs="Consolas"/>
              </w:rPr>
              <w:t xml:space="preserve">==80 or </w:t>
            </w:r>
          </w:p>
          <w:p w14:paraId="7F2ADC39"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udp.srcport</w:t>
            </w:r>
            <w:proofErr w:type="spellEnd"/>
            <w:proofErr w:type="gramEnd"/>
            <w:r w:rsidRPr="00E542CE">
              <w:rPr>
                <w:rFonts w:ascii="Consolas" w:hAnsi="Consolas" w:cs="Consolas"/>
              </w:rPr>
              <w:t>==80</w:t>
            </w:r>
          </w:p>
        </w:tc>
        <w:tc>
          <w:tcPr>
            <w:tcW w:w="5293" w:type="dxa"/>
          </w:tcPr>
          <w:p w14:paraId="2A4F6108"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Source port is 80 in TCP segment or UDP datagram</w:t>
            </w:r>
          </w:p>
        </w:tc>
      </w:tr>
      <w:tr w:rsidR="00020E59" w14:paraId="4182CA60" w14:textId="77777777" w:rsidTr="00E542CE">
        <w:tc>
          <w:tcPr>
            <w:tcW w:w="3337" w:type="dxa"/>
          </w:tcPr>
          <w:p w14:paraId="358C069D"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tcp.port</w:t>
            </w:r>
            <w:proofErr w:type="spellEnd"/>
            <w:proofErr w:type="gramEnd"/>
            <w:r w:rsidRPr="00E542CE">
              <w:rPr>
                <w:rFonts w:ascii="Consolas" w:hAnsi="Consolas" w:cs="Consolas"/>
              </w:rPr>
              <w:t xml:space="preserve">==80 or </w:t>
            </w:r>
            <w:proofErr w:type="spellStart"/>
            <w:r w:rsidRPr="00E542CE">
              <w:rPr>
                <w:rFonts w:ascii="Consolas" w:hAnsi="Consolas" w:cs="Consolas"/>
              </w:rPr>
              <w:t>udp.port</w:t>
            </w:r>
            <w:proofErr w:type="spellEnd"/>
            <w:r w:rsidRPr="00E542CE">
              <w:rPr>
                <w:rFonts w:ascii="Consolas" w:hAnsi="Consolas" w:cs="Consolas"/>
              </w:rPr>
              <w:t>==80</w:t>
            </w:r>
          </w:p>
        </w:tc>
        <w:tc>
          <w:tcPr>
            <w:tcW w:w="5293" w:type="dxa"/>
          </w:tcPr>
          <w:p w14:paraId="57E684D5"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Destination or source port is 80 in TCP segment or UDP datagram</w:t>
            </w:r>
          </w:p>
        </w:tc>
      </w:tr>
      <w:tr w:rsidR="00020E59" w14:paraId="2573B4EB" w14:textId="77777777" w:rsidTr="00E542CE">
        <w:tc>
          <w:tcPr>
            <w:tcW w:w="3337" w:type="dxa"/>
          </w:tcPr>
          <w:p w14:paraId="519AAD66" w14:textId="77777777" w:rsidR="00020E59" w:rsidRPr="00E542CE" w:rsidRDefault="00020E59" w:rsidP="007F572B">
            <w:pPr>
              <w:pStyle w:val="HTMLPreformatted"/>
              <w:rPr>
                <w:rFonts w:ascii="Consolas" w:hAnsi="Consolas" w:cs="Consolas"/>
              </w:rPr>
            </w:pPr>
            <w:r w:rsidRPr="00E542CE">
              <w:rPr>
                <w:rFonts w:ascii="Consolas" w:hAnsi="Consolas" w:cs="Consolas"/>
              </w:rPr>
              <w:t>(</w:t>
            </w:r>
            <w:proofErr w:type="spellStart"/>
            <w:proofErr w:type="gramStart"/>
            <w:r w:rsidRPr="00E542CE">
              <w:rPr>
                <w:rFonts w:ascii="Consolas" w:hAnsi="Consolas" w:cs="Consolas"/>
              </w:rPr>
              <w:t>tcp.srcport</w:t>
            </w:r>
            <w:proofErr w:type="spellEnd"/>
            <w:proofErr w:type="gramEnd"/>
            <w:r w:rsidRPr="00E542CE">
              <w:rPr>
                <w:rFonts w:ascii="Consolas" w:hAnsi="Consolas" w:cs="Consolas"/>
              </w:rPr>
              <w:t xml:space="preserve">==80 and </w:t>
            </w:r>
            <w:proofErr w:type="spellStart"/>
            <w:r w:rsidRPr="00E542CE">
              <w:rPr>
                <w:rFonts w:ascii="Consolas" w:hAnsi="Consolas" w:cs="Consolas"/>
              </w:rPr>
              <w:t>tcp.dstport</w:t>
            </w:r>
            <w:proofErr w:type="spellEnd"/>
            <w:r w:rsidRPr="00E542CE">
              <w:rPr>
                <w:rFonts w:ascii="Consolas" w:hAnsi="Consolas" w:cs="Consolas"/>
              </w:rPr>
              <w:t xml:space="preserve">==80) or </w:t>
            </w:r>
          </w:p>
          <w:p w14:paraId="35FB0ACE" w14:textId="77777777" w:rsidR="00020E59" w:rsidRPr="00E542CE" w:rsidRDefault="00020E59" w:rsidP="007F572B">
            <w:pPr>
              <w:pStyle w:val="HTMLPreformatted"/>
              <w:rPr>
                <w:rFonts w:ascii="Consolas" w:hAnsi="Consolas" w:cs="Consolas"/>
              </w:rPr>
            </w:pPr>
            <w:r w:rsidRPr="00E542CE">
              <w:rPr>
                <w:rFonts w:ascii="Consolas" w:hAnsi="Consolas" w:cs="Consolas"/>
              </w:rPr>
              <w:t>(</w:t>
            </w:r>
            <w:proofErr w:type="spellStart"/>
            <w:proofErr w:type="gramStart"/>
            <w:r w:rsidRPr="00E542CE">
              <w:rPr>
                <w:rFonts w:ascii="Consolas" w:hAnsi="Consolas" w:cs="Consolas"/>
              </w:rPr>
              <w:t>udp.srcport</w:t>
            </w:r>
            <w:proofErr w:type="spellEnd"/>
            <w:proofErr w:type="gramEnd"/>
            <w:r w:rsidRPr="00E542CE">
              <w:rPr>
                <w:rFonts w:ascii="Consolas" w:hAnsi="Consolas" w:cs="Consolas"/>
              </w:rPr>
              <w:t xml:space="preserve">==80 and </w:t>
            </w:r>
            <w:proofErr w:type="spellStart"/>
            <w:r w:rsidRPr="00E542CE">
              <w:rPr>
                <w:rFonts w:ascii="Consolas" w:hAnsi="Consolas" w:cs="Consolas"/>
              </w:rPr>
              <w:t>udp.dstport</w:t>
            </w:r>
            <w:proofErr w:type="spellEnd"/>
            <w:r w:rsidRPr="00E542CE">
              <w:rPr>
                <w:rFonts w:ascii="Consolas" w:hAnsi="Consolas" w:cs="Consolas"/>
              </w:rPr>
              <w:t>==80)</w:t>
            </w:r>
          </w:p>
        </w:tc>
        <w:tc>
          <w:tcPr>
            <w:tcW w:w="5293" w:type="dxa"/>
          </w:tcPr>
          <w:p w14:paraId="7ADA5820"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Destination and source port is 80 in TCP segment or UDP datagram</w:t>
            </w:r>
          </w:p>
        </w:tc>
      </w:tr>
      <w:tr w:rsidR="00020E59" w14:paraId="49D75664" w14:textId="77777777" w:rsidTr="00E542CE">
        <w:tc>
          <w:tcPr>
            <w:tcW w:w="3337" w:type="dxa"/>
          </w:tcPr>
          <w:p w14:paraId="62F0676C"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tcp.port</w:t>
            </w:r>
            <w:proofErr w:type="spellEnd"/>
            <w:r w:rsidRPr="00E542CE">
              <w:rPr>
                <w:rFonts w:ascii="Consolas" w:hAnsi="Consolas" w:cs="Consolas"/>
              </w:rPr>
              <w:t>==80</w:t>
            </w:r>
            <w:r w:rsidRPr="00E542CE">
              <w:rPr>
                <w:rFonts w:ascii="Consolas" w:hAnsi="Consolas" w:cs="Consolas"/>
              </w:rPr>
              <w:br/>
            </w:r>
            <w:proofErr w:type="spellStart"/>
            <w:r w:rsidRPr="00E542CE">
              <w:rPr>
                <w:rFonts w:ascii="Consolas" w:hAnsi="Consolas" w:cs="Consolas"/>
              </w:rPr>
              <w:t>udp.port</w:t>
            </w:r>
            <w:proofErr w:type="spellEnd"/>
            <w:r w:rsidRPr="00E542CE">
              <w:rPr>
                <w:rFonts w:ascii="Consolas" w:hAnsi="Consolas" w:cs="Consolas"/>
              </w:rPr>
              <w:t>==80</w:t>
            </w:r>
          </w:p>
        </w:tc>
        <w:tc>
          <w:tcPr>
            <w:tcW w:w="5293" w:type="dxa"/>
          </w:tcPr>
          <w:p w14:paraId="3BBC8216"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Destination or source port is 80 in TCP segment</w:t>
            </w:r>
            <w:r w:rsidRPr="00E542CE">
              <w:rPr>
                <w:rFonts w:ascii="Calibri" w:eastAsia="Times New Roman" w:hAnsi="Calibri" w:cs="Calibri"/>
                <w:spacing w:val="-2"/>
                <w:sz w:val="24"/>
              </w:rPr>
              <w:br/>
              <w:t>Destination or source port is 80 in UDP datagram</w:t>
            </w:r>
          </w:p>
        </w:tc>
      </w:tr>
      <w:tr w:rsidR="00020E59" w14:paraId="63400936" w14:textId="77777777" w:rsidTr="00E542CE">
        <w:tc>
          <w:tcPr>
            <w:tcW w:w="3337" w:type="dxa"/>
          </w:tcPr>
          <w:p w14:paraId="651A1058"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eth.len</w:t>
            </w:r>
            <w:proofErr w:type="spellEnd"/>
            <w:r w:rsidRPr="00E542CE">
              <w:rPr>
                <w:rFonts w:ascii="Consolas" w:hAnsi="Consolas" w:cs="Consolas"/>
              </w:rPr>
              <w:t xml:space="preserve"> &lt;= 200</w:t>
            </w:r>
          </w:p>
        </w:tc>
        <w:tc>
          <w:tcPr>
            <w:tcW w:w="5293" w:type="dxa"/>
          </w:tcPr>
          <w:p w14:paraId="33F1EDE4"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 xml:space="preserve">Packet size is </w:t>
            </w:r>
            <w:proofErr w:type="spellStart"/>
            <w:r w:rsidRPr="00E542CE">
              <w:rPr>
                <w:rFonts w:ascii="Calibri" w:eastAsia="Times New Roman" w:hAnsi="Calibri" w:cs="Calibri"/>
                <w:spacing w:val="-2"/>
                <w:sz w:val="24"/>
              </w:rPr>
              <w:t>not longer</w:t>
            </w:r>
            <w:proofErr w:type="spellEnd"/>
            <w:r w:rsidRPr="00E542CE">
              <w:rPr>
                <w:rFonts w:ascii="Calibri" w:eastAsia="Times New Roman" w:hAnsi="Calibri" w:cs="Calibri"/>
                <w:spacing w:val="-2"/>
                <w:sz w:val="24"/>
              </w:rPr>
              <w:t xml:space="preserve"> than 200 bytes</w:t>
            </w:r>
          </w:p>
        </w:tc>
      </w:tr>
      <w:tr w:rsidR="00020E59" w14:paraId="35B086BA" w14:textId="77777777" w:rsidTr="00E542CE">
        <w:tc>
          <w:tcPr>
            <w:tcW w:w="3337" w:type="dxa"/>
          </w:tcPr>
          <w:p w14:paraId="2AAE3E1A"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icmp</w:t>
            </w:r>
            <w:proofErr w:type="spellEnd"/>
            <w:r w:rsidRPr="00E542CE">
              <w:rPr>
                <w:rFonts w:ascii="Consolas" w:hAnsi="Consolas" w:cs="Consolas"/>
              </w:rPr>
              <w:br/>
            </w:r>
            <w:proofErr w:type="spellStart"/>
            <w:r w:rsidRPr="00E542CE">
              <w:rPr>
                <w:rFonts w:ascii="Consolas" w:hAnsi="Consolas" w:cs="Consolas"/>
              </w:rPr>
              <w:t>tcp</w:t>
            </w:r>
            <w:proofErr w:type="spellEnd"/>
          </w:p>
          <w:p w14:paraId="79912AFB"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udp</w:t>
            </w:r>
            <w:proofErr w:type="spellEnd"/>
          </w:p>
          <w:p w14:paraId="512AE096"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ospf</w:t>
            </w:r>
            <w:proofErr w:type="spellEnd"/>
          </w:p>
        </w:tc>
        <w:tc>
          <w:tcPr>
            <w:tcW w:w="5293" w:type="dxa"/>
          </w:tcPr>
          <w:p w14:paraId="74F6A8A4"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 xml:space="preserve">IP protocol field is either set to the number for ICMP or TCP or UDP or OSPF (see example below) or one can use the protocol name. (Since </w:t>
            </w:r>
            <w:proofErr w:type="spellStart"/>
            <w:r w:rsidRPr="00E542CE">
              <w:rPr>
                <w:rFonts w:ascii="Calibri" w:eastAsia="Times New Roman" w:hAnsi="Calibri" w:cs="Calibri"/>
                <w:spacing w:val="-2"/>
                <w:sz w:val="24"/>
              </w:rPr>
              <w:t>icmp</w:t>
            </w:r>
            <w:proofErr w:type="spellEnd"/>
            <w:r w:rsidRPr="00E542CE">
              <w:rPr>
                <w:rFonts w:ascii="Calibri" w:eastAsia="Times New Roman" w:hAnsi="Calibri" w:cs="Calibri"/>
                <w:spacing w:val="-2"/>
                <w:sz w:val="24"/>
              </w:rPr>
              <w:t xml:space="preserve">, </w:t>
            </w:r>
            <w:proofErr w:type="spellStart"/>
            <w:r w:rsidRPr="00E542CE">
              <w:rPr>
                <w:rFonts w:ascii="Calibri" w:eastAsia="Times New Roman" w:hAnsi="Calibri" w:cs="Calibri"/>
                <w:spacing w:val="-2"/>
                <w:sz w:val="24"/>
              </w:rPr>
              <w:t>tcp</w:t>
            </w:r>
            <w:proofErr w:type="spellEnd"/>
            <w:r w:rsidRPr="00E542CE">
              <w:rPr>
                <w:rFonts w:ascii="Calibri" w:eastAsia="Times New Roman" w:hAnsi="Calibri" w:cs="Calibri"/>
                <w:spacing w:val="-2"/>
                <w:sz w:val="24"/>
              </w:rPr>
              <w:t xml:space="preserve">, and </w:t>
            </w:r>
            <w:proofErr w:type="spellStart"/>
            <w:r w:rsidRPr="00E542CE">
              <w:rPr>
                <w:rFonts w:ascii="Calibri" w:eastAsia="Times New Roman" w:hAnsi="Calibri" w:cs="Calibri"/>
                <w:spacing w:val="-2"/>
                <w:sz w:val="24"/>
              </w:rPr>
              <w:t>udp</w:t>
            </w:r>
            <w:proofErr w:type="spellEnd"/>
            <w:r w:rsidRPr="00E542CE">
              <w:rPr>
                <w:rFonts w:ascii="Calibri" w:eastAsia="Times New Roman" w:hAnsi="Calibri" w:cs="Calibri"/>
                <w:spacing w:val="-2"/>
                <w:sz w:val="24"/>
              </w:rPr>
              <w:t xml:space="preserve"> are keywords in </w:t>
            </w:r>
            <w:proofErr w:type="spellStart"/>
            <w:r w:rsidRPr="00E542CE">
              <w:rPr>
                <w:rFonts w:ascii="Calibri" w:eastAsia="Times New Roman" w:hAnsi="Calibri" w:cs="Calibri"/>
                <w:i/>
                <w:spacing w:val="-2"/>
                <w:sz w:val="24"/>
              </w:rPr>
              <w:t>tcpdump</w:t>
            </w:r>
            <w:proofErr w:type="spellEnd"/>
            <w:r w:rsidRPr="00E542CE">
              <w:rPr>
                <w:rFonts w:ascii="Calibri" w:eastAsia="Times New Roman" w:hAnsi="Calibri" w:cs="Calibri"/>
                <w:i/>
                <w:spacing w:val="-2"/>
                <w:sz w:val="24"/>
              </w:rPr>
              <w:t>,</w:t>
            </w:r>
            <w:r w:rsidRPr="00E542CE">
              <w:rPr>
                <w:rFonts w:ascii="Calibri" w:eastAsia="Times New Roman" w:hAnsi="Calibri" w:cs="Calibri"/>
                <w:spacing w:val="-2"/>
                <w:sz w:val="24"/>
              </w:rPr>
              <w:t xml:space="preserve"> therefore an escape character (`\’) must be placed in front of these keywords.)</w:t>
            </w:r>
          </w:p>
        </w:tc>
      </w:tr>
      <w:tr w:rsidR="00020E59" w14:paraId="5FF5514F" w14:textId="77777777" w:rsidTr="00E542CE">
        <w:tc>
          <w:tcPr>
            <w:tcW w:w="3337" w:type="dxa"/>
          </w:tcPr>
          <w:p w14:paraId="502D5DD1"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ip.proto</w:t>
            </w:r>
            <w:proofErr w:type="spellEnd"/>
            <w:proofErr w:type="gramEnd"/>
            <w:r w:rsidRPr="00E542CE">
              <w:rPr>
                <w:rFonts w:ascii="Consolas" w:hAnsi="Consolas" w:cs="Consolas"/>
              </w:rPr>
              <w:t>==17</w:t>
            </w:r>
          </w:p>
        </w:tc>
        <w:tc>
          <w:tcPr>
            <w:tcW w:w="5293" w:type="dxa"/>
          </w:tcPr>
          <w:p w14:paraId="7775095E"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protocol number is set to 17</w:t>
            </w:r>
          </w:p>
        </w:tc>
      </w:tr>
      <w:tr w:rsidR="00020E59" w14:paraId="1CD8C315" w14:textId="77777777" w:rsidTr="00E542CE">
        <w:tc>
          <w:tcPr>
            <w:tcW w:w="3337" w:type="dxa"/>
          </w:tcPr>
          <w:p w14:paraId="613D2EC5"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eth.dst</w:t>
            </w:r>
            <w:proofErr w:type="spellEnd"/>
            <w:r w:rsidRPr="00E542CE">
              <w:rPr>
                <w:rFonts w:ascii="Consolas" w:hAnsi="Consolas" w:cs="Consolas"/>
              </w:rPr>
              <w:t>==</w:t>
            </w:r>
            <w:proofErr w:type="spellStart"/>
            <w:proofErr w:type="gramStart"/>
            <w:r w:rsidRPr="00E542CE">
              <w:rPr>
                <w:rFonts w:ascii="Consolas" w:hAnsi="Consolas" w:cs="Consolas"/>
              </w:rPr>
              <w:t>ff:ff</w:t>
            </w:r>
            <w:proofErr w:type="gramEnd"/>
            <w:r w:rsidRPr="00E542CE">
              <w:rPr>
                <w:rFonts w:ascii="Consolas" w:hAnsi="Consolas" w:cs="Consolas"/>
              </w:rPr>
              <w:t>:ff:ff:ff:ff</w:t>
            </w:r>
            <w:proofErr w:type="spellEnd"/>
          </w:p>
        </w:tc>
        <w:tc>
          <w:tcPr>
            <w:tcW w:w="5293" w:type="dxa"/>
          </w:tcPr>
          <w:p w14:paraId="03382B10"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Ethernet broadcast packet</w:t>
            </w:r>
          </w:p>
        </w:tc>
      </w:tr>
      <w:tr w:rsidR="00020E59" w14:paraId="6602CDD4" w14:textId="77777777" w:rsidTr="00E542CE">
        <w:tc>
          <w:tcPr>
            <w:tcW w:w="3337" w:type="dxa"/>
          </w:tcPr>
          <w:p w14:paraId="7692AAC1"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eth.dst</w:t>
            </w:r>
            <w:proofErr w:type="spellEnd"/>
            <w:r w:rsidRPr="00E542CE">
              <w:rPr>
                <w:rFonts w:ascii="Consolas" w:hAnsi="Consolas" w:cs="Consolas"/>
              </w:rPr>
              <w:t>[</w:t>
            </w:r>
            <w:proofErr w:type="gramEnd"/>
            <w:r w:rsidRPr="00E542CE">
              <w:rPr>
                <w:rFonts w:ascii="Consolas" w:hAnsi="Consolas" w:cs="Consolas"/>
              </w:rPr>
              <w:t>0]==1</w:t>
            </w:r>
          </w:p>
        </w:tc>
        <w:tc>
          <w:tcPr>
            <w:tcW w:w="5293" w:type="dxa"/>
          </w:tcPr>
          <w:p w14:paraId="73AD9A3B"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 xml:space="preserve">Ethernet </w:t>
            </w:r>
            <w:r w:rsidRPr="00E542CE">
              <w:rPr>
                <w:rFonts w:ascii="Calibri" w:hAnsi="Calibri" w:cs="Calibri"/>
                <w:sz w:val="24"/>
              </w:rPr>
              <w:t>multicast</w:t>
            </w:r>
            <w:r w:rsidRPr="00E542CE">
              <w:rPr>
                <w:rFonts w:ascii="Calibri" w:eastAsia="Times New Roman" w:hAnsi="Calibri" w:cs="Calibri"/>
                <w:spacing w:val="-2"/>
                <w:sz w:val="24"/>
              </w:rPr>
              <w:t xml:space="preserve"> packet</w:t>
            </w:r>
          </w:p>
        </w:tc>
      </w:tr>
      <w:tr w:rsidR="00020E59" w14:paraId="7E137907" w14:textId="77777777" w:rsidTr="00E542CE">
        <w:trPr>
          <w:trHeight w:val="378"/>
        </w:trPr>
        <w:tc>
          <w:tcPr>
            <w:tcW w:w="3337" w:type="dxa"/>
          </w:tcPr>
          <w:p w14:paraId="149F3CB9"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ip.dst</w:t>
            </w:r>
            <w:proofErr w:type="spellEnd"/>
            <w:r w:rsidRPr="00E542CE">
              <w:rPr>
                <w:rFonts w:ascii="Consolas" w:hAnsi="Consolas" w:cs="Consolas"/>
              </w:rPr>
              <w:t xml:space="preserve">==224.0.0.0/4 </w:t>
            </w:r>
          </w:p>
        </w:tc>
        <w:tc>
          <w:tcPr>
            <w:tcW w:w="5293" w:type="dxa"/>
          </w:tcPr>
          <w:p w14:paraId="3BE93E9A"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 xml:space="preserve">IP </w:t>
            </w:r>
            <w:r w:rsidRPr="00E542CE">
              <w:rPr>
                <w:rFonts w:ascii="Calibri" w:hAnsi="Calibri" w:cs="Calibri"/>
                <w:sz w:val="24"/>
              </w:rPr>
              <w:t>multicast</w:t>
            </w:r>
            <w:r w:rsidRPr="00E542CE">
              <w:rPr>
                <w:rFonts w:ascii="Calibri" w:eastAsia="Times New Roman" w:hAnsi="Calibri" w:cs="Calibri"/>
                <w:spacing w:val="-2"/>
                <w:sz w:val="24"/>
              </w:rPr>
              <w:t xml:space="preserve"> packet. </w:t>
            </w:r>
          </w:p>
        </w:tc>
      </w:tr>
      <w:tr w:rsidR="00020E59" w14:paraId="408C74B8" w14:textId="77777777" w:rsidTr="00E542CE">
        <w:tc>
          <w:tcPr>
            <w:tcW w:w="3337" w:type="dxa"/>
          </w:tcPr>
          <w:p w14:paraId="4C16EEA3"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ip</w:t>
            </w:r>
            <w:proofErr w:type="spellEnd"/>
            <w:r w:rsidRPr="00E542CE">
              <w:rPr>
                <w:rFonts w:ascii="Consolas" w:hAnsi="Consolas" w:cs="Consolas"/>
              </w:rPr>
              <w:br/>
            </w:r>
            <w:proofErr w:type="spellStart"/>
            <w:r w:rsidRPr="00E542CE">
              <w:rPr>
                <w:rFonts w:ascii="Consolas" w:hAnsi="Consolas" w:cs="Consolas"/>
              </w:rPr>
              <w:t>arp</w:t>
            </w:r>
            <w:proofErr w:type="spellEnd"/>
          </w:p>
        </w:tc>
        <w:tc>
          <w:tcPr>
            <w:tcW w:w="5293" w:type="dxa"/>
          </w:tcPr>
          <w:p w14:paraId="26CDCF0A"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Ethernet payload is IP or ARP</w:t>
            </w:r>
          </w:p>
        </w:tc>
      </w:tr>
    </w:tbl>
    <w:p w14:paraId="676698A0" w14:textId="08EF4B4F" w:rsidR="00020E59" w:rsidRDefault="00020E59" w:rsidP="00591DD3">
      <w:pPr>
        <w:pStyle w:val="Caption"/>
      </w:pPr>
      <w:bookmarkStart w:id="65" w:name="_Ref17292790"/>
      <w:r>
        <w:t xml:space="preserve">Table </w:t>
      </w:r>
      <w:bookmarkEnd w:id="65"/>
      <w:r w:rsidR="00E542CE">
        <w:t xml:space="preserve">1.4. </w:t>
      </w:r>
      <w:r>
        <w:t xml:space="preserve">Display filter expressions in </w:t>
      </w:r>
      <w:r w:rsidR="00E542CE">
        <w:rPr>
          <w:i/>
          <w:iCs/>
        </w:rPr>
        <w:t>W</w:t>
      </w:r>
      <w:r>
        <w:rPr>
          <w:i/>
          <w:iCs/>
        </w:rPr>
        <w:t>ireshark</w:t>
      </w:r>
      <w:r>
        <w:t>.</w:t>
      </w:r>
    </w:p>
    <w:p w14:paraId="5F28B8C4" w14:textId="38451158" w:rsidR="00E542CE" w:rsidRDefault="00E542CE" w:rsidP="00E542CE"/>
    <w:p w14:paraId="4CB72426" w14:textId="77777777" w:rsidR="00E542CE" w:rsidRPr="00E542CE" w:rsidRDefault="00E542CE" w:rsidP="00E542CE"/>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7"/>
        <w:gridCol w:w="5493"/>
      </w:tblGrid>
      <w:tr w:rsidR="00020E59" w14:paraId="4E0CFC83" w14:textId="77777777" w:rsidTr="00E542CE">
        <w:tc>
          <w:tcPr>
            <w:tcW w:w="3137" w:type="dxa"/>
          </w:tcPr>
          <w:p w14:paraId="65FA0D89" w14:textId="77777777" w:rsidR="00020E59" w:rsidRPr="00E542CE" w:rsidRDefault="00020E59" w:rsidP="007F572B">
            <w:pPr>
              <w:pStyle w:val="HTMLPreformatted"/>
              <w:rPr>
                <w:rFonts w:ascii="Consolas" w:hAnsi="Consolas" w:cs="Consolas"/>
                <w:sz w:val="22"/>
              </w:rPr>
            </w:pPr>
            <w:proofErr w:type="spellStart"/>
            <w:proofErr w:type="gramStart"/>
            <w:r w:rsidRPr="00E542CE">
              <w:rPr>
                <w:rFonts w:ascii="Consolas" w:hAnsi="Consolas" w:cs="Consolas"/>
              </w:rPr>
              <w:lastRenderedPageBreak/>
              <w:t>tcp</w:t>
            </w:r>
            <w:proofErr w:type="spellEnd"/>
            <w:r w:rsidRPr="00E542CE">
              <w:rPr>
                <w:rFonts w:ascii="Consolas" w:hAnsi="Consolas" w:cs="Consolas"/>
              </w:rPr>
              <w:t>[</w:t>
            </w:r>
            <w:proofErr w:type="gramEnd"/>
            <w:r w:rsidRPr="00E542CE">
              <w:rPr>
                <w:rFonts w:ascii="Consolas" w:hAnsi="Consolas" w:cs="Consolas"/>
              </w:rPr>
              <w:t>0] &gt; 4</w:t>
            </w:r>
          </w:p>
        </w:tc>
        <w:tc>
          <w:tcPr>
            <w:tcW w:w="5493" w:type="dxa"/>
          </w:tcPr>
          <w:p w14:paraId="44E631B0"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The first byte of the TCP header is greater than 4</w:t>
            </w:r>
          </w:p>
        </w:tc>
      </w:tr>
      <w:tr w:rsidR="00020E59" w14:paraId="2FE7E9B6" w14:textId="77777777" w:rsidTr="00E542CE">
        <w:tc>
          <w:tcPr>
            <w:tcW w:w="3137" w:type="dxa"/>
          </w:tcPr>
          <w:p w14:paraId="634003AE"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ip</w:t>
            </w:r>
            <w:proofErr w:type="spellEnd"/>
            <w:r w:rsidRPr="00E542CE">
              <w:rPr>
                <w:rFonts w:ascii="Consolas" w:hAnsi="Consolas" w:cs="Consolas"/>
              </w:rPr>
              <w:t>[</w:t>
            </w:r>
            <w:proofErr w:type="gramEnd"/>
            <w:r w:rsidRPr="00E542CE">
              <w:rPr>
                <w:rFonts w:ascii="Consolas" w:hAnsi="Consolas" w:cs="Consolas"/>
              </w:rPr>
              <w:t>2] &lt;= f</w:t>
            </w:r>
          </w:p>
        </w:tc>
        <w:tc>
          <w:tcPr>
            <w:tcW w:w="5493" w:type="dxa"/>
          </w:tcPr>
          <w:p w14:paraId="29DA1F1A"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The third byte of the IP header does not exceed 15</w:t>
            </w:r>
          </w:p>
        </w:tc>
      </w:tr>
      <w:tr w:rsidR="00020E59" w14:paraId="5D387A22" w14:textId="77777777" w:rsidTr="00E542CE">
        <w:tc>
          <w:tcPr>
            <w:tcW w:w="3137" w:type="dxa"/>
          </w:tcPr>
          <w:p w14:paraId="6EFDA69C"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udp</w:t>
            </w:r>
            <w:proofErr w:type="spellEnd"/>
            <w:r w:rsidRPr="00E542CE">
              <w:rPr>
                <w:rFonts w:ascii="Consolas" w:hAnsi="Consolas" w:cs="Consolas"/>
              </w:rPr>
              <w:t>[</w:t>
            </w:r>
            <w:proofErr w:type="gramEnd"/>
            <w:r w:rsidRPr="00E542CE">
              <w:rPr>
                <w:rFonts w:ascii="Consolas" w:hAnsi="Consolas" w:cs="Consolas"/>
              </w:rPr>
              <w:t>0:2] == 3:ff</w:t>
            </w:r>
          </w:p>
        </w:tc>
        <w:tc>
          <w:tcPr>
            <w:tcW w:w="5493" w:type="dxa"/>
          </w:tcPr>
          <w:p w14:paraId="13ED910E"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The first two bytes of the UDP header are equal to 1023</w:t>
            </w:r>
          </w:p>
          <w:p w14:paraId="1BE28C99"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Note: When selecting bytes from a header, each byte is written as a hexadecimal number, and bytes are separated by a colon</w:t>
            </w:r>
          </w:p>
        </w:tc>
      </w:tr>
      <w:tr w:rsidR="00020E59" w14:paraId="10B82CFD" w14:textId="77777777" w:rsidTr="00E542CE">
        <w:tc>
          <w:tcPr>
            <w:tcW w:w="3137" w:type="dxa"/>
          </w:tcPr>
          <w:p w14:paraId="5AB25F2A" w14:textId="77777777" w:rsidR="00020E59" w:rsidRPr="00E542CE" w:rsidRDefault="00020E59" w:rsidP="007F572B">
            <w:pPr>
              <w:pStyle w:val="HTMLPreformatted"/>
              <w:rPr>
                <w:rFonts w:ascii="Consolas" w:hAnsi="Consolas" w:cs="Consolas"/>
              </w:rPr>
            </w:pPr>
            <w:proofErr w:type="spellStart"/>
            <w:r w:rsidRPr="00E542CE">
              <w:rPr>
                <w:rFonts w:ascii="Consolas" w:hAnsi="Consolas" w:cs="Consolas"/>
              </w:rPr>
              <w:t>ip.hdr_len</w:t>
            </w:r>
            <w:proofErr w:type="spellEnd"/>
            <w:r w:rsidRPr="00E542CE">
              <w:rPr>
                <w:rFonts w:ascii="Consolas" w:hAnsi="Consolas" w:cs="Consolas"/>
              </w:rPr>
              <w:t xml:space="preserve"> &gt; 20</w:t>
            </w:r>
          </w:p>
        </w:tc>
        <w:tc>
          <w:tcPr>
            <w:tcW w:w="5493" w:type="dxa"/>
          </w:tcPr>
          <w:p w14:paraId="07F9AEEB" w14:textId="77777777" w:rsidR="00020E59" w:rsidRPr="00E542CE" w:rsidRDefault="00020E59" w:rsidP="007F572B">
            <w:pPr>
              <w:pStyle w:val="HTMLPreformatted"/>
              <w:rPr>
                <w:rFonts w:ascii="Calibri" w:eastAsia="Times New Roman" w:hAnsi="Calibri" w:cs="Calibri"/>
                <w:spacing w:val="-2"/>
                <w:sz w:val="24"/>
              </w:rPr>
            </w:pPr>
            <w:r w:rsidRPr="00E542CE">
              <w:rPr>
                <w:rFonts w:ascii="Calibri" w:eastAsia="Times New Roman" w:hAnsi="Calibri" w:cs="Calibri"/>
                <w:spacing w:val="-2"/>
                <w:sz w:val="24"/>
              </w:rPr>
              <w:t>IP headers that are longer than 20 bytes, i.e., IP headers with options</w:t>
            </w:r>
          </w:p>
        </w:tc>
      </w:tr>
      <w:tr w:rsidR="00020E59" w14:paraId="589528AF" w14:textId="77777777" w:rsidTr="00E542CE">
        <w:trPr>
          <w:trHeight w:val="918"/>
        </w:trPr>
        <w:tc>
          <w:tcPr>
            <w:tcW w:w="3137" w:type="dxa"/>
          </w:tcPr>
          <w:p w14:paraId="04A2A18F" w14:textId="77777777" w:rsidR="00020E59" w:rsidRPr="00E542CE" w:rsidRDefault="00020E59" w:rsidP="007F572B">
            <w:pPr>
              <w:pStyle w:val="HTMLPreformatted"/>
              <w:rPr>
                <w:rFonts w:ascii="Consolas" w:hAnsi="Consolas" w:cs="Consolas"/>
              </w:rPr>
            </w:pPr>
            <w:proofErr w:type="spellStart"/>
            <w:proofErr w:type="gramStart"/>
            <w:r w:rsidRPr="00E542CE">
              <w:rPr>
                <w:rFonts w:ascii="Consolas" w:hAnsi="Consolas" w:cs="Consolas"/>
              </w:rPr>
              <w:t>ip.frag</w:t>
            </w:r>
            <w:proofErr w:type="gramEnd"/>
            <w:r w:rsidRPr="00E542CE">
              <w:rPr>
                <w:rFonts w:ascii="Consolas" w:hAnsi="Consolas" w:cs="Consolas"/>
              </w:rPr>
              <w:t>_offset</w:t>
            </w:r>
            <w:proofErr w:type="spellEnd"/>
            <w:r w:rsidRPr="00E542CE">
              <w:rPr>
                <w:rFonts w:ascii="Consolas" w:hAnsi="Consolas" w:cs="Consolas"/>
              </w:rPr>
              <w:t xml:space="preserve"> == 0 </w:t>
            </w:r>
          </w:p>
        </w:tc>
        <w:tc>
          <w:tcPr>
            <w:tcW w:w="5493" w:type="dxa"/>
          </w:tcPr>
          <w:p w14:paraId="6E1C8E8A"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IP packets where the fragment offset field is zero, i.e., unfragmented IP packets or the first fragment of a fragmented IP packet</w:t>
            </w:r>
          </w:p>
        </w:tc>
      </w:tr>
      <w:tr w:rsidR="00020E59" w14:paraId="24E9FA64" w14:textId="77777777" w:rsidTr="00E542CE">
        <w:trPr>
          <w:trHeight w:val="638"/>
        </w:trPr>
        <w:tc>
          <w:tcPr>
            <w:tcW w:w="3137" w:type="dxa"/>
          </w:tcPr>
          <w:p w14:paraId="6D46B8C8" w14:textId="77777777" w:rsidR="00020E59" w:rsidRPr="00E542CE" w:rsidRDefault="00020E59" w:rsidP="00E542CE">
            <w:pPr>
              <w:pStyle w:val="HTMLPreformatted"/>
              <w:rPr>
                <w:rFonts w:ascii="Consolas" w:hAnsi="Consolas" w:cs="Consolas"/>
              </w:rPr>
            </w:pPr>
            <w:proofErr w:type="spellStart"/>
            <w:r w:rsidRPr="00E542CE">
              <w:rPr>
                <w:rFonts w:ascii="Consolas" w:hAnsi="Consolas" w:cs="Consolas"/>
              </w:rPr>
              <w:t>tcp.flags.syn</w:t>
            </w:r>
            <w:proofErr w:type="spellEnd"/>
            <w:r w:rsidRPr="00E542CE">
              <w:rPr>
                <w:rFonts w:ascii="Consolas" w:hAnsi="Consolas" w:cs="Consolas"/>
              </w:rPr>
              <w:t xml:space="preserve">==1 or </w:t>
            </w:r>
            <w:proofErr w:type="spellStart"/>
            <w:r w:rsidRPr="00E542CE">
              <w:rPr>
                <w:rFonts w:ascii="Consolas" w:hAnsi="Consolas" w:cs="Consolas"/>
              </w:rPr>
              <w:t>tcp.flags.fin</w:t>
            </w:r>
            <w:proofErr w:type="spellEnd"/>
            <w:r w:rsidRPr="00E542CE">
              <w:rPr>
                <w:rFonts w:ascii="Consolas" w:hAnsi="Consolas" w:cs="Consolas"/>
              </w:rPr>
              <w:t>==1</w:t>
            </w:r>
            <w:r w:rsidRPr="00E542CE">
              <w:rPr>
                <w:rFonts w:ascii="Consolas" w:hAnsi="Consolas" w:cs="Consolas"/>
                <w:b/>
              </w:rPr>
              <w:t xml:space="preserve"> </w:t>
            </w:r>
          </w:p>
        </w:tc>
        <w:tc>
          <w:tcPr>
            <w:tcW w:w="5493" w:type="dxa"/>
          </w:tcPr>
          <w:p w14:paraId="4D2BD07C" w14:textId="77777777" w:rsidR="00020E59" w:rsidRPr="00E542CE" w:rsidRDefault="00020E59" w:rsidP="007F572B">
            <w:pPr>
              <w:pStyle w:val="HTMLPreformatted"/>
              <w:keepNext/>
              <w:rPr>
                <w:rFonts w:ascii="Calibri" w:eastAsia="Times New Roman" w:hAnsi="Calibri" w:cs="Calibri"/>
                <w:spacing w:val="-2"/>
                <w:sz w:val="24"/>
              </w:rPr>
            </w:pPr>
            <w:r w:rsidRPr="00E542CE">
              <w:rPr>
                <w:rFonts w:ascii="Calibri" w:eastAsia="Times New Roman" w:hAnsi="Calibri" w:cs="Calibri"/>
                <w:spacing w:val="-2"/>
                <w:sz w:val="24"/>
              </w:rPr>
              <w:t xml:space="preserve">TCP headers with the SYN </w:t>
            </w:r>
            <w:proofErr w:type="gramStart"/>
            <w:r w:rsidRPr="00E542CE">
              <w:rPr>
                <w:rFonts w:ascii="Calibri" w:eastAsia="Times New Roman" w:hAnsi="Calibri" w:cs="Calibri"/>
                <w:spacing w:val="-2"/>
                <w:sz w:val="24"/>
              </w:rPr>
              <w:t>flag  or</w:t>
            </w:r>
            <w:proofErr w:type="gramEnd"/>
            <w:r w:rsidRPr="00E542CE">
              <w:rPr>
                <w:rFonts w:ascii="Calibri" w:eastAsia="Times New Roman" w:hAnsi="Calibri" w:cs="Calibri"/>
                <w:spacing w:val="-2"/>
                <w:sz w:val="24"/>
              </w:rPr>
              <w:t xml:space="preserve"> the FIN flag set</w:t>
            </w:r>
          </w:p>
        </w:tc>
      </w:tr>
    </w:tbl>
    <w:p w14:paraId="3F37A3E6" w14:textId="583BCB33" w:rsidR="00020E59" w:rsidRDefault="00020E59" w:rsidP="00591DD3">
      <w:pPr>
        <w:pStyle w:val="Caption"/>
      </w:pPr>
      <w:bookmarkStart w:id="66" w:name="_Ref35481989"/>
      <w:bookmarkStart w:id="67" w:name="_Ref17292798"/>
      <w:r>
        <w:t>Table</w:t>
      </w:r>
      <w:bookmarkEnd w:id="66"/>
      <w:r w:rsidR="00E542CE">
        <w:t xml:space="preserve"> 1.5</w:t>
      </w:r>
      <w:r>
        <w:t>.</w:t>
      </w:r>
      <w:bookmarkEnd w:id="67"/>
      <w:r>
        <w:t xml:space="preserve"> More display filter expressions in </w:t>
      </w:r>
      <w:r w:rsidR="00E542CE">
        <w:rPr>
          <w:i/>
        </w:rPr>
        <w:t>W</w:t>
      </w:r>
      <w:r>
        <w:rPr>
          <w:i/>
        </w:rPr>
        <w:t>ireshark</w:t>
      </w:r>
      <w:r>
        <w:t>.</w:t>
      </w:r>
    </w:p>
    <w:p w14:paraId="73B9DB69" w14:textId="77777777" w:rsidR="00020E59" w:rsidRDefault="00020E59" w:rsidP="00020E59"/>
    <w:p w14:paraId="46ACBABD" w14:textId="09EF114C" w:rsidR="00A635EC" w:rsidRPr="00825BA2" w:rsidRDefault="00A635EC" w:rsidP="00A635EC">
      <w:pPr>
        <w:pStyle w:val="Heading1"/>
        <w:rPr>
          <w:sz w:val="28"/>
          <w:szCs w:val="24"/>
        </w:rPr>
      </w:pPr>
      <w:bookmarkStart w:id="68" w:name="_Toc60337104"/>
      <w:r w:rsidRPr="00825BA2">
        <w:rPr>
          <w:sz w:val="28"/>
          <w:szCs w:val="24"/>
        </w:rPr>
        <w:lastRenderedPageBreak/>
        <w:t xml:space="preserve">Appendix B: Linux </w:t>
      </w:r>
      <w:r w:rsidR="00401025" w:rsidRPr="00825BA2">
        <w:rPr>
          <w:sz w:val="28"/>
          <w:szCs w:val="24"/>
        </w:rPr>
        <w:t>File System and Commands</w:t>
      </w:r>
      <w:bookmarkEnd w:id="68"/>
    </w:p>
    <w:p w14:paraId="6B84CA56" w14:textId="77777777" w:rsidR="00A635EC" w:rsidRDefault="00A635EC" w:rsidP="00A635EC">
      <w:pPr>
        <w:pStyle w:val="Heading3"/>
      </w:pPr>
      <w:bookmarkStart w:id="69" w:name="_Toc445317516"/>
      <w:bookmarkStart w:id="70" w:name="_Toc492393628"/>
      <w:bookmarkStart w:id="71" w:name="_Toc60337105"/>
      <w:r>
        <w:t>The Linux File System</w:t>
      </w:r>
      <w:bookmarkEnd w:id="69"/>
      <w:bookmarkEnd w:id="70"/>
      <w:bookmarkEnd w:id="71"/>
    </w:p>
    <w:p w14:paraId="605331BD" w14:textId="6ED0D2C9" w:rsidR="00A635EC" w:rsidRDefault="00A635EC" w:rsidP="00401025">
      <w:r>
        <w:t xml:space="preserve">Like most operating systems, Linux organizes files as a hierarchical tree of directories. </w:t>
      </w:r>
      <w:r w:rsidR="004D055B">
        <w:fldChar w:fldCharType="begin"/>
      </w:r>
      <w:r w:rsidR="004D055B">
        <w:instrText xml:space="preserve"> REF _Ref35427970 </w:instrText>
      </w:r>
      <w:r w:rsidR="004D055B">
        <w:fldChar w:fldCharType="separate"/>
      </w:r>
      <w:r w:rsidR="008B4671">
        <w:rPr>
          <w:b/>
          <w:bCs/>
        </w:rPr>
        <w:t>Error! Reference source not found.</w:t>
      </w:r>
      <w:r w:rsidR="004D055B">
        <w:rPr>
          <w:noProof/>
        </w:rPr>
        <w:fldChar w:fldCharType="end"/>
      </w:r>
      <w:r>
        <w:t xml:space="preserve"> shows a snapshot of the directory hierarchy of Linux. The directory at the top of the hierarchy, denoted by `/’, is called the </w:t>
      </w:r>
      <w:r>
        <w:rPr>
          <w:i/>
        </w:rPr>
        <w:t>root directory</w:t>
      </w:r>
      <w:r>
        <w:t xml:space="preserve">. </w:t>
      </w:r>
    </w:p>
    <w:p w14:paraId="72A7FA19" w14:textId="77777777" w:rsidR="00A635EC" w:rsidRDefault="005D2B11" w:rsidP="00A635EC">
      <w:pPr>
        <w:pStyle w:val="BodyText"/>
        <w:keepNext/>
        <w:jc w:val="center"/>
      </w:pPr>
      <w:r>
        <w:rPr>
          <w:noProof/>
        </w:rPr>
        <w:object w:dxaOrig="9169" w:dyaOrig="5184" w14:anchorId="643844D8">
          <v:shape id="_x0000_i1035" type="#_x0000_t75" alt="" style="width:272.55pt;height:154.3pt;mso-width-percent:0;mso-height-percent:0;mso-width-percent:0;mso-height-percent:0" o:ole="" filled="t">
            <v:imagedata r:id="rId83" o:title=""/>
          </v:shape>
          <o:OLEObject Type="Embed" ProgID="Visio.Drawing.11" ShapeID="_x0000_i1035" DrawAspect="Content" ObjectID="_1672946031" r:id="rId84"/>
        </w:object>
      </w:r>
    </w:p>
    <w:p w14:paraId="31327423" w14:textId="56BB656B" w:rsidR="00A635EC" w:rsidRDefault="00401025" w:rsidP="00401025">
      <w:pPr>
        <w:jc w:val="center"/>
      </w:pPr>
      <w:r>
        <w:t>Figure 1.23</w:t>
      </w:r>
      <w:r w:rsidR="00A635EC">
        <w:t xml:space="preserve">. </w:t>
      </w:r>
      <w:r w:rsidR="00A635EC">
        <w:rPr>
          <w:sz w:val="24"/>
        </w:rPr>
        <w:t>Linux directory hierarchy.</w:t>
      </w:r>
    </w:p>
    <w:p w14:paraId="779E41A5" w14:textId="43F9A0A0" w:rsidR="00A635EC" w:rsidRDefault="005069C4" w:rsidP="00401025">
      <w:r w:rsidRPr="005069C4">
        <w:rPr>
          <w:b/>
        </w:rPr>
        <w:t>Pathnames:</w:t>
      </w:r>
      <w:r>
        <w:t xml:space="preserve"> </w:t>
      </w:r>
      <w:r w:rsidR="00A635EC">
        <w:t>Each file and dire</w:t>
      </w:r>
      <w:r w:rsidR="00401025">
        <w:t xml:space="preserve">ctory in a Linux file system is </w:t>
      </w:r>
      <w:r w:rsidR="00A635EC">
        <w:t xml:space="preserve">uniquely identified by a </w:t>
      </w:r>
      <w:r w:rsidR="00A635EC">
        <w:rPr>
          <w:i/>
        </w:rPr>
        <w:t>pathname</w:t>
      </w:r>
      <w:r w:rsidR="00A635EC">
        <w:t>. Pathnames can be absolute or relative. Absolute pathnames start at the root directory. The absolute pathname o</w:t>
      </w:r>
      <w:r w:rsidR="00401025">
        <w:t>f the root directory is a slash</w:t>
      </w:r>
      <w:r w:rsidR="00A635EC">
        <w:t xml:space="preserve"> (</w:t>
      </w:r>
      <w:r w:rsidR="00A635EC">
        <w:rPr>
          <w:i/>
        </w:rPr>
        <w:t>/)</w:t>
      </w:r>
      <w:r w:rsidR="00A635EC">
        <w:t>. In the file hierarchy in</w:t>
      </w:r>
      <w:r w:rsidR="00401025">
        <w:t xml:space="preserve"> Figure 1.23</w:t>
      </w:r>
      <w:r w:rsidR="00A635EC">
        <w:t xml:space="preserve">, the absolute pathname of directory </w:t>
      </w:r>
      <w:r w:rsidR="00A635EC">
        <w:rPr>
          <w:i/>
        </w:rPr>
        <w:t>home</w:t>
      </w:r>
      <w:r w:rsidR="00A635EC">
        <w:t xml:space="preserve"> in the root directory is </w:t>
      </w:r>
      <w:r w:rsidR="00A635EC">
        <w:rPr>
          <w:i/>
        </w:rPr>
        <w:t>/home</w:t>
      </w:r>
      <w:r w:rsidR="00A635EC">
        <w:t xml:space="preserve">, that of directory </w:t>
      </w:r>
      <w:r w:rsidR="00A635EC">
        <w:rPr>
          <w:i/>
        </w:rPr>
        <w:t>user1</w:t>
      </w:r>
      <w:r w:rsidR="00A635EC">
        <w:t xml:space="preserve"> in </w:t>
      </w:r>
      <w:r w:rsidR="00A635EC">
        <w:rPr>
          <w:i/>
        </w:rPr>
        <w:t>/home</w:t>
      </w:r>
      <w:r w:rsidR="00A635EC">
        <w:t xml:space="preserve"> is </w:t>
      </w:r>
      <w:r w:rsidR="00A635EC">
        <w:rPr>
          <w:i/>
        </w:rPr>
        <w:t>/home/user1</w:t>
      </w:r>
      <w:r w:rsidR="00A635EC">
        <w:t xml:space="preserve">, and the absolute pathname of file </w:t>
      </w:r>
      <w:r w:rsidR="00A635EC">
        <w:rPr>
          <w:i/>
        </w:rPr>
        <w:t xml:space="preserve">data.txt </w:t>
      </w:r>
      <w:r w:rsidR="00A635EC">
        <w:t xml:space="preserve">in </w:t>
      </w:r>
      <w:r w:rsidR="00A635EC">
        <w:rPr>
          <w:i/>
        </w:rPr>
        <w:t>/home/user1</w:t>
      </w:r>
      <w:r w:rsidR="00A635EC">
        <w:t xml:space="preserve"> is </w:t>
      </w:r>
      <w:r w:rsidR="00A635EC">
        <w:rPr>
          <w:i/>
        </w:rPr>
        <w:t>/home/user1/data.txt</w:t>
      </w:r>
      <w:r w:rsidR="00A635EC">
        <w:t>.</w:t>
      </w:r>
    </w:p>
    <w:p w14:paraId="0D495C78" w14:textId="77777777" w:rsidR="00A635EC" w:rsidRDefault="00A635EC" w:rsidP="00401025">
      <w:r>
        <w:t xml:space="preserve">Pathnames that do not begin with a slash are relative pathnames and are interpreted relative to a </w:t>
      </w:r>
      <w:r>
        <w:rPr>
          <w:i/>
        </w:rPr>
        <w:t>current (working) directory</w:t>
      </w:r>
      <w:r>
        <w:t xml:space="preserve">. For example, if the current directory is </w:t>
      </w:r>
      <w:r>
        <w:rPr>
          <w:i/>
        </w:rPr>
        <w:t>/home</w:t>
      </w:r>
      <w:r>
        <w:t xml:space="preserve">, then the pathname </w:t>
      </w:r>
      <w:r>
        <w:rPr>
          <w:i/>
        </w:rPr>
        <w:t>user1/data.txt</w:t>
      </w:r>
      <w:r>
        <w:t xml:space="preserve"> refers to the absolute pathname </w:t>
      </w:r>
      <w:r>
        <w:rPr>
          <w:i/>
        </w:rPr>
        <w:t>/home/user1/data.txt</w:t>
      </w:r>
      <w:r>
        <w:t xml:space="preserve">. </w:t>
      </w:r>
    </w:p>
    <w:p w14:paraId="526D0F15" w14:textId="39E1B67E" w:rsidR="00A635EC" w:rsidRDefault="00A635EC" w:rsidP="00401025">
      <w:pPr>
        <w:rPr>
          <w:i/>
        </w:rPr>
      </w:pPr>
      <w:r>
        <w:t xml:space="preserve">When using relative pathnames, a single dot (.) denotes the </w:t>
      </w:r>
      <w:r>
        <w:rPr>
          <w:i/>
          <w:iCs/>
        </w:rPr>
        <w:t>current directory</w:t>
      </w:r>
      <w:r>
        <w:t xml:space="preserve"> and two dots (..) denote the </w:t>
      </w:r>
      <w:r>
        <w:rPr>
          <w:i/>
        </w:rPr>
        <w:t>parent directory</w:t>
      </w:r>
      <w:r>
        <w:t>, which is the directory immediately above the current directory. With the parent directory, it is feasible to identify each file with relative pathnames. In</w:t>
      </w:r>
      <w:r w:rsidR="00401025">
        <w:t xml:space="preserve"> Figure 1.23</w:t>
      </w:r>
      <w:r>
        <w:t xml:space="preserve">, if the current directory is </w:t>
      </w:r>
      <w:r>
        <w:rPr>
          <w:i/>
        </w:rPr>
        <w:t>/home/user1</w:t>
      </w:r>
      <w:r>
        <w:t>, the relative pathname</w:t>
      </w:r>
      <w:proofErr w:type="gramStart"/>
      <w:r>
        <w:rPr>
          <w:i/>
        </w:rPr>
        <w:t xml:space="preserve"> </w:t>
      </w:r>
      <w:r>
        <w:t>..</w:t>
      </w:r>
      <w:proofErr w:type="gramEnd"/>
      <w:r>
        <w:t xml:space="preserve"> refers to directory</w:t>
      </w:r>
      <w:r>
        <w:rPr>
          <w:i/>
        </w:rPr>
        <w:t xml:space="preserve"> /home, </w:t>
      </w:r>
      <w:r>
        <w:t>the pathname</w:t>
      </w:r>
      <w:proofErr w:type="gramStart"/>
      <w:r>
        <w:rPr>
          <w:i/>
        </w:rPr>
        <w:t xml:space="preserve"> ..</w:t>
      </w:r>
      <w:proofErr w:type="gramEnd"/>
      <w:r>
        <w:rPr>
          <w:i/>
        </w:rPr>
        <w:t xml:space="preserve">/.. </w:t>
      </w:r>
      <w:r>
        <w:t>refers to the root directory, and the pathname</w:t>
      </w:r>
      <w:r>
        <w:rPr>
          <w:i/>
        </w:rPr>
        <w:t xml:space="preserve"> ../user2/data.txt </w:t>
      </w:r>
      <w:r>
        <w:t>refers to the file</w:t>
      </w:r>
      <w:r>
        <w:rPr>
          <w:i/>
        </w:rPr>
        <w:t xml:space="preserve"> /home/user2/data.txt.</w:t>
      </w:r>
    </w:p>
    <w:p w14:paraId="13B70444" w14:textId="42132FC3" w:rsidR="005069C4" w:rsidRPr="007F3DB8" w:rsidRDefault="005069C4" w:rsidP="00401025">
      <w:r w:rsidRPr="005069C4">
        <w:rPr>
          <w:b/>
        </w:rPr>
        <w:t xml:space="preserve">User accounts: </w:t>
      </w:r>
      <w:r>
        <w:t xml:space="preserve">In addition to regular user accounts, Linux systems have an administrator account, called </w:t>
      </w:r>
      <w:r w:rsidRPr="005069C4">
        <w:rPr>
          <w:i/>
        </w:rPr>
        <w:t>root</w:t>
      </w:r>
      <w:r>
        <w:t xml:space="preserve">. Changes to the network configuration and other system wide settings require root privileges. In recent years, the use of the root account has been discouraged. Instead, regular </w:t>
      </w:r>
      <w:r w:rsidR="007F3DB8">
        <w:t xml:space="preserve">user accounts can be assigned administrator privileges by adding the user to the </w:t>
      </w:r>
      <w:proofErr w:type="spellStart"/>
      <w:r w:rsidR="007F3DB8" w:rsidRPr="007F3DB8">
        <w:rPr>
          <w:i/>
        </w:rPr>
        <w:t>sudo</w:t>
      </w:r>
      <w:proofErr w:type="spellEnd"/>
      <w:r w:rsidR="007F3DB8">
        <w:t xml:space="preserve"> group. In the lab, the PCs have the account with name “</w:t>
      </w:r>
      <w:proofErr w:type="spellStart"/>
      <w:r w:rsidR="007F3DB8">
        <w:t>labuser</w:t>
      </w:r>
      <w:proofErr w:type="spellEnd"/>
      <w:r w:rsidR="007F3DB8">
        <w:t xml:space="preserve">”, which has been added to the </w:t>
      </w:r>
      <w:proofErr w:type="spellStart"/>
      <w:r w:rsidR="007F3DB8" w:rsidRPr="007F3DB8">
        <w:rPr>
          <w:i/>
        </w:rPr>
        <w:t>sudo</w:t>
      </w:r>
      <w:proofErr w:type="spellEnd"/>
      <w:r w:rsidR="007F3DB8">
        <w:t xml:space="preserve"> group.</w:t>
      </w:r>
    </w:p>
    <w:p w14:paraId="01558BB9" w14:textId="74771D3F" w:rsidR="005069C4" w:rsidRDefault="005069C4" w:rsidP="00401025">
      <w:r w:rsidRPr="005069C4">
        <w:rPr>
          <w:b/>
        </w:rPr>
        <w:t>Home directories:</w:t>
      </w:r>
      <w:r>
        <w:t xml:space="preserve"> </w:t>
      </w:r>
      <w:r w:rsidR="00A635EC">
        <w:t xml:space="preserve">Each Linux account </w:t>
      </w:r>
      <w:r w:rsidR="00401025">
        <w:t xml:space="preserve">– with the exception of the </w:t>
      </w:r>
      <w:r w:rsidR="00401025" w:rsidRPr="00401025">
        <w:rPr>
          <w:i/>
        </w:rPr>
        <w:t>root</w:t>
      </w:r>
      <w:r w:rsidR="00401025">
        <w:t xml:space="preserve"> account – </w:t>
      </w:r>
      <w:r w:rsidR="00A635EC">
        <w:t xml:space="preserve">has a </w:t>
      </w:r>
      <w:r w:rsidR="00A635EC">
        <w:rPr>
          <w:i/>
        </w:rPr>
        <w:t>home directory</w:t>
      </w:r>
      <w:r w:rsidR="00401025">
        <w:t xml:space="preserve">, </w:t>
      </w:r>
      <w:r w:rsidR="007F3DB8">
        <w:t>that</w:t>
      </w:r>
      <w:r w:rsidR="00401025">
        <w:t xml:space="preserve"> is</w:t>
      </w:r>
      <w:r w:rsidR="00A635EC">
        <w:t xml:space="preserve"> located in </w:t>
      </w:r>
      <w:r w:rsidR="00A635EC">
        <w:rPr>
          <w:i/>
        </w:rPr>
        <w:t>/home</w:t>
      </w:r>
      <w:r w:rsidR="00A635EC">
        <w:t xml:space="preserve">. So, </w:t>
      </w:r>
      <w:r w:rsidR="00A635EC">
        <w:rPr>
          <w:i/>
        </w:rPr>
        <w:t>/home/user1</w:t>
      </w:r>
      <w:r w:rsidR="00A635EC">
        <w:t xml:space="preserve"> is the home directory for an account with login </w:t>
      </w:r>
      <w:r w:rsidR="00A635EC">
        <w:rPr>
          <w:i/>
        </w:rPr>
        <w:t>user1</w:t>
      </w:r>
      <w:r w:rsidR="00A635EC">
        <w:t xml:space="preserve">. The </w:t>
      </w:r>
      <w:r w:rsidR="00A635EC">
        <w:lastRenderedPageBreak/>
        <w:t xml:space="preserve">home directory of the root account is </w:t>
      </w:r>
      <w:r w:rsidR="00A635EC">
        <w:rPr>
          <w:i/>
        </w:rPr>
        <w:t>/root</w:t>
      </w:r>
      <w:r w:rsidR="00A635EC">
        <w:t>.</w:t>
      </w:r>
      <w:r w:rsidR="007F3DB8">
        <w:t xml:space="preserve"> </w:t>
      </w:r>
      <w:r w:rsidR="00A635EC">
        <w:t xml:space="preserve"> When a new terminal window is created, the current directory in the terminal window is the home directory.  </w:t>
      </w:r>
    </w:p>
    <w:p w14:paraId="47D1BCF6" w14:textId="6E2EA038" w:rsidR="00A635EC" w:rsidRDefault="005069C4" w:rsidP="00825BA2">
      <w:r w:rsidRPr="005069C4">
        <w:rPr>
          <w:b/>
        </w:rPr>
        <w:t>File permissions:</w:t>
      </w:r>
      <w:r>
        <w:t xml:space="preserve"> </w:t>
      </w:r>
      <w:r w:rsidR="007F3DB8">
        <w:t xml:space="preserve">Each file and each directory </w:t>
      </w:r>
      <w:proofErr w:type="gramStart"/>
      <w:r w:rsidR="007F3DB8">
        <w:t>has</w:t>
      </w:r>
      <w:proofErr w:type="gramEnd"/>
      <w:r w:rsidR="007F3DB8">
        <w:t xml:space="preserve"> an owner. A regular user only owns the home directory and all files created by the user. The root is the owner of all other files on the system. </w:t>
      </w:r>
      <w:r w:rsidR="00A635EC">
        <w:t xml:space="preserve">In Linux, each file has a set of access permissions. The permissions are </w:t>
      </w:r>
      <w:r w:rsidR="00A635EC">
        <w:rPr>
          <w:i/>
        </w:rPr>
        <w:t>read (“r”),</w:t>
      </w:r>
      <w:r w:rsidR="00A635EC">
        <w:t xml:space="preserve"> </w:t>
      </w:r>
      <w:r w:rsidR="00A635EC">
        <w:rPr>
          <w:i/>
        </w:rPr>
        <w:t>write (“w”),</w:t>
      </w:r>
      <w:r w:rsidR="00A635EC">
        <w:t xml:space="preserve"> and </w:t>
      </w:r>
      <w:r w:rsidR="00A635EC">
        <w:rPr>
          <w:i/>
        </w:rPr>
        <w:t xml:space="preserve">execute (“x”), </w:t>
      </w:r>
      <w:r w:rsidR="00A635EC">
        <w:t xml:space="preserve">and give, respectively, permission to read the contents of a file, modify the file, or execute the file as a program. Permissions are set by the owner of a file. Linux specifies access permissions separately for the owner of the file, a user group which is associated the file, and the set of all users. So, the owner of a file can set the permissions so that all users can read the files, but only the owner can modify the file.  The root </w:t>
      </w:r>
      <w:r>
        <w:t xml:space="preserve">and </w:t>
      </w:r>
      <w:proofErr w:type="spellStart"/>
      <w:r w:rsidRPr="005069C4">
        <w:rPr>
          <w:i/>
        </w:rPr>
        <w:t>sudo</w:t>
      </w:r>
      <w:proofErr w:type="spellEnd"/>
      <w:r>
        <w:t xml:space="preserve"> users </w:t>
      </w:r>
      <w:r w:rsidR="00A635EC">
        <w:t xml:space="preserve">can ignore access permissions and can even change the ownership of files. Since the exercises in the Internet Lab are done from the </w:t>
      </w:r>
      <w:proofErr w:type="spellStart"/>
      <w:r w:rsidRPr="007F3DB8">
        <w:rPr>
          <w:i/>
        </w:rPr>
        <w:t>labuser</w:t>
      </w:r>
      <w:proofErr w:type="spellEnd"/>
      <w:r w:rsidR="00A635EC">
        <w:t xml:space="preserve"> account, </w:t>
      </w:r>
      <w:r>
        <w:t xml:space="preserve">which </w:t>
      </w:r>
      <w:r w:rsidR="007F3DB8">
        <w:t>has</w:t>
      </w:r>
      <w:r>
        <w:t xml:space="preserve"> </w:t>
      </w:r>
      <w:proofErr w:type="spellStart"/>
      <w:r>
        <w:t>sudo</w:t>
      </w:r>
      <w:proofErr w:type="spellEnd"/>
      <w:r>
        <w:t xml:space="preserve"> privileges, </w:t>
      </w:r>
      <w:r w:rsidR="00A635EC">
        <w:t>access permissions are not important for the Internet Lab. The downside of not having to worry about access permissions is that there is no protection against accidentally deleting or corrupting files.</w:t>
      </w:r>
    </w:p>
    <w:p w14:paraId="544AF5F1" w14:textId="77777777" w:rsidR="00A635EC" w:rsidRDefault="00A635EC" w:rsidP="00A635EC">
      <w:pPr>
        <w:pStyle w:val="Heading3"/>
        <w:rPr>
          <w:rFonts w:eastAsia="Arial Unicode MS"/>
        </w:rPr>
      </w:pPr>
      <w:bookmarkStart w:id="72" w:name="_Toc445317517"/>
      <w:bookmarkStart w:id="73" w:name="_Toc492393629"/>
      <w:bookmarkStart w:id="74" w:name="_Toc60337106"/>
      <w:r>
        <w:t>Linux Devices and Network Interfaces</w:t>
      </w:r>
      <w:bookmarkEnd w:id="72"/>
      <w:bookmarkEnd w:id="73"/>
      <w:bookmarkEnd w:id="74"/>
    </w:p>
    <w:p w14:paraId="03C757A9" w14:textId="66E0F877" w:rsidR="00A635EC" w:rsidRDefault="00A635EC" w:rsidP="00A635EC">
      <w:r>
        <w:t xml:space="preserve">The software abstraction through which the Linux kernel accesses networking hardware is that of a </w:t>
      </w:r>
      <w:r>
        <w:rPr>
          <w:i/>
        </w:rPr>
        <w:t xml:space="preserve">network interface. </w:t>
      </w:r>
      <w:r>
        <w:t xml:space="preserve"> For example, when assigning an IP address to an Ethernet interface cards, one manipulates the configuration parameters of the network interface which represents the Ethernet card. In </w:t>
      </w:r>
      <w:r w:rsidR="007F3DB8">
        <w:t>the Internet Lab</w:t>
      </w:r>
      <w:r>
        <w:t xml:space="preserve">, the names of network interfaces for are </w:t>
      </w:r>
      <w:r>
        <w:rPr>
          <w:i/>
        </w:rPr>
        <w:t>eth0</w:t>
      </w:r>
      <w:r>
        <w:t xml:space="preserve"> for th</w:t>
      </w:r>
      <w:r w:rsidR="007F3DB8">
        <w:t>e first Ethernet interface card</w:t>
      </w:r>
      <w:r>
        <w:t xml:space="preserve"> and </w:t>
      </w:r>
      <w:r>
        <w:rPr>
          <w:i/>
        </w:rPr>
        <w:t>eth1</w:t>
      </w:r>
      <w:r>
        <w:t xml:space="preserve"> for the second Ethernet interface card. There is a special network interface, </w:t>
      </w:r>
      <w:r w:rsidR="007F3DB8">
        <w:t xml:space="preserve">called </w:t>
      </w:r>
      <w:r>
        <w:rPr>
          <w:i/>
        </w:rPr>
        <w:t>loopback interface</w:t>
      </w:r>
      <w:r>
        <w:t xml:space="preserve">, with name </w:t>
      </w:r>
      <w:r>
        <w:rPr>
          <w:i/>
        </w:rPr>
        <w:t>lo</w:t>
      </w:r>
      <w:r>
        <w:t xml:space="preserve">. The loopback interface is not connected to a real device, but is a virtual interface, which allows a </w:t>
      </w:r>
      <w:r w:rsidR="007F3DB8">
        <w:t>Linux system</w:t>
      </w:r>
      <w:r>
        <w:t xml:space="preserve"> to send messages to itself.</w:t>
      </w:r>
      <w:r>
        <w:tab/>
      </w:r>
    </w:p>
    <w:p w14:paraId="117A96C9" w14:textId="7AAEEDF7" w:rsidR="00A635EC" w:rsidRDefault="00C60120" w:rsidP="00A635EC">
      <w:pPr>
        <w:pStyle w:val="Heading3"/>
      </w:pPr>
      <w:bookmarkStart w:id="75" w:name="_Toc445317518"/>
      <w:bookmarkStart w:id="76" w:name="_Toc492393630"/>
      <w:bookmarkStart w:id="77" w:name="_Toc60337107"/>
      <w:r>
        <w:t>Linux s</w:t>
      </w:r>
      <w:r w:rsidR="00A635EC">
        <w:t>hell and commands</w:t>
      </w:r>
      <w:bookmarkEnd w:id="75"/>
      <w:bookmarkEnd w:id="76"/>
      <w:bookmarkEnd w:id="77"/>
      <w:r w:rsidR="00A635EC">
        <w:tab/>
      </w:r>
    </w:p>
    <w:p w14:paraId="26F74CD3" w14:textId="439B07AE" w:rsidR="00A635EC" w:rsidRDefault="00A635EC" w:rsidP="00401025">
      <w:pPr>
        <w:rPr>
          <w:rFonts w:ascii="Courier New" w:hAnsi="Courier New"/>
        </w:rPr>
      </w:pPr>
      <w:r>
        <w:t xml:space="preserve">The command line interface of the Linux operating system is called a </w:t>
      </w:r>
      <w:r w:rsidR="00C60120">
        <w:rPr>
          <w:i/>
        </w:rPr>
        <w:t>s</w:t>
      </w:r>
      <w:r>
        <w:rPr>
          <w:i/>
        </w:rPr>
        <w:t xml:space="preserve">hell. </w:t>
      </w:r>
      <w:r w:rsidR="00C60120">
        <w:t>A s</w:t>
      </w:r>
      <w:r>
        <w:t>hell is a program that interprets and executes Linux commands which are typed in a window terminal. Whenever you create a new terminal w</w:t>
      </w:r>
      <w:r w:rsidR="00C60120">
        <w:t>indow, a shell is started. The s</w:t>
      </w:r>
      <w:r>
        <w:t xml:space="preserve">hell displays a prompt at which the user can type commands. The prompt can be as simple as </w:t>
      </w:r>
    </w:p>
    <w:p w14:paraId="23A6F5ED" w14:textId="74F5D7BA" w:rsidR="008A592D" w:rsidRDefault="008A592D" w:rsidP="008A592D">
      <w:pPr>
        <w:pStyle w:val="Code"/>
        <w:spacing w:after="120"/>
      </w:pPr>
      <w:r w:rsidRPr="008A592D">
        <w:t>%</w:t>
      </w:r>
    </w:p>
    <w:p w14:paraId="7AF6AC24" w14:textId="26A69F95" w:rsidR="00A635EC" w:rsidRDefault="00A635EC" w:rsidP="00401025">
      <w:r>
        <w:t xml:space="preserve">or the prompt can be set </w:t>
      </w:r>
      <w:proofErr w:type="gramStart"/>
      <w:r>
        <w:t>to  provide</w:t>
      </w:r>
      <w:proofErr w:type="gramEnd"/>
      <w:r>
        <w:t xml:space="preserve"> additional information. For example, in the terminal in </w:t>
      </w:r>
      <w:r w:rsidR="004D055B">
        <w:fldChar w:fldCharType="begin"/>
      </w:r>
      <w:r w:rsidR="004D055B">
        <w:instrText xml:space="preserve"> REF _Ref35427500 </w:instrText>
      </w:r>
      <w:r w:rsidR="004D055B">
        <w:fldChar w:fldCharType="separate"/>
      </w:r>
      <w:r w:rsidR="008B4671">
        <w:rPr>
          <w:b/>
          <w:bCs/>
        </w:rPr>
        <w:t>Error! Reference source not found.</w:t>
      </w:r>
      <w:r w:rsidR="004D055B">
        <w:rPr>
          <w:noProof/>
        </w:rPr>
        <w:fldChar w:fldCharType="end"/>
      </w:r>
      <w:r>
        <w:t>, the prompt</w:t>
      </w:r>
    </w:p>
    <w:p w14:paraId="44E6C9AF" w14:textId="64D40A8D" w:rsidR="008A592D" w:rsidRDefault="008A592D" w:rsidP="008A592D">
      <w:pPr>
        <w:pStyle w:val="Code"/>
        <w:spacing w:after="120"/>
      </w:pPr>
      <w:r>
        <w:t>39: PC1@/root =&gt;</w:t>
      </w:r>
    </w:p>
    <w:p w14:paraId="50AC96D7" w14:textId="073F8F5B" w:rsidR="00A635EC" w:rsidRDefault="00A635EC" w:rsidP="00401025">
      <w:r>
        <w:t>displays the name of the computer and the current directory.  Throughout this book, we use the prompts “%”, or “PC1%” if we want to indicate that this is a</w:t>
      </w:r>
      <w:r w:rsidR="00C60120">
        <w:t xml:space="preserve"> s</w:t>
      </w:r>
      <w:r w:rsidR="008A592D">
        <w:t>hell prompt at PC1.  When you</w:t>
      </w:r>
      <w:r>
        <w:t xml:space="preserve"> type a command at the prompt</w:t>
      </w:r>
      <w:r w:rsidR="00C60120">
        <w:t>, and press the enter key, the s</w:t>
      </w:r>
      <w:r>
        <w:t>hell interprets the command, and, if it is a valid Linux co</w:t>
      </w:r>
      <w:r w:rsidR="00C60120">
        <w:t>mmand, executes the command. A s</w:t>
      </w:r>
      <w:r>
        <w:t xml:space="preserve">hell is terminated by typing </w:t>
      </w:r>
      <w:r>
        <w:rPr>
          <w:bCs/>
          <w:i/>
          <w:iCs/>
        </w:rPr>
        <w:t>exit</w:t>
      </w:r>
      <w:r w:rsidR="00C60120">
        <w:t xml:space="preserve"> at the command prompt. If the s</w:t>
      </w:r>
      <w:r>
        <w:t xml:space="preserve">hell is running in a terminal window, the terminal window disappears. </w:t>
      </w:r>
    </w:p>
    <w:p w14:paraId="082399B0" w14:textId="4677AFA0" w:rsidR="00A635EC" w:rsidRDefault="00A635EC" w:rsidP="00401025">
      <w:r>
        <w:t>Next, we review some basic Linux c</w:t>
      </w:r>
      <w:r w:rsidR="00C60120">
        <w:t>ommands that are typed in at a s</w:t>
      </w:r>
      <w:r>
        <w:t>hell prompt. Commands in Lin</w:t>
      </w:r>
      <w:r w:rsidR="008A592D">
        <w:t xml:space="preserve">ux have </w:t>
      </w:r>
      <w:r>
        <w:t>a common format:  a command name, which may be followed by a set of options and arguments. For example, in the command `</w:t>
      </w:r>
      <w:r>
        <w:rPr>
          <w:bCs/>
          <w:i/>
          <w:iCs/>
        </w:rPr>
        <w:t>ls –l data.txt’</w:t>
      </w:r>
      <w:r>
        <w:t xml:space="preserve">, </w:t>
      </w:r>
      <w:r>
        <w:rPr>
          <w:bCs/>
          <w:i/>
          <w:iCs/>
        </w:rPr>
        <w:t>`</w:t>
      </w:r>
      <w:proofErr w:type="spellStart"/>
      <w:r>
        <w:rPr>
          <w:bCs/>
          <w:i/>
          <w:iCs/>
        </w:rPr>
        <w:t>ls’</w:t>
      </w:r>
      <w:proofErr w:type="spellEnd"/>
      <w:r>
        <w:t xml:space="preserve"> is the command, `</w:t>
      </w:r>
      <w:r>
        <w:rPr>
          <w:bCs/>
          <w:i/>
          <w:iCs/>
        </w:rPr>
        <w:t>-l’</w:t>
      </w:r>
      <w:r>
        <w:t xml:space="preserve"> is an option which further specifies </w:t>
      </w:r>
      <w:r>
        <w:lastRenderedPageBreak/>
        <w:t>the command, and `</w:t>
      </w:r>
      <w:r>
        <w:rPr>
          <w:i/>
          <w:iCs/>
        </w:rPr>
        <w:t>data.txt’</w:t>
      </w:r>
      <w:r>
        <w:t xml:space="preserve"> is an argument. Options are generally preceded by a </w:t>
      </w:r>
      <w:r>
        <w:rPr>
          <w:b/>
        </w:rPr>
        <w:t>–</w:t>
      </w:r>
      <w:r>
        <w:t xml:space="preserve"> (dash), and multiple options can be specified in a single command.</w:t>
      </w:r>
    </w:p>
    <w:p w14:paraId="317A981E" w14:textId="57FEC94C" w:rsidR="007F3DB8" w:rsidRDefault="008A592D" w:rsidP="00401025">
      <w:r>
        <w:t>Since all files in Linux are organized as a tree of directories, you need to become familiar with navigating and manipulating the directory tree.  The following are commands that relate to Linux directo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7F3DB8" w14:paraId="1BB894C0" w14:textId="77777777" w:rsidTr="008A592D">
        <w:tc>
          <w:tcPr>
            <w:tcW w:w="9350" w:type="dxa"/>
            <w:shd w:val="clear" w:color="auto" w:fill="DEEAF6" w:themeFill="accent1" w:themeFillTint="33"/>
          </w:tcPr>
          <w:p w14:paraId="77B20F47" w14:textId="77777777" w:rsidR="008A592D" w:rsidRPr="008A592D" w:rsidRDefault="008A592D" w:rsidP="008A592D">
            <w:pPr>
              <w:pStyle w:val="NoSpacing"/>
              <w:rPr>
                <w:b/>
                <w:bCs/>
                <w:sz w:val="24"/>
                <w:szCs w:val="28"/>
                <w:u w:val="single"/>
              </w:rPr>
            </w:pPr>
            <w:r w:rsidRPr="008A592D">
              <w:rPr>
                <w:b/>
                <w:bCs/>
                <w:sz w:val="24"/>
                <w:szCs w:val="28"/>
                <w:u w:val="single"/>
              </w:rPr>
              <w:t>Directory commands:</w:t>
            </w:r>
          </w:p>
          <w:p w14:paraId="7CA3F599" w14:textId="77777777" w:rsidR="008A592D" w:rsidRDefault="008A592D" w:rsidP="008A592D">
            <w:pPr>
              <w:pStyle w:val="NoSpacing"/>
              <w:rPr>
                <w:rFonts w:ascii="Consolas" w:hAnsi="Consolas"/>
                <w:b/>
              </w:rPr>
            </w:pPr>
          </w:p>
          <w:p w14:paraId="6BBC6337" w14:textId="77777777" w:rsidR="008A592D" w:rsidRDefault="008A592D" w:rsidP="007F0C06">
            <w:pPr>
              <w:pStyle w:val="Code-NoSB"/>
            </w:pPr>
            <w:proofErr w:type="spellStart"/>
            <w:r w:rsidRPr="008A592D">
              <w:t>pwd</w:t>
            </w:r>
            <w:proofErr w:type="spellEnd"/>
            <w:r>
              <w:tab/>
            </w:r>
          </w:p>
          <w:p w14:paraId="050105B1" w14:textId="35372CF1" w:rsidR="008A592D" w:rsidRDefault="008A592D" w:rsidP="008A592D">
            <w:pPr>
              <w:ind w:left="720"/>
            </w:pPr>
            <w:r>
              <w:t>Prints the absolute path of the current directory.</w:t>
            </w:r>
          </w:p>
          <w:p w14:paraId="107745FE" w14:textId="77777777" w:rsidR="008A592D" w:rsidRDefault="008A592D" w:rsidP="008A592D">
            <w:pPr>
              <w:ind w:left="720"/>
            </w:pPr>
          </w:p>
          <w:p w14:paraId="13440430" w14:textId="4AC4D81F" w:rsidR="008A592D" w:rsidRPr="008A592D" w:rsidRDefault="008A592D" w:rsidP="007F0C06">
            <w:pPr>
              <w:pStyle w:val="Code-NoSB"/>
            </w:pPr>
            <w:r w:rsidRPr="008A592D">
              <w:t xml:space="preserve">cd </w:t>
            </w:r>
            <w:proofErr w:type="spellStart"/>
            <w:r w:rsidRPr="007F0C06">
              <w:rPr>
                <w:i/>
                <w:iCs/>
              </w:rPr>
              <w:t>dirpath</w:t>
            </w:r>
            <w:proofErr w:type="spellEnd"/>
          </w:p>
          <w:p w14:paraId="33615159" w14:textId="77777777" w:rsidR="008A592D" w:rsidRPr="008A592D" w:rsidRDefault="008A592D" w:rsidP="008A592D">
            <w:pPr>
              <w:pStyle w:val="NoSpacing"/>
              <w:rPr>
                <w:rFonts w:ascii="Consolas" w:hAnsi="Consolas"/>
                <w:b/>
              </w:rPr>
            </w:pPr>
            <w:r w:rsidRPr="008A592D">
              <w:rPr>
                <w:rFonts w:ascii="Consolas" w:hAnsi="Consolas"/>
                <w:b/>
              </w:rPr>
              <w:t>cd</w:t>
            </w:r>
            <w:r w:rsidRPr="008A592D">
              <w:rPr>
                <w:rFonts w:ascii="Consolas" w:hAnsi="Consolas"/>
                <w:b/>
              </w:rPr>
              <w:tab/>
            </w:r>
          </w:p>
          <w:p w14:paraId="377A87BE" w14:textId="70C05A53" w:rsidR="008A592D" w:rsidRDefault="008A592D" w:rsidP="008A592D">
            <w:pPr>
              <w:ind w:left="720"/>
            </w:pPr>
            <w:r>
              <w:t xml:space="preserve">Changes the current directory to the relative or absolute pathname of the directory </w:t>
            </w:r>
            <w:proofErr w:type="spellStart"/>
            <w:r w:rsidRPr="007F0C06">
              <w:rPr>
                <w:rStyle w:val="Code-NoSChar"/>
                <w:i/>
                <w:iCs/>
              </w:rPr>
              <w:t>dirpath</w:t>
            </w:r>
            <w:proofErr w:type="spellEnd"/>
            <w:r>
              <w:t xml:space="preserve">. If no directory is given, the command changes the current directory to the home directory. For example, the </w:t>
            </w:r>
            <w:proofErr w:type="gramStart"/>
            <w:r>
              <w:t xml:space="preserve">command  </w:t>
            </w:r>
            <w:r w:rsidRPr="007F0C06">
              <w:rPr>
                <w:rStyle w:val="Code-NoSChar"/>
              </w:rPr>
              <w:t>‘</w:t>
            </w:r>
            <w:proofErr w:type="gramEnd"/>
            <w:r w:rsidRPr="007F0C06">
              <w:rPr>
                <w:rStyle w:val="Code-NoSChar"/>
              </w:rPr>
              <w:t>cd /</w:t>
            </w:r>
            <w:proofErr w:type="spellStart"/>
            <w:r w:rsidRPr="007F0C06">
              <w:rPr>
                <w:rStyle w:val="Code-NoSChar"/>
              </w:rPr>
              <w:t>usr</w:t>
            </w:r>
            <w:proofErr w:type="spellEnd"/>
            <w:r w:rsidRPr="007F0C06">
              <w:rPr>
                <w:rStyle w:val="Code-NoSChar"/>
              </w:rPr>
              <w:t>/bin’</w:t>
            </w:r>
            <w:r>
              <w:t xml:space="preserve"> changes to directory </w:t>
            </w:r>
            <w:r w:rsidRPr="007F0C06">
              <w:rPr>
                <w:rStyle w:val="Code-NoSChar"/>
              </w:rPr>
              <w:t>/</w:t>
            </w:r>
            <w:proofErr w:type="spellStart"/>
            <w:r w:rsidRPr="007F0C06">
              <w:rPr>
                <w:rStyle w:val="Code-NoSChar"/>
              </w:rPr>
              <w:t>usr</w:t>
            </w:r>
            <w:proofErr w:type="spellEnd"/>
            <w:r w:rsidRPr="007F0C06">
              <w:rPr>
                <w:rStyle w:val="Code-NoSChar"/>
              </w:rPr>
              <w:t>/bin</w:t>
            </w:r>
            <w:r>
              <w:t xml:space="preserve">, the command </w:t>
            </w:r>
            <w:r w:rsidRPr="007F0C06">
              <w:rPr>
                <w:rStyle w:val="Code-NoSChar"/>
              </w:rPr>
              <w:t>`cd ..’</w:t>
            </w:r>
            <w:r>
              <w:t xml:space="preserve"> changes to the parent directory, and the command `cd’ without a parameter changes to the home directory.</w:t>
            </w:r>
            <w:r>
              <w:tab/>
            </w:r>
          </w:p>
          <w:p w14:paraId="1E561BEA" w14:textId="77777777" w:rsidR="008A592D" w:rsidRDefault="008A592D" w:rsidP="008A592D">
            <w:pPr>
              <w:ind w:left="720"/>
            </w:pPr>
          </w:p>
          <w:p w14:paraId="72B657A4" w14:textId="6699D310" w:rsidR="008A592D" w:rsidRDefault="008A592D" w:rsidP="007F0C06">
            <w:pPr>
              <w:pStyle w:val="Code-NoSB"/>
            </w:pPr>
            <w:proofErr w:type="spellStart"/>
            <w:r w:rsidRPr="008A592D">
              <w:t>mkdir</w:t>
            </w:r>
            <w:proofErr w:type="spellEnd"/>
            <w:r w:rsidRPr="008A592D">
              <w:t xml:space="preserve"> </w:t>
            </w:r>
            <w:proofErr w:type="spellStart"/>
            <w:r w:rsidRPr="008A592D">
              <w:rPr>
                <w:i/>
              </w:rPr>
              <w:t>dirname</w:t>
            </w:r>
            <w:proofErr w:type="spellEnd"/>
          </w:p>
          <w:p w14:paraId="584D23B1" w14:textId="7C64C411" w:rsidR="008A592D" w:rsidRDefault="008A592D" w:rsidP="008A592D">
            <w:pPr>
              <w:ind w:left="720"/>
            </w:pPr>
            <w:r>
              <w:t xml:space="preserve">Creates a new directory with name </w:t>
            </w:r>
            <w:proofErr w:type="spellStart"/>
            <w:r w:rsidRPr="008A592D">
              <w:rPr>
                <w:i/>
              </w:rPr>
              <w:t>dirname</w:t>
            </w:r>
            <w:proofErr w:type="spellEnd"/>
            <w:r>
              <w:t xml:space="preserve"> in the current directory. For example, the command `</w:t>
            </w:r>
            <w:proofErr w:type="spellStart"/>
            <w:r>
              <w:t>mkdir</w:t>
            </w:r>
            <w:proofErr w:type="spellEnd"/>
            <w:r>
              <w:t xml:space="preserve"> </w:t>
            </w:r>
            <w:proofErr w:type="spellStart"/>
            <w:r>
              <w:t>xyz</w:t>
            </w:r>
            <w:proofErr w:type="spellEnd"/>
            <w:r>
              <w:t xml:space="preserve">’ creates a subdirectory in the </w:t>
            </w:r>
            <w:r w:rsidR="00065C83">
              <w:t>current</w:t>
            </w:r>
            <w:r>
              <w:t xml:space="preserve"> directory with name </w:t>
            </w:r>
            <w:proofErr w:type="spellStart"/>
            <w:r w:rsidRPr="008A592D">
              <w:rPr>
                <w:i/>
              </w:rPr>
              <w:t>xyz</w:t>
            </w:r>
            <w:proofErr w:type="spellEnd"/>
            <w:r>
              <w:t>.</w:t>
            </w:r>
          </w:p>
          <w:p w14:paraId="5D74F4AA" w14:textId="77777777" w:rsidR="008A592D" w:rsidRDefault="008A592D" w:rsidP="008A592D">
            <w:pPr>
              <w:ind w:left="720"/>
            </w:pPr>
          </w:p>
          <w:p w14:paraId="225F138C" w14:textId="77777777" w:rsidR="008A592D" w:rsidRPr="008A592D" w:rsidRDefault="008A592D" w:rsidP="007F0C06">
            <w:pPr>
              <w:pStyle w:val="Code-NoSB"/>
            </w:pPr>
            <w:proofErr w:type="spellStart"/>
            <w:r w:rsidRPr="008A592D">
              <w:t>rmdir</w:t>
            </w:r>
            <w:proofErr w:type="spellEnd"/>
            <w:r w:rsidRPr="008A592D">
              <w:t xml:space="preserve"> </w:t>
            </w:r>
            <w:proofErr w:type="spellStart"/>
            <w:r w:rsidRPr="007F0C06">
              <w:rPr>
                <w:i/>
                <w:iCs/>
              </w:rPr>
              <w:t>dirname</w:t>
            </w:r>
            <w:proofErr w:type="spellEnd"/>
          </w:p>
          <w:p w14:paraId="3BD281DF" w14:textId="77777777" w:rsidR="007F3DB8" w:rsidRDefault="008A592D" w:rsidP="008A592D">
            <w:pPr>
              <w:ind w:left="720"/>
            </w:pPr>
            <w:r>
              <w:t xml:space="preserve">Deletes the directory </w:t>
            </w:r>
            <w:proofErr w:type="spellStart"/>
            <w:r w:rsidRPr="007F0C06">
              <w:rPr>
                <w:rStyle w:val="Code-NoSChar"/>
                <w:i/>
                <w:iCs/>
              </w:rPr>
              <w:t>dirname</w:t>
            </w:r>
            <w:proofErr w:type="spellEnd"/>
            <w:r>
              <w:t xml:space="preserve"> from the current directory. A directory cannot be deleted when it still contains files or subdirectories. Thus, before deleting a directory, all files and subdirectories must be deleted first.</w:t>
            </w:r>
          </w:p>
          <w:p w14:paraId="0864BD23" w14:textId="1AAEB7EB" w:rsidR="007F0C06" w:rsidRDefault="007F0C06" w:rsidP="008A592D">
            <w:pPr>
              <w:ind w:left="720"/>
            </w:pPr>
          </w:p>
        </w:tc>
      </w:tr>
    </w:tbl>
    <w:p w14:paraId="0F14D144" w14:textId="45F094E9" w:rsidR="00A635EC" w:rsidRDefault="00065C83" w:rsidP="00401025">
      <w:pPr>
        <w:rPr>
          <w:i/>
        </w:rPr>
      </w:pPr>
      <w:r>
        <w:br/>
      </w:r>
      <w:r w:rsidR="00A635EC">
        <w:t xml:space="preserve">Before </w:t>
      </w:r>
      <w:r w:rsidR="00B9510C">
        <w:t>discussing the</w:t>
      </w:r>
      <w:r w:rsidR="00A635EC">
        <w:t xml:space="preserve"> commands to list and manipulate files, we introduce the </w:t>
      </w:r>
      <w:r w:rsidR="00A635EC">
        <w:rPr>
          <w:i/>
        </w:rPr>
        <w:t>wildcard characters</w:t>
      </w:r>
      <w:r w:rsidR="00A635EC">
        <w:t xml:space="preserve"> </w:t>
      </w:r>
      <w:proofErr w:type="gramStart"/>
      <w:r w:rsidR="00A635EC">
        <w:t>*  (</w:t>
      </w:r>
      <w:proofErr w:type="gramEnd"/>
      <w:r w:rsidR="00A635EC">
        <w:t xml:space="preserve">star) and ? (question mark). The wildcard character * matches any sequence of zero or more characters, and </w:t>
      </w:r>
      <w:r w:rsidR="00B9510C" w:rsidRPr="00B9510C">
        <w:rPr>
          <w:rStyle w:val="Code-NoSChar"/>
        </w:rPr>
        <w:t>‘</w:t>
      </w:r>
      <w:r w:rsidR="00A635EC" w:rsidRPr="00B9510C">
        <w:rPr>
          <w:rStyle w:val="Code-NoSChar"/>
        </w:rPr>
        <w:t>?</w:t>
      </w:r>
      <w:r w:rsidR="00B9510C" w:rsidRPr="00B9510C">
        <w:rPr>
          <w:rStyle w:val="Code-NoSChar"/>
        </w:rPr>
        <w:t>’</w:t>
      </w:r>
      <w:r w:rsidR="00A635EC">
        <w:t xml:space="preserve"> matches any single character.  Wildcard characters are useful to describe multiple files in a conc</w:t>
      </w:r>
      <w:r>
        <w:t>ise manner. For example, t</w:t>
      </w:r>
      <w:r w:rsidR="00A635EC">
        <w:t xml:space="preserve">he text string </w:t>
      </w:r>
      <w:r w:rsidR="00A635EC">
        <w:rPr>
          <w:i/>
        </w:rPr>
        <w:t>A*.txt</w:t>
      </w:r>
      <w:r w:rsidR="00A635EC">
        <w:t xml:space="preserve"> matches all file names that start with an </w:t>
      </w:r>
      <w:r w:rsidR="00A635EC">
        <w:rPr>
          <w:i/>
        </w:rPr>
        <w:t>`A’</w:t>
      </w:r>
      <w:r w:rsidR="00A635EC">
        <w:t xml:space="preserve"> and end with </w:t>
      </w:r>
      <w:r w:rsidR="00A635EC">
        <w:rPr>
          <w:i/>
        </w:rPr>
        <w:t xml:space="preserve">`.txt’, </w:t>
      </w:r>
      <w:r w:rsidR="00A635EC">
        <w:t>e.g.,</w:t>
      </w:r>
      <w:r w:rsidR="00A635EC">
        <w:rPr>
          <w:i/>
        </w:rPr>
        <w:t xml:space="preserve"> ABC.txt, A.txt, </w:t>
      </w:r>
      <w:r w:rsidR="00A635EC">
        <w:t>and</w:t>
      </w:r>
      <w:r w:rsidR="00A635EC">
        <w:rPr>
          <w:i/>
        </w:rPr>
        <w:t xml:space="preserve"> Ab.txt</w:t>
      </w:r>
      <w:r w:rsidR="00A635EC">
        <w:t xml:space="preserve"> The text string </w:t>
      </w:r>
      <w:r w:rsidR="00A635EC">
        <w:rPr>
          <w:i/>
        </w:rPr>
        <w:t>A?.txt</w:t>
      </w:r>
      <w:r w:rsidR="00A635EC">
        <w:t xml:space="preserve"> matches all filenames that are two characters long and start with </w:t>
      </w:r>
      <w:r w:rsidR="00A635EC">
        <w:rPr>
          <w:i/>
        </w:rPr>
        <w:t xml:space="preserve">`A’, </w:t>
      </w:r>
      <w:r w:rsidR="00A635EC">
        <w:t xml:space="preserve">e.g., </w:t>
      </w:r>
      <w:r w:rsidR="00A635EC">
        <w:rPr>
          <w:i/>
        </w:rPr>
        <w:t xml:space="preserve">Ab.txt </w:t>
      </w:r>
      <w:r w:rsidR="00A635EC">
        <w:t>and</w:t>
      </w:r>
      <w:r w:rsidR="00A635EC">
        <w:rPr>
          <w:i/>
        </w:rPr>
        <w:t xml:space="preserve"> A1.tx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065C83" w14:paraId="4F66DD4A" w14:textId="77777777" w:rsidTr="00065C83">
        <w:tc>
          <w:tcPr>
            <w:tcW w:w="9350" w:type="dxa"/>
            <w:shd w:val="clear" w:color="auto" w:fill="DEEAF6" w:themeFill="accent1" w:themeFillTint="33"/>
          </w:tcPr>
          <w:p w14:paraId="1AF37E14" w14:textId="77777777" w:rsidR="00065C83" w:rsidRDefault="00065C83" w:rsidP="00065C83">
            <w:pPr>
              <w:rPr>
                <w:b/>
                <w:bCs/>
                <w:sz w:val="24"/>
                <w:szCs w:val="28"/>
                <w:u w:val="single"/>
              </w:rPr>
            </w:pPr>
            <w:r w:rsidRPr="00065C83">
              <w:rPr>
                <w:b/>
                <w:bCs/>
                <w:sz w:val="24"/>
                <w:szCs w:val="28"/>
                <w:u w:val="single"/>
              </w:rPr>
              <w:t>File commands:</w:t>
            </w:r>
          </w:p>
          <w:p w14:paraId="47592C61" w14:textId="77777777" w:rsidR="00065C83" w:rsidRPr="00065C83" w:rsidRDefault="00065C83" w:rsidP="00065C83">
            <w:pPr>
              <w:rPr>
                <w:b/>
                <w:bCs/>
                <w:sz w:val="24"/>
                <w:szCs w:val="28"/>
                <w:u w:val="single"/>
              </w:rPr>
            </w:pPr>
          </w:p>
          <w:p w14:paraId="0A3882B6" w14:textId="77777777" w:rsidR="00065C83" w:rsidRPr="00065C83" w:rsidRDefault="00065C83" w:rsidP="00065C83">
            <w:pPr>
              <w:pStyle w:val="NoSpacing"/>
              <w:rPr>
                <w:rFonts w:ascii="Consolas" w:hAnsi="Consolas"/>
                <w:b/>
              </w:rPr>
            </w:pPr>
            <w:r w:rsidRPr="00065C83">
              <w:rPr>
                <w:rFonts w:ascii="Consolas" w:hAnsi="Consolas"/>
                <w:b/>
              </w:rPr>
              <w:t>ls</w:t>
            </w:r>
          </w:p>
          <w:p w14:paraId="34FB317F" w14:textId="77777777" w:rsidR="00065C83" w:rsidRPr="00065C83" w:rsidRDefault="00065C83" w:rsidP="00065C83">
            <w:pPr>
              <w:pStyle w:val="NoSpacing"/>
              <w:rPr>
                <w:rFonts w:ascii="Consolas" w:hAnsi="Consolas"/>
                <w:b/>
              </w:rPr>
            </w:pPr>
            <w:r w:rsidRPr="00065C83">
              <w:rPr>
                <w:rFonts w:ascii="Consolas" w:hAnsi="Consolas"/>
                <w:b/>
              </w:rPr>
              <w:t xml:space="preserve">ls </w:t>
            </w:r>
            <w:proofErr w:type="spellStart"/>
            <w:r w:rsidRPr="00B9510C">
              <w:rPr>
                <w:rStyle w:val="Code-NoSBChar"/>
                <w:i/>
                <w:iCs/>
              </w:rPr>
              <w:t>dirname</w:t>
            </w:r>
            <w:proofErr w:type="spellEnd"/>
          </w:p>
          <w:p w14:paraId="776C2268" w14:textId="70EE7FFD" w:rsidR="00065C83" w:rsidRDefault="00065C83" w:rsidP="00B9510C">
            <w:pPr>
              <w:ind w:left="720"/>
            </w:pPr>
            <w:r>
              <w:t xml:space="preserve">Lists information about files and directories in the current directory. If the command has a directory name as argument, then the command lists the files in that directory. The </w:t>
            </w:r>
            <w:r w:rsidRPr="00B9510C">
              <w:rPr>
                <w:rStyle w:val="Code-NoSChar"/>
              </w:rPr>
              <w:t>ls</w:t>
            </w:r>
            <w:r>
              <w:t xml:space="preserve"> command has several options. The most important is </w:t>
            </w:r>
            <w:r w:rsidRPr="00B9510C">
              <w:rPr>
                <w:rStyle w:val="Code-NoSChar"/>
              </w:rPr>
              <w:t xml:space="preserve">`ls </w:t>
            </w:r>
            <w:r w:rsidR="00B9510C">
              <w:rPr>
                <w:rStyle w:val="Code-NoSChar"/>
              </w:rPr>
              <w:t>-</w:t>
            </w:r>
            <w:r w:rsidRPr="00B9510C">
              <w:rPr>
                <w:rStyle w:val="Code-NoSChar"/>
              </w:rPr>
              <w:t>l’</w:t>
            </w:r>
            <w:r>
              <w:t>, which includes extensive information on each file, including, the access permissions, owner, file size, and the time when the file was last modified.</w:t>
            </w:r>
            <w:r>
              <w:br/>
              <w:t>For example, `</w:t>
            </w:r>
          </w:p>
          <w:p w14:paraId="3E6245A8" w14:textId="42F307F9" w:rsidR="00065C83" w:rsidRDefault="00B9510C" w:rsidP="00B751B8">
            <w:pPr>
              <w:pStyle w:val="ListParagraph"/>
              <w:numPr>
                <w:ilvl w:val="0"/>
                <w:numId w:val="39"/>
              </w:numPr>
            </w:pPr>
            <w:r w:rsidRPr="00B9510C">
              <w:rPr>
                <w:rStyle w:val="Code-NoSChar"/>
              </w:rPr>
              <w:t>‘</w:t>
            </w:r>
            <w:r w:rsidR="00065C83" w:rsidRPr="00B9510C">
              <w:rPr>
                <w:rStyle w:val="Code-NoSChar"/>
              </w:rPr>
              <w:t>ls /’</w:t>
            </w:r>
            <w:r w:rsidR="00065C83">
              <w:t xml:space="preserve"> lists all files and directories in the root directory; </w:t>
            </w:r>
          </w:p>
          <w:p w14:paraId="1E29ECA3" w14:textId="546D0AF8" w:rsidR="00065C83" w:rsidRDefault="00065C83" w:rsidP="00B751B8">
            <w:pPr>
              <w:pStyle w:val="ListParagraph"/>
              <w:numPr>
                <w:ilvl w:val="0"/>
                <w:numId w:val="39"/>
              </w:numPr>
            </w:pPr>
            <w:r w:rsidRPr="00B9510C">
              <w:rPr>
                <w:rStyle w:val="Code-NoSChar"/>
              </w:rPr>
              <w:t>`ls AB*</w:t>
            </w:r>
            <w:proofErr w:type="gramStart"/>
            <w:r w:rsidRPr="00B9510C">
              <w:rPr>
                <w:rStyle w:val="Code-NoSChar"/>
              </w:rPr>
              <w:t>’</w:t>
            </w:r>
            <w:r>
              <w:t xml:space="preserve">  lists</w:t>
            </w:r>
            <w:proofErr w:type="gramEnd"/>
            <w:r>
              <w:t xml:space="preserve"> all files and directories in the current directory that start with AB; </w:t>
            </w:r>
          </w:p>
          <w:p w14:paraId="4ADBB247" w14:textId="4683102A" w:rsidR="00065C83" w:rsidRDefault="00065C83" w:rsidP="00B751B8">
            <w:pPr>
              <w:pStyle w:val="ListParagraph"/>
              <w:numPr>
                <w:ilvl w:val="0"/>
                <w:numId w:val="39"/>
              </w:numPr>
            </w:pPr>
            <w:r w:rsidRPr="00B9510C">
              <w:rPr>
                <w:rStyle w:val="Code-NoSChar"/>
              </w:rPr>
              <w:lastRenderedPageBreak/>
              <w:t xml:space="preserve">`ls </w:t>
            </w:r>
            <w:r w:rsidR="00B9510C">
              <w:rPr>
                <w:rStyle w:val="Code-NoSChar"/>
              </w:rPr>
              <w:t>-</w:t>
            </w:r>
            <w:r w:rsidRPr="00B9510C">
              <w:rPr>
                <w:rStyle w:val="Code-NoSChar"/>
              </w:rPr>
              <w:t>l</w:t>
            </w:r>
            <w:proofErr w:type="gramStart"/>
            <w:r w:rsidRPr="00B9510C">
              <w:rPr>
                <w:rStyle w:val="Code-NoSChar"/>
              </w:rPr>
              <w:t xml:space="preserve"> ..</w:t>
            </w:r>
            <w:proofErr w:type="gramEnd"/>
            <w:r w:rsidRPr="00B9510C">
              <w:rPr>
                <w:rStyle w:val="Code-NoSChar"/>
              </w:rPr>
              <w:t>’</w:t>
            </w:r>
            <w:r>
              <w:t xml:space="preserve"> prints  detailed information on each file and directory in the parent directory of the current directory.</w:t>
            </w:r>
          </w:p>
          <w:p w14:paraId="32C92A1C" w14:textId="77777777" w:rsidR="00065C83" w:rsidRDefault="00065C83" w:rsidP="00065C83">
            <w:pPr>
              <w:pStyle w:val="ListParagraph"/>
              <w:ind w:left="1440"/>
            </w:pPr>
          </w:p>
          <w:p w14:paraId="695337E4" w14:textId="77777777" w:rsidR="00065C83" w:rsidRPr="00065C83" w:rsidRDefault="00065C83" w:rsidP="00B2099E">
            <w:pPr>
              <w:pStyle w:val="Code-NoSB"/>
            </w:pPr>
            <w:r w:rsidRPr="00065C83">
              <w:t xml:space="preserve">mv </w:t>
            </w:r>
            <w:proofErr w:type="spellStart"/>
            <w:r w:rsidRPr="00B2099E">
              <w:rPr>
                <w:i/>
                <w:iCs/>
              </w:rPr>
              <w:t>fname</w:t>
            </w:r>
            <w:proofErr w:type="spellEnd"/>
            <w:r w:rsidRPr="00065C83">
              <w:t xml:space="preserve"> </w:t>
            </w:r>
            <w:proofErr w:type="spellStart"/>
            <w:r w:rsidRPr="00B2099E">
              <w:rPr>
                <w:i/>
                <w:iCs/>
              </w:rPr>
              <w:t>newfile</w:t>
            </w:r>
            <w:proofErr w:type="spellEnd"/>
          </w:p>
          <w:p w14:paraId="38940776" w14:textId="77777777" w:rsidR="00065C83" w:rsidRPr="00065C83" w:rsidRDefault="00065C83" w:rsidP="00B2099E">
            <w:pPr>
              <w:pStyle w:val="Code-NoSB"/>
            </w:pPr>
            <w:r w:rsidRPr="00065C83">
              <w:t xml:space="preserve">mv </w:t>
            </w:r>
            <w:proofErr w:type="spellStart"/>
            <w:r w:rsidRPr="00B2099E">
              <w:rPr>
                <w:i/>
                <w:iCs/>
              </w:rPr>
              <w:t>fname</w:t>
            </w:r>
            <w:proofErr w:type="spellEnd"/>
            <w:r w:rsidRPr="00065C83">
              <w:t xml:space="preserve"> </w:t>
            </w:r>
            <w:proofErr w:type="spellStart"/>
            <w:r w:rsidRPr="00B2099E">
              <w:rPr>
                <w:i/>
                <w:iCs/>
              </w:rPr>
              <w:t>dirname</w:t>
            </w:r>
            <w:proofErr w:type="spellEnd"/>
            <w:r w:rsidRPr="00065C83">
              <w:tab/>
            </w:r>
          </w:p>
          <w:p w14:paraId="2BA8FF63" w14:textId="77777777" w:rsidR="00697E0C" w:rsidRDefault="00697E0C" w:rsidP="00697E0C">
            <w:pPr>
              <w:ind w:left="720"/>
            </w:pPr>
            <w:r>
              <w:t>The first command r</w:t>
            </w:r>
            <w:r w:rsidR="00065C83">
              <w:t xml:space="preserve">enames a file or directory with name </w:t>
            </w:r>
            <w:proofErr w:type="spellStart"/>
            <w:proofErr w:type="gramStart"/>
            <w:r w:rsidR="00065C83" w:rsidRPr="00B2099E">
              <w:rPr>
                <w:rStyle w:val="Code-NoSChar"/>
                <w:i/>
                <w:iCs/>
              </w:rPr>
              <w:t>fname</w:t>
            </w:r>
            <w:proofErr w:type="spellEnd"/>
            <w:r w:rsidR="00065C83">
              <w:t xml:space="preserve">  as</w:t>
            </w:r>
            <w:proofErr w:type="gramEnd"/>
            <w:r w:rsidR="00065C83">
              <w:t xml:space="preserve"> </w:t>
            </w:r>
            <w:proofErr w:type="spellStart"/>
            <w:r w:rsidR="00065C83" w:rsidRPr="00B2099E">
              <w:rPr>
                <w:rStyle w:val="Code-NoSChar"/>
                <w:i/>
                <w:iCs/>
              </w:rPr>
              <w:t>newfile</w:t>
            </w:r>
            <w:proofErr w:type="spellEnd"/>
            <w:r>
              <w:t>. If the destination file (</w:t>
            </w:r>
            <w:proofErr w:type="spellStart"/>
            <w:r w:rsidRPr="00B2099E">
              <w:rPr>
                <w:rStyle w:val="Code-NoSChar"/>
                <w:i/>
                <w:iCs/>
              </w:rPr>
              <w:t>newfile</w:t>
            </w:r>
            <w:proofErr w:type="spellEnd"/>
            <w:r>
              <w:t xml:space="preserve">) exists, then the content of the file is overwritten, and the old content of </w:t>
            </w:r>
            <w:proofErr w:type="spellStart"/>
            <w:r w:rsidRPr="00B2099E">
              <w:rPr>
                <w:rStyle w:val="Code-NoSChar"/>
                <w:i/>
                <w:iCs/>
              </w:rPr>
              <w:t>newfile</w:t>
            </w:r>
            <w:proofErr w:type="spellEnd"/>
            <w:r>
              <w:t xml:space="preserve"> is lost. The second command </w:t>
            </w:r>
            <w:r w:rsidR="00065C83">
              <w:t xml:space="preserve">moves a file or directory </w:t>
            </w:r>
            <w:r>
              <w:t xml:space="preserve">with name </w:t>
            </w:r>
            <w:proofErr w:type="spellStart"/>
            <w:r w:rsidRPr="00B2099E">
              <w:rPr>
                <w:rStyle w:val="Code-NoSChar"/>
                <w:i/>
                <w:iCs/>
              </w:rPr>
              <w:t>fname</w:t>
            </w:r>
            <w:proofErr w:type="spellEnd"/>
            <w:r>
              <w:t xml:space="preserve"> </w:t>
            </w:r>
            <w:r w:rsidR="00065C83">
              <w:t xml:space="preserve">to directory </w:t>
            </w:r>
            <w:proofErr w:type="spellStart"/>
            <w:r w:rsidR="00065C83" w:rsidRPr="00B2099E">
              <w:rPr>
                <w:rStyle w:val="Code-NoSChar"/>
                <w:i/>
                <w:iCs/>
              </w:rPr>
              <w:t>dirname</w:t>
            </w:r>
            <w:proofErr w:type="spellEnd"/>
            <w:r w:rsidR="00065C83">
              <w:t xml:space="preserve">. </w:t>
            </w:r>
          </w:p>
          <w:p w14:paraId="5B52EF96" w14:textId="77777777" w:rsidR="00697E0C" w:rsidRDefault="00065C83" w:rsidP="00697E0C">
            <w:pPr>
              <w:ind w:left="720"/>
            </w:pPr>
            <w:r>
              <w:t xml:space="preserve">For example, </w:t>
            </w:r>
          </w:p>
          <w:p w14:paraId="35F13E00" w14:textId="77777777" w:rsidR="00697E0C" w:rsidRDefault="00065C83" w:rsidP="00B751B8">
            <w:pPr>
              <w:pStyle w:val="ListParagraph"/>
              <w:numPr>
                <w:ilvl w:val="0"/>
                <w:numId w:val="40"/>
              </w:numPr>
            </w:pPr>
            <w:r w:rsidRPr="00B2099E">
              <w:rPr>
                <w:rStyle w:val="Code-NoSChar"/>
              </w:rPr>
              <w:t>`mv data.txt text.txt’</w:t>
            </w:r>
            <w:r>
              <w:t xml:space="preserve"> simply renames file data.txt, and </w:t>
            </w:r>
          </w:p>
          <w:p w14:paraId="69F98DC3" w14:textId="420CBEFF" w:rsidR="00065C83" w:rsidRDefault="00697E0C" w:rsidP="00B751B8">
            <w:pPr>
              <w:pStyle w:val="ListParagraph"/>
              <w:numPr>
                <w:ilvl w:val="0"/>
                <w:numId w:val="40"/>
              </w:numPr>
            </w:pPr>
            <w:r>
              <w:t>`mv * /home/</w:t>
            </w:r>
            <w:proofErr w:type="spellStart"/>
            <w:r>
              <w:t>labuser</w:t>
            </w:r>
            <w:proofErr w:type="spellEnd"/>
            <w:r w:rsidR="00065C83">
              <w:t xml:space="preserve">’ moves all files from the current directory to directory </w:t>
            </w:r>
            <w:r w:rsidR="00065C83" w:rsidRPr="00B2099E">
              <w:rPr>
                <w:rStyle w:val="Code-NoSChar"/>
              </w:rPr>
              <w:t>/root</w:t>
            </w:r>
            <w:r w:rsidR="00B2099E">
              <w:rPr>
                <w:rStyle w:val="Code-NoSChar"/>
              </w:rPr>
              <w:t xml:space="preserve"> </w:t>
            </w:r>
            <w:r w:rsidR="00065C83">
              <w:t xml:space="preserve">(and gives an error message if the current directory is </w:t>
            </w:r>
            <w:r w:rsidR="00065C83" w:rsidRPr="00B2099E">
              <w:rPr>
                <w:rStyle w:val="Code-NoSChar"/>
              </w:rPr>
              <w:t>/</w:t>
            </w:r>
            <w:r w:rsidRPr="00B2099E">
              <w:rPr>
                <w:rStyle w:val="Code-NoSChar"/>
              </w:rPr>
              <w:t>home/</w:t>
            </w:r>
            <w:proofErr w:type="spellStart"/>
            <w:r w:rsidRPr="00B2099E">
              <w:rPr>
                <w:rStyle w:val="Code-NoSChar"/>
              </w:rPr>
              <w:t>labuser</w:t>
            </w:r>
            <w:proofErr w:type="spellEnd"/>
            <w:r w:rsidR="00065C83">
              <w:t>).</w:t>
            </w:r>
          </w:p>
          <w:p w14:paraId="0B1B90DD" w14:textId="77777777" w:rsidR="00697E0C" w:rsidRDefault="00697E0C" w:rsidP="00697E0C">
            <w:pPr>
              <w:ind w:left="1080"/>
            </w:pPr>
          </w:p>
          <w:p w14:paraId="25C06708" w14:textId="77777777" w:rsidR="00065C83" w:rsidRPr="00697E0C" w:rsidRDefault="00065C83" w:rsidP="00933451">
            <w:pPr>
              <w:pStyle w:val="Code-NoSB"/>
            </w:pPr>
            <w:r w:rsidRPr="00697E0C">
              <w:t xml:space="preserve">cp </w:t>
            </w:r>
            <w:proofErr w:type="spellStart"/>
            <w:r w:rsidRPr="00933451">
              <w:rPr>
                <w:i/>
                <w:iCs/>
              </w:rPr>
              <w:t>fname</w:t>
            </w:r>
            <w:proofErr w:type="spellEnd"/>
            <w:r w:rsidRPr="00697E0C">
              <w:t xml:space="preserve"> </w:t>
            </w:r>
            <w:proofErr w:type="spellStart"/>
            <w:r w:rsidRPr="00933451">
              <w:rPr>
                <w:i/>
                <w:iCs/>
              </w:rPr>
              <w:t>newfile</w:t>
            </w:r>
            <w:proofErr w:type="spellEnd"/>
          </w:p>
          <w:p w14:paraId="613D54AD" w14:textId="77777777" w:rsidR="00065C83" w:rsidRPr="00697E0C" w:rsidRDefault="00065C83" w:rsidP="00933451">
            <w:pPr>
              <w:pStyle w:val="Code-NoSB"/>
            </w:pPr>
            <w:r w:rsidRPr="00697E0C">
              <w:t xml:space="preserve">cp </w:t>
            </w:r>
            <w:proofErr w:type="spellStart"/>
            <w:r w:rsidRPr="00933451">
              <w:rPr>
                <w:i/>
                <w:iCs/>
              </w:rPr>
              <w:t>fname</w:t>
            </w:r>
            <w:proofErr w:type="spellEnd"/>
            <w:r w:rsidRPr="00697E0C">
              <w:t xml:space="preserve"> </w:t>
            </w:r>
            <w:proofErr w:type="spellStart"/>
            <w:r w:rsidRPr="00697E0C">
              <w:t>dirname</w:t>
            </w:r>
            <w:proofErr w:type="spellEnd"/>
            <w:r w:rsidRPr="00697E0C">
              <w:tab/>
            </w:r>
          </w:p>
          <w:p w14:paraId="4A963EF7" w14:textId="77777777" w:rsidR="00933451" w:rsidRDefault="00065C83" w:rsidP="00697E0C">
            <w:pPr>
              <w:ind w:left="720"/>
            </w:pPr>
            <w:r>
              <w:t xml:space="preserve">Copies the content of </w:t>
            </w:r>
            <w:proofErr w:type="gramStart"/>
            <w:r>
              <w:t xml:space="preserve">file  </w:t>
            </w:r>
            <w:proofErr w:type="spellStart"/>
            <w:r w:rsidRPr="00933451">
              <w:rPr>
                <w:rStyle w:val="Code-NoSChar"/>
                <w:i/>
                <w:iCs/>
              </w:rPr>
              <w:t>fname</w:t>
            </w:r>
            <w:proofErr w:type="spellEnd"/>
            <w:proofErr w:type="gramEnd"/>
            <w:r>
              <w:t xml:space="preserve"> to </w:t>
            </w:r>
            <w:proofErr w:type="spellStart"/>
            <w:r w:rsidRPr="00933451">
              <w:rPr>
                <w:rStyle w:val="Code-NoSChar"/>
                <w:i/>
                <w:iCs/>
              </w:rPr>
              <w:t>newfile</w:t>
            </w:r>
            <w:proofErr w:type="spellEnd"/>
            <w:r>
              <w:t xml:space="preserve">.  If a file with name </w:t>
            </w:r>
            <w:proofErr w:type="spellStart"/>
            <w:r w:rsidRPr="00933451">
              <w:rPr>
                <w:rStyle w:val="Code-NoSChar"/>
                <w:i/>
                <w:iCs/>
              </w:rPr>
              <w:t>newfile</w:t>
            </w:r>
            <w:proofErr w:type="spellEnd"/>
            <w:r>
              <w:t xml:space="preserve"> exists, the content of that file is overwritten. If the second argument is a directory, then a copy of </w:t>
            </w:r>
            <w:proofErr w:type="spellStart"/>
            <w:r w:rsidRPr="00933451">
              <w:rPr>
                <w:rStyle w:val="Code-NoSChar"/>
                <w:i/>
                <w:iCs/>
              </w:rPr>
              <w:t>fname</w:t>
            </w:r>
            <w:proofErr w:type="spellEnd"/>
            <w:r>
              <w:t xml:space="preserve"> is created in </w:t>
            </w:r>
            <w:r w:rsidR="00933451">
              <w:t xml:space="preserve">directory </w:t>
            </w:r>
            <w:proofErr w:type="spellStart"/>
            <w:r w:rsidR="00933451" w:rsidRPr="00933451">
              <w:rPr>
                <w:rStyle w:val="Code-NoSChar"/>
                <w:i/>
                <w:iCs/>
              </w:rPr>
              <w:t>dirname</w:t>
            </w:r>
            <w:proofErr w:type="spellEnd"/>
            <w:r>
              <w:t>.</w:t>
            </w:r>
            <w:r w:rsidR="00697E0C">
              <w:br/>
            </w:r>
            <w:r>
              <w:t xml:space="preserve">For example, </w:t>
            </w:r>
          </w:p>
          <w:p w14:paraId="0A470003" w14:textId="7F0DE90F" w:rsidR="00065C83" w:rsidRDefault="00065C83" w:rsidP="00B751B8">
            <w:pPr>
              <w:pStyle w:val="ListParagraph"/>
              <w:numPr>
                <w:ilvl w:val="0"/>
                <w:numId w:val="45"/>
              </w:numPr>
            </w:pPr>
            <w:r w:rsidRPr="00933451">
              <w:rPr>
                <w:rStyle w:val="Code-NoSChar"/>
              </w:rPr>
              <w:t>`cp *.txt /</w:t>
            </w:r>
            <w:proofErr w:type="spellStart"/>
            <w:r w:rsidRPr="00933451">
              <w:rPr>
                <w:rStyle w:val="Code-NoSChar"/>
              </w:rPr>
              <w:t>tmp</w:t>
            </w:r>
            <w:proofErr w:type="spellEnd"/>
            <w:r w:rsidRPr="00933451">
              <w:rPr>
                <w:rStyle w:val="Code-NoSChar"/>
              </w:rPr>
              <w:t>’</w:t>
            </w:r>
            <w:r>
              <w:t xml:space="preserve"> creates a copy of all files that end with `.txt’ in directory </w:t>
            </w:r>
            <w:r w:rsidRPr="00933451">
              <w:rPr>
                <w:rStyle w:val="Code-NoSChar"/>
              </w:rPr>
              <w:t>/</w:t>
            </w:r>
            <w:proofErr w:type="spellStart"/>
            <w:r w:rsidRPr="00933451">
              <w:rPr>
                <w:rStyle w:val="Code-NoSChar"/>
              </w:rPr>
              <w:t>tmp</w:t>
            </w:r>
            <w:proofErr w:type="spellEnd"/>
            <w:r>
              <w:t xml:space="preserve">. </w:t>
            </w:r>
          </w:p>
          <w:p w14:paraId="6F016FDC" w14:textId="77777777" w:rsidR="008E7926" w:rsidRDefault="008E7926" w:rsidP="00697E0C">
            <w:pPr>
              <w:ind w:left="720"/>
            </w:pPr>
          </w:p>
          <w:p w14:paraId="60D82B6F" w14:textId="77777777" w:rsidR="00065C83" w:rsidRPr="008E7926" w:rsidRDefault="00065C83" w:rsidP="00933451">
            <w:pPr>
              <w:pStyle w:val="Code-NoSB"/>
            </w:pPr>
            <w:r w:rsidRPr="008E7926">
              <w:t xml:space="preserve">rm </w:t>
            </w:r>
            <w:proofErr w:type="spellStart"/>
            <w:r w:rsidRPr="00933451">
              <w:rPr>
                <w:i/>
                <w:iCs/>
              </w:rPr>
              <w:t>fname</w:t>
            </w:r>
            <w:proofErr w:type="spellEnd"/>
            <w:r w:rsidRPr="008E7926">
              <w:t xml:space="preserve"> </w:t>
            </w:r>
          </w:p>
          <w:p w14:paraId="71C6ECC5" w14:textId="77777777" w:rsidR="00933451" w:rsidRDefault="00065C83" w:rsidP="008E7926">
            <w:pPr>
              <w:ind w:left="720"/>
            </w:pPr>
            <w:r>
              <w:t xml:space="preserve">Removes a file.  Once removed, the file cannot be recovered.  </w:t>
            </w:r>
            <w:r w:rsidR="008E7926">
              <w:br/>
            </w:r>
            <w:r>
              <w:t xml:space="preserve">For example, </w:t>
            </w:r>
          </w:p>
          <w:p w14:paraId="600731F1" w14:textId="6AE51797" w:rsidR="00065C83" w:rsidRDefault="00065C83" w:rsidP="00B751B8">
            <w:pPr>
              <w:pStyle w:val="ListParagraph"/>
              <w:numPr>
                <w:ilvl w:val="0"/>
                <w:numId w:val="45"/>
              </w:numPr>
            </w:pPr>
            <w:r w:rsidRPr="00933451">
              <w:rPr>
                <w:rStyle w:val="Code-NoSChar"/>
              </w:rPr>
              <w:t>`rm *’</w:t>
            </w:r>
            <w:r>
              <w:t xml:space="preserve"> removes all files in the current directory.</w:t>
            </w:r>
          </w:p>
          <w:p w14:paraId="0F13C49E" w14:textId="77777777" w:rsidR="00065C83" w:rsidRDefault="00065C83" w:rsidP="00065C83"/>
          <w:p w14:paraId="0274A191" w14:textId="13FC9C4E" w:rsidR="00065C83" w:rsidRDefault="00065C83" w:rsidP="008E7926">
            <w:pPr>
              <w:ind w:left="720"/>
            </w:pPr>
          </w:p>
        </w:tc>
      </w:tr>
    </w:tbl>
    <w:p w14:paraId="38F17355" w14:textId="77777777" w:rsidR="00065C83" w:rsidRDefault="00065C83" w:rsidP="00401025"/>
    <w:tbl>
      <w:tblPr>
        <w:tblStyle w:val="TableGrid2"/>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E7926" w:rsidRPr="00637233" w14:paraId="50FF10CB" w14:textId="77777777" w:rsidTr="004F7BF9">
        <w:trPr>
          <w:jc w:val="right"/>
        </w:trPr>
        <w:tc>
          <w:tcPr>
            <w:tcW w:w="864" w:type="dxa"/>
            <w:tcBorders>
              <w:top w:val="nil"/>
              <w:left w:val="double" w:sz="4" w:space="0" w:color="5B9BD5" w:themeColor="accent1"/>
              <w:bottom w:val="nil"/>
              <w:right w:val="nil"/>
            </w:tcBorders>
            <w:shd w:val="clear" w:color="auto" w:fill="DEEAF6" w:themeFill="accent1" w:themeFillTint="33"/>
          </w:tcPr>
          <w:p w14:paraId="3F846F44" w14:textId="77777777" w:rsidR="008E7926" w:rsidRPr="00637233" w:rsidRDefault="008E7926" w:rsidP="004F7BF9">
            <w:pPr>
              <w:spacing w:after="160" w:line="259" w:lineRule="auto"/>
              <w:rPr>
                <w:bCs/>
              </w:rPr>
            </w:pPr>
            <w:r w:rsidRPr="00637233">
              <w:rPr>
                <w:bCs/>
                <w:noProof/>
              </w:rPr>
              <w:drawing>
                <wp:anchor distT="0" distB="0" distL="114300" distR="114300" simplePos="0" relativeHeight="251682858" behindDoc="0" locked="0" layoutInCell="1" allowOverlap="1" wp14:anchorId="64341270" wp14:editId="3CB43299">
                  <wp:simplePos x="0" y="0"/>
                  <wp:positionH relativeFrom="margin">
                    <wp:posOffset>9525</wp:posOffset>
                  </wp:positionH>
                  <wp:positionV relativeFrom="paragraph">
                    <wp:posOffset>64770</wp:posOffset>
                  </wp:positionV>
                  <wp:extent cx="304800" cy="304800"/>
                  <wp:effectExtent l="0" t="0" r="0" b="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B627149" w14:textId="6DF9BC5D" w:rsidR="008E7926" w:rsidRDefault="008E7926" w:rsidP="00086D54">
            <w:pPr>
              <w:spacing w:after="160" w:line="259" w:lineRule="auto"/>
            </w:pPr>
            <w:r>
              <w:rPr>
                <w:b/>
                <w:bCs/>
              </w:rPr>
              <w:t>Prevent overwriting files</w:t>
            </w:r>
            <w:r w:rsidRPr="00637233">
              <w:rPr>
                <w:bCs/>
              </w:rPr>
              <w:t xml:space="preserve"> </w:t>
            </w:r>
            <w:r w:rsidRPr="00637233">
              <w:rPr>
                <w:bCs/>
              </w:rPr>
              <w:br/>
            </w:r>
            <w:r>
              <w:t xml:space="preserve">By default, Linux does not issue a warning when a file is overwritten or when a file is removed. If add the option </w:t>
            </w:r>
            <w:r w:rsidRPr="00086D54">
              <w:rPr>
                <w:rStyle w:val="Code-NoSChar"/>
              </w:rPr>
              <w:t>`</w:t>
            </w:r>
            <w:r w:rsidR="00086D54">
              <w:rPr>
                <w:rStyle w:val="Code-NoSChar"/>
              </w:rPr>
              <w:t>-</w:t>
            </w:r>
            <w:proofErr w:type="spellStart"/>
            <w:r w:rsidRPr="00086D54">
              <w:rPr>
                <w:rStyle w:val="Code-NoSChar"/>
              </w:rPr>
              <w:t>i</w:t>
            </w:r>
            <w:proofErr w:type="spellEnd"/>
            <w:proofErr w:type="gramStart"/>
            <w:r w:rsidRPr="00086D54">
              <w:rPr>
                <w:rStyle w:val="Code-NoSChar"/>
              </w:rPr>
              <w:t>’</w:t>
            </w:r>
            <w:r>
              <w:t>,  Linux</w:t>
            </w:r>
            <w:proofErr w:type="gramEnd"/>
            <w:r>
              <w:t xml:space="preserve"> asks for confirmation before overwriting or deleting files. </w:t>
            </w:r>
          </w:p>
          <w:p w14:paraId="4FAEC7C3" w14:textId="4B645536" w:rsidR="008E7926" w:rsidRDefault="008E7926" w:rsidP="004F7BF9">
            <w:pPr>
              <w:spacing w:after="160" w:line="259" w:lineRule="auto"/>
            </w:pPr>
            <w:r>
              <w:t>Examples:</w:t>
            </w:r>
          </w:p>
          <w:p w14:paraId="0CFEA04D" w14:textId="286E950C" w:rsidR="008E7926" w:rsidRDefault="00933451" w:rsidP="00933451">
            <w:pPr>
              <w:pStyle w:val="Code-NoSB"/>
            </w:pPr>
            <w:r>
              <w:t>$</w:t>
            </w:r>
            <w:r w:rsidR="008E7926">
              <w:t xml:space="preserve"> cp -</w:t>
            </w:r>
            <w:proofErr w:type="spellStart"/>
            <w:r w:rsidR="008E7926">
              <w:t>i</w:t>
            </w:r>
            <w:proofErr w:type="spellEnd"/>
            <w:r w:rsidR="008E7926">
              <w:t xml:space="preserve"> file1 file2 </w:t>
            </w:r>
          </w:p>
          <w:p w14:paraId="4C1B7C6A" w14:textId="77777777" w:rsidR="00933451" w:rsidRDefault="00933451" w:rsidP="00933451">
            <w:pPr>
              <w:pStyle w:val="NoSpacing"/>
            </w:pPr>
          </w:p>
          <w:p w14:paraId="385D3325" w14:textId="6A514D9D" w:rsidR="008E7926" w:rsidRDefault="008E7926" w:rsidP="008E7926">
            <w:pPr>
              <w:spacing w:after="160" w:line="259" w:lineRule="auto"/>
            </w:pPr>
            <w:r>
              <w:t>gives a warning if file2 already exists and request confirmation to overwrite its content.</w:t>
            </w:r>
          </w:p>
          <w:p w14:paraId="6A7FDEDE" w14:textId="6B7C010A" w:rsidR="008E7926" w:rsidRDefault="00933451" w:rsidP="00933451">
            <w:pPr>
              <w:pStyle w:val="Code-NoSB"/>
            </w:pPr>
            <w:r>
              <w:t>$</w:t>
            </w:r>
            <w:r w:rsidR="008E7926">
              <w:t xml:space="preserve"> rm -</w:t>
            </w:r>
            <w:proofErr w:type="spellStart"/>
            <w:r w:rsidR="008E7926">
              <w:t>i</w:t>
            </w:r>
            <w:proofErr w:type="spellEnd"/>
            <w:r w:rsidR="008E7926">
              <w:t xml:space="preserve"> file1 </w:t>
            </w:r>
          </w:p>
          <w:p w14:paraId="11E6259B" w14:textId="77777777" w:rsidR="00933451" w:rsidRDefault="00933451" w:rsidP="00933451">
            <w:pPr>
              <w:pStyle w:val="NoSpacing"/>
            </w:pPr>
          </w:p>
          <w:p w14:paraId="56AD4A0F" w14:textId="7CDD1A6D" w:rsidR="008E7926" w:rsidRPr="008E7926" w:rsidRDefault="008E7926" w:rsidP="004F7BF9">
            <w:pPr>
              <w:spacing w:after="160" w:line="259" w:lineRule="auto"/>
            </w:pPr>
            <w:r>
              <w:t xml:space="preserve">requests to confirm deletion of file </w:t>
            </w:r>
            <w:r w:rsidRPr="008E7926">
              <w:rPr>
                <w:i/>
              </w:rPr>
              <w:t>file1</w:t>
            </w:r>
            <w:r>
              <w:t>.</w:t>
            </w:r>
          </w:p>
        </w:tc>
      </w:tr>
    </w:tbl>
    <w:p w14:paraId="2513E579" w14:textId="29DA95CC" w:rsidR="008E7926" w:rsidRDefault="008E7926" w:rsidP="008E7926">
      <w:r>
        <w:t>An important thing to have in mind is that Linux does not have an undo command that reverses the effects of a previously issued command.</w:t>
      </w:r>
    </w:p>
    <w:p w14:paraId="1080FD5C" w14:textId="77777777" w:rsidR="008E7926" w:rsidRDefault="008E7926" w:rsidP="00401025"/>
    <w:p w14:paraId="3F8C1C9A" w14:textId="77777777" w:rsidR="008E7926" w:rsidRDefault="008E7926" w:rsidP="008E7926">
      <w:pPr>
        <w:spacing w:after="0" w:line="240" w:lineRule="auto"/>
        <w:ind w:left="720"/>
      </w:pPr>
    </w:p>
    <w:p w14:paraId="26FFE771" w14:textId="77777777" w:rsidR="008E7926" w:rsidRDefault="008E7926" w:rsidP="00401025"/>
    <w:p w14:paraId="547299A9" w14:textId="77777777" w:rsidR="00A635EC" w:rsidRDefault="00A635EC" w:rsidP="00401025">
      <w:r>
        <w:t xml:space="preserve">In many </w:t>
      </w:r>
      <w:proofErr w:type="gramStart"/>
      <w:r>
        <w:t>lab</w:t>
      </w:r>
      <w:proofErr w:type="gramEnd"/>
      <w:r>
        <w:t xml:space="preserve"> exercises you need to modify the content of configuration files. For modifying files, the following commands are helpful.</w:t>
      </w:r>
    </w:p>
    <w:p w14:paraId="6DDCF721" w14:textId="4DB08CA5" w:rsidR="00A635EC" w:rsidRDefault="00A635EC" w:rsidP="00C07D3F">
      <w:pPr>
        <w:spacing w:before="120" w:after="120" w:line="240" w:lineRule="auto"/>
      </w:pPr>
      <w:r>
        <w:t xml:space="preserve"> </w:t>
      </w:r>
      <w:r w:rsidR="00D52FB1">
        <w:t xml:space="preserve">On the Linux PCs used on GNS3, we recommend the editor </w:t>
      </w:r>
      <w:r w:rsidR="00D52FB1">
        <w:rPr>
          <w:i/>
        </w:rPr>
        <w:t>nano</w:t>
      </w:r>
      <w:r w:rsidR="00D52FB1">
        <w:t xml:space="preserve">. There is an exercise with </w:t>
      </w:r>
      <w:r w:rsidR="00D52FB1" w:rsidRPr="00D52FB1">
        <w:rPr>
          <w:i/>
        </w:rPr>
        <w:t>nano</w:t>
      </w:r>
      <w:r w:rsidR="00D52FB1">
        <w:t xml:space="preserve"> in Part 7 of Lab 1. </w:t>
      </w:r>
      <w:r>
        <w:t>To edit the file</w:t>
      </w:r>
      <w:r w:rsidRPr="00933451">
        <w:rPr>
          <w:rStyle w:val="Code-NoSChar"/>
        </w:rPr>
        <w:t xml:space="preserve"> /</w:t>
      </w:r>
      <w:proofErr w:type="spellStart"/>
      <w:r w:rsidRPr="00933451">
        <w:rPr>
          <w:rStyle w:val="Code-NoSChar"/>
        </w:rPr>
        <w:t>etc</w:t>
      </w:r>
      <w:proofErr w:type="spellEnd"/>
      <w:r w:rsidRPr="00933451">
        <w:rPr>
          <w:rStyle w:val="Code-NoSChar"/>
        </w:rPr>
        <w:t>/</w:t>
      </w:r>
      <w:r w:rsidR="00933451" w:rsidRPr="00933451">
        <w:rPr>
          <w:rStyle w:val="Code-NoSChar"/>
        </w:rPr>
        <w:t>hosts</w:t>
      </w:r>
      <w:r w:rsidR="00933451">
        <w:t xml:space="preserve"> with</w:t>
      </w:r>
      <w:r>
        <w:t xml:space="preserve"> </w:t>
      </w:r>
      <w:r w:rsidR="00D52FB1">
        <w:rPr>
          <w:bCs/>
          <w:i/>
          <w:iCs/>
        </w:rPr>
        <w:t>nano</w:t>
      </w:r>
      <w:r w:rsidR="00D52FB1">
        <w:t>, simply type</w:t>
      </w:r>
    </w:p>
    <w:p w14:paraId="5709E2F4" w14:textId="2C2251BE" w:rsidR="00933451" w:rsidRPr="00C07D3F" w:rsidRDefault="00D52FB1" w:rsidP="00C07D3F">
      <w:pPr>
        <w:shd w:val="clear" w:color="auto" w:fill="F2F2F2" w:themeFill="background1" w:themeFillShade="F2"/>
        <w:tabs>
          <w:tab w:val="left" w:pos="3240"/>
          <w:tab w:val="left" w:pos="3600"/>
        </w:tabs>
        <w:spacing w:before="120" w:after="120" w:line="240" w:lineRule="auto"/>
        <w:ind w:left="360"/>
        <w:rPr>
          <w:rFonts w:ascii="Consolas" w:hAnsi="Consolas" w:cs="Courier New"/>
          <w:b/>
          <w:shd w:val="clear" w:color="auto" w:fill="F2F2F2" w:themeFill="background1" w:themeFillShade="F2"/>
        </w:rPr>
      </w:pPr>
      <w:r w:rsidRPr="00637233">
        <w:rPr>
          <w:rFonts w:ascii="Consolas" w:hAnsi="Consolas" w:cs="Courier New"/>
          <w:shd w:val="clear" w:color="auto" w:fill="F2F2F2" w:themeFill="background1" w:themeFillShade="F2"/>
        </w:rPr>
        <w:t xml:space="preserve">PC1$ </w:t>
      </w:r>
      <w:r>
        <w:rPr>
          <w:rFonts w:ascii="Consolas" w:hAnsi="Consolas" w:cs="Courier New"/>
          <w:b/>
          <w:shd w:val="clear" w:color="auto" w:fill="F2F2F2" w:themeFill="background1" w:themeFillShade="F2"/>
        </w:rPr>
        <w:t>nano /</w:t>
      </w:r>
      <w:proofErr w:type="spellStart"/>
      <w:r>
        <w:rPr>
          <w:rFonts w:ascii="Consolas" w:hAnsi="Consolas" w:cs="Courier New"/>
          <w:b/>
          <w:shd w:val="clear" w:color="auto" w:fill="F2F2F2" w:themeFill="background1" w:themeFillShade="F2"/>
        </w:rPr>
        <w:t>etc</w:t>
      </w:r>
      <w:proofErr w:type="spellEnd"/>
      <w:r>
        <w:rPr>
          <w:rFonts w:ascii="Consolas" w:hAnsi="Consolas" w:cs="Courier New"/>
          <w:b/>
          <w:shd w:val="clear" w:color="auto" w:fill="F2F2F2" w:themeFill="background1" w:themeFillShade="F2"/>
        </w:rPr>
        <w:t>/hosts</w:t>
      </w:r>
    </w:p>
    <w:p w14:paraId="377B2F00" w14:textId="083792DD" w:rsidR="00A635EC" w:rsidRDefault="00A635EC" w:rsidP="00C07D3F">
      <w:pPr>
        <w:spacing w:before="120" w:after="120" w:line="240" w:lineRule="auto"/>
      </w:pPr>
      <w:r>
        <w:t xml:space="preserve">To modify the file simply click on a location in the text window and type text. </w:t>
      </w:r>
      <w:r w:rsidR="00D52FB1">
        <w:t xml:space="preserve">To save the changes, press </w:t>
      </w:r>
      <w:r w:rsidR="00D52FB1" w:rsidRPr="00086D54">
        <w:rPr>
          <w:rStyle w:val="Code-NoSChar"/>
        </w:rPr>
        <w:t>Ctrl-</w:t>
      </w:r>
      <w:r w:rsidR="00C60120" w:rsidRPr="00086D54">
        <w:rPr>
          <w:rStyle w:val="Code-NoSChar"/>
        </w:rPr>
        <w:t>x</w:t>
      </w:r>
      <w:r>
        <w:t xml:space="preserve">. </w:t>
      </w:r>
    </w:p>
    <w:p w14:paraId="0BC6DD68" w14:textId="26C53BE9" w:rsidR="00A635EC" w:rsidRDefault="00A635EC" w:rsidP="00401025">
      <w:r>
        <w:t xml:space="preserve">Many lab experiments ask you to save </w:t>
      </w:r>
      <w:r w:rsidR="00D52FB1">
        <w:t xml:space="preserve">the output of a command to </w:t>
      </w:r>
      <w:r>
        <w:t>a file. The following commands show how to redirect the output of a terminal window to a file.</w:t>
      </w:r>
    </w:p>
    <w:tbl>
      <w:tblPr>
        <w:tblStyle w:val="TableGrid"/>
        <w:tblW w:w="0" w:type="auto"/>
        <w:tblLook w:val="04A0" w:firstRow="1" w:lastRow="0" w:firstColumn="1" w:lastColumn="0" w:noHBand="0" w:noVBand="1"/>
      </w:tblPr>
      <w:tblGrid>
        <w:gridCol w:w="9350"/>
      </w:tblGrid>
      <w:tr w:rsidR="00D52FB1" w14:paraId="54012C94" w14:textId="77777777" w:rsidTr="00D52FB1">
        <w:tc>
          <w:tcPr>
            <w:tcW w:w="9350" w:type="dxa"/>
            <w:tcBorders>
              <w:top w:val="nil"/>
              <w:left w:val="nil"/>
              <w:bottom w:val="nil"/>
              <w:right w:val="nil"/>
            </w:tcBorders>
            <w:shd w:val="clear" w:color="auto" w:fill="DEEAF6" w:themeFill="accent1" w:themeFillTint="33"/>
          </w:tcPr>
          <w:p w14:paraId="6FE402C8" w14:textId="2A4E7440" w:rsidR="00D52FB1" w:rsidRPr="00D52FB1" w:rsidRDefault="00D52FB1" w:rsidP="00D52FB1">
            <w:pPr>
              <w:rPr>
                <w:b/>
                <w:bCs/>
                <w:sz w:val="24"/>
                <w:szCs w:val="28"/>
                <w:u w:val="single"/>
              </w:rPr>
            </w:pPr>
            <w:r w:rsidRPr="00D52FB1">
              <w:rPr>
                <w:b/>
                <w:bCs/>
                <w:sz w:val="24"/>
                <w:szCs w:val="28"/>
                <w:u w:val="single"/>
              </w:rPr>
              <w:t>Redirecting the output of programs</w:t>
            </w:r>
            <w:r>
              <w:rPr>
                <w:b/>
                <w:bCs/>
                <w:sz w:val="24"/>
                <w:szCs w:val="28"/>
                <w:u w:val="single"/>
              </w:rPr>
              <w:t>:</w:t>
            </w:r>
          </w:p>
          <w:p w14:paraId="1ECE96E4" w14:textId="77777777" w:rsidR="00D52FB1" w:rsidRDefault="00D52FB1" w:rsidP="00D52FB1">
            <w:pPr>
              <w:pStyle w:val="Footer"/>
              <w:jc w:val="both"/>
              <w:rPr>
                <w:rFonts w:ascii="Times" w:eastAsia="Times" w:hAnsi="Times"/>
              </w:rPr>
            </w:pPr>
          </w:p>
          <w:p w14:paraId="194BA719" w14:textId="506459DB" w:rsidR="00D52FB1" w:rsidRPr="00D52FB1" w:rsidRDefault="00D52FB1" w:rsidP="00933451">
            <w:pPr>
              <w:pStyle w:val="Code-NoSB"/>
            </w:pPr>
            <w:proofErr w:type="spellStart"/>
            <w:r w:rsidRPr="00933451">
              <w:rPr>
                <w:i/>
                <w:iCs/>
              </w:rPr>
              <w:t>cmd</w:t>
            </w:r>
            <w:proofErr w:type="spellEnd"/>
            <w:r>
              <w:t xml:space="preserve"> &gt; </w:t>
            </w:r>
            <w:proofErr w:type="spellStart"/>
            <w:r w:rsidRPr="00D52FB1">
              <w:rPr>
                <w:i/>
              </w:rPr>
              <w:t>fname</w:t>
            </w:r>
            <w:proofErr w:type="spellEnd"/>
            <w:r w:rsidRPr="00D52FB1">
              <w:tab/>
            </w:r>
          </w:p>
          <w:p w14:paraId="298E83EA" w14:textId="77777777" w:rsidR="00933451" w:rsidRDefault="00D52FB1" w:rsidP="00D52FB1">
            <w:pPr>
              <w:ind w:left="720"/>
            </w:pPr>
            <w:r w:rsidRPr="00D52FB1">
              <w:rPr>
                <w:rFonts w:ascii="Times" w:eastAsia="Times" w:hAnsi="Times"/>
              </w:rPr>
              <w:t xml:space="preserve"> </w:t>
            </w:r>
            <w:r w:rsidRPr="00D52FB1">
              <w:t xml:space="preserve">The output of the command </w:t>
            </w:r>
            <w:proofErr w:type="spellStart"/>
            <w:r w:rsidRPr="00933451">
              <w:rPr>
                <w:rStyle w:val="Code-NoSChar"/>
                <w:i/>
                <w:iCs/>
              </w:rPr>
              <w:t>cmd</w:t>
            </w:r>
            <w:proofErr w:type="spellEnd"/>
            <w:r w:rsidR="00C60120">
              <w:t xml:space="preserve"> is written to file </w:t>
            </w:r>
            <w:proofErr w:type="spellStart"/>
            <w:r w:rsidRPr="00933451">
              <w:rPr>
                <w:rStyle w:val="Code-NoSChar"/>
                <w:i/>
                <w:iCs/>
              </w:rPr>
              <w:t>fname</w:t>
            </w:r>
            <w:proofErr w:type="spellEnd"/>
            <w:r w:rsidRPr="00D52FB1">
              <w:t xml:space="preserve">. The file is created if it doesn’t already exist, and its contents is overwritten if the file exists. </w:t>
            </w:r>
            <w:r>
              <w:br/>
            </w:r>
            <w:r w:rsidRPr="00D52FB1">
              <w:t xml:space="preserve">For example, </w:t>
            </w:r>
          </w:p>
          <w:p w14:paraId="0656280D" w14:textId="76106543" w:rsidR="00D52FB1" w:rsidRPr="00933451" w:rsidRDefault="00933451" w:rsidP="00B751B8">
            <w:pPr>
              <w:pStyle w:val="ListParagraph"/>
              <w:numPr>
                <w:ilvl w:val="0"/>
                <w:numId w:val="45"/>
              </w:numPr>
              <w:rPr>
                <w:rFonts w:ascii="Times" w:eastAsia="Times" w:hAnsi="Times"/>
              </w:rPr>
            </w:pPr>
            <w:r w:rsidRPr="00D52FB1">
              <w:t>T</w:t>
            </w:r>
            <w:r w:rsidR="00D52FB1" w:rsidRPr="00D52FB1">
              <w:t>he</w:t>
            </w:r>
            <w:r>
              <w:t xml:space="preserve"> </w:t>
            </w:r>
            <w:r w:rsidR="00D52FB1" w:rsidRPr="00D52FB1">
              <w:t xml:space="preserve">command </w:t>
            </w:r>
            <w:r w:rsidR="00C60120" w:rsidRPr="00933451">
              <w:rPr>
                <w:rStyle w:val="Code-NoSChar"/>
              </w:rPr>
              <w:t>`</w:t>
            </w:r>
            <w:r w:rsidR="00D52FB1" w:rsidRPr="00933451">
              <w:rPr>
                <w:rStyle w:val="Code-NoSChar"/>
              </w:rPr>
              <w:t>ls &gt; mlist.txt</w:t>
            </w:r>
            <w:r w:rsidR="00C60120" w:rsidRPr="00933451">
              <w:rPr>
                <w:rStyle w:val="Code-NoSChar"/>
              </w:rPr>
              <w:t>’</w:t>
            </w:r>
            <w:r w:rsidR="00D52FB1" w:rsidRPr="00D52FB1">
              <w:t xml:space="preserve"> writes a list</w:t>
            </w:r>
            <w:r w:rsidR="00C60120">
              <w:t xml:space="preserve">ing of the current directory into </w:t>
            </w:r>
            <w:r w:rsidR="00D52FB1" w:rsidRPr="00D52FB1">
              <w:t xml:space="preserve">file </w:t>
            </w:r>
            <w:r w:rsidR="00D52FB1" w:rsidRPr="00933451">
              <w:rPr>
                <w:i/>
              </w:rPr>
              <w:t>mylist.txt</w:t>
            </w:r>
            <w:r w:rsidR="00D52FB1" w:rsidRPr="00D52FB1">
              <w:t>.</w:t>
            </w:r>
            <w:r w:rsidR="00C60120">
              <w:br/>
            </w:r>
          </w:p>
          <w:p w14:paraId="324B3684" w14:textId="5C076C92" w:rsidR="00D52FB1" w:rsidRPr="00D52FB1" w:rsidRDefault="00D52FB1" w:rsidP="00933451">
            <w:pPr>
              <w:pStyle w:val="Code-NoSB"/>
            </w:pPr>
            <w:proofErr w:type="spellStart"/>
            <w:r w:rsidRPr="00933451">
              <w:rPr>
                <w:i/>
                <w:iCs/>
              </w:rPr>
              <w:t>cmd</w:t>
            </w:r>
            <w:proofErr w:type="spellEnd"/>
            <w:r>
              <w:t xml:space="preserve"> </w:t>
            </w:r>
            <w:r w:rsidRPr="00D52FB1">
              <w:t>&gt;</w:t>
            </w:r>
            <w:r>
              <w:t xml:space="preserve">&gt; </w:t>
            </w:r>
            <w:proofErr w:type="spellStart"/>
            <w:r w:rsidRPr="00D52FB1">
              <w:rPr>
                <w:i/>
              </w:rPr>
              <w:t>fname</w:t>
            </w:r>
            <w:proofErr w:type="spellEnd"/>
            <w:r w:rsidRPr="00D52FB1">
              <w:tab/>
            </w:r>
          </w:p>
          <w:p w14:paraId="0A773DD9" w14:textId="42C8CD09" w:rsidR="00D52FB1" w:rsidRPr="00D52FB1" w:rsidRDefault="00D52FB1" w:rsidP="00D52FB1">
            <w:pPr>
              <w:ind w:left="720"/>
            </w:pPr>
            <w:r w:rsidRPr="00D52FB1">
              <w:t xml:space="preserve">The </w:t>
            </w:r>
            <w:r w:rsidRPr="00933451">
              <w:rPr>
                <w:rStyle w:val="Code-NoSChar"/>
              </w:rPr>
              <w:t>&gt;&gt;</w:t>
            </w:r>
            <w:r w:rsidRPr="00D52FB1">
              <w:t xml:space="preserve"> </w:t>
            </w:r>
            <w:r w:rsidR="00C60120">
              <w:t xml:space="preserve">operator appends the output of </w:t>
            </w:r>
            <w:r w:rsidRPr="00D52FB1">
              <w:t xml:space="preserve">command </w:t>
            </w:r>
            <w:proofErr w:type="spellStart"/>
            <w:r w:rsidRPr="00933451">
              <w:rPr>
                <w:rStyle w:val="Code-NoSChar"/>
                <w:i/>
                <w:iCs/>
              </w:rPr>
              <w:t>cmd</w:t>
            </w:r>
            <w:proofErr w:type="spellEnd"/>
            <w:r w:rsidRPr="00D52FB1">
              <w:t xml:space="preserve"> to the end of file </w:t>
            </w:r>
            <w:proofErr w:type="spellStart"/>
            <w:r w:rsidRPr="00933451">
              <w:rPr>
                <w:rStyle w:val="Code-NoSChar"/>
                <w:i/>
                <w:iCs/>
              </w:rPr>
              <w:t>fname</w:t>
            </w:r>
            <w:proofErr w:type="spellEnd"/>
            <w:r w:rsidRPr="00D52FB1">
              <w:t xml:space="preserve">. </w:t>
            </w:r>
          </w:p>
          <w:p w14:paraId="485BA96D" w14:textId="77777777" w:rsidR="005632FF" w:rsidRDefault="00D52FB1" w:rsidP="00C60120">
            <w:pPr>
              <w:ind w:left="720"/>
            </w:pPr>
            <w:r w:rsidRPr="00D52FB1">
              <w:t xml:space="preserve">For example, </w:t>
            </w:r>
          </w:p>
          <w:p w14:paraId="2B8CCF80" w14:textId="1523F7C7" w:rsidR="00D52FB1" w:rsidRPr="00C60120" w:rsidRDefault="005632FF" w:rsidP="00B751B8">
            <w:pPr>
              <w:pStyle w:val="ListParagraph"/>
              <w:numPr>
                <w:ilvl w:val="0"/>
                <w:numId w:val="45"/>
              </w:numPr>
            </w:pPr>
            <w:r w:rsidRPr="00D52FB1">
              <w:t>T</w:t>
            </w:r>
            <w:r w:rsidR="00D52FB1" w:rsidRPr="00D52FB1">
              <w:t>he</w:t>
            </w:r>
            <w:r>
              <w:t xml:space="preserve"> </w:t>
            </w:r>
            <w:r w:rsidR="00D52FB1" w:rsidRPr="00D52FB1">
              <w:t xml:space="preserve">command, </w:t>
            </w:r>
            <w:r w:rsidR="00D52FB1" w:rsidRPr="005632FF">
              <w:rPr>
                <w:rStyle w:val="Code-NoSChar"/>
              </w:rPr>
              <w:t>`ls &gt;&gt; m</w:t>
            </w:r>
            <w:r>
              <w:rPr>
                <w:rStyle w:val="Code-NoSChar"/>
              </w:rPr>
              <w:t>y</w:t>
            </w:r>
            <w:r w:rsidR="00D52FB1" w:rsidRPr="005632FF">
              <w:rPr>
                <w:rStyle w:val="Code-NoSChar"/>
              </w:rPr>
              <w:t>list.txt’</w:t>
            </w:r>
            <w:r w:rsidR="00D52FB1" w:rsidRPr="00D52FB1">
              <w:t xml:space="preserve"> appends a list</w:t>
            </w:r>
            <w:r w:rsidR="00C60120">
              <w:t xml:space="preserve">ing of the current directory to </w:t>
            </w:r>
            <w:r w:rsidR="00D52FB1" w:rsidRPr="00D52FB1">
              <w:t xml:space="preserve">file </w:t>
            </w:r>
            <w:r w:rsidR="00D52FB1" w:rsidRPr="005632FF">
              <w:rPr>
                <w:rStyle w:val="Code-NoSChar"/>
              </w:rPr>
              <w:t>mylist.txt</w:t>
            </w:r>
            <w:r w:rsidR="00D52FB1" w:rsidRPr="00D52FB1">
              <w:t>.</w:t>
            </w:r>
          </w:p>
        </w:tc>
      </w:tr>
    </w:tbl>
    <w:p w14:paraId="6728A06B" w14:textId="77777777" w:rsidR="00A635EC" w:rsidRDefault="00A635EC" w:rsidP="00A635EC">
      <w:pPr>
        <w:pStyle w:val="Footer"/>
        <w:jc w:val="both"/>
        <w:rPr>
          <w:rFonts w:ascii="Times" w:eastAsia="Times" w:hAnsi="Times"/>
        </w:rPr>
      </w:pPr>
    </w:p>
    <w:p w14:paraId="6F8705DA" w14:textId="4F067B64" w:rsidR="00A635EC" w:rsidRDefault="00A635EC" w:rsidP="00C07D3F">
      <w:pPr>
        <w:spacing w:before="120" w:after="120" w:line="240" w:lineRule="auto"/>
      </w:pPr>
      <w:r>
        <w:t xml:space="preserve">In Linux, each </w:t>
      </w:r>
      <w:r w:rsidR="00C60120">
        <w:t>console</w:t>
      </w:r>
      <w:r>
        <w:t xml:space="preserve"> </w:t>
      </w:r>
      <w:r w:rsidR="00C60120">
        <w:t xml:space="preserve">window </w:t>
      </w:r>
      <w:r>
        <w:t xml:space="preserve">can run multiple commands at the same time. Also, it is possible to stop a command temporarily and resume it at a later time. In each terminal window, one command can be run as a </w:t>
      </w:r>
      <w:r>
        <w:rPr>
          <w:i/>
        </w:rPr>
        <w:t>foreground process</w:t>
      </w:r>
      <w:r>
        <w:t xml:space="preserve"> and multiple command can be run as </w:t>
      </w:r>
      <w:r>
        <w:rPr>
          <w:i/>
        </w:rPr>
        <w:t>background processes</w:t>
      </w:r>
      <w:r>
        <w:t>. When a command is issued from the prompt, say</w:t>
      </w:r>
    </w:p>
    <w:p w14:paraId="2F732BB0" w14:textId="1D29D847" w:rsidR="005632FF" w:rsidRPr="00E57F8A" w:rsidRDefault="00C60120" w:rsidP="00E57F8A">
      <w:pPr>
        <w:shd w:val="clear" w:color="auto" w:fill="F2F2F2" w:themeFill="background1" w:themeFillShade="F2"/>
        <w:tabs>
          <w:tab w:val="left" w:pos="3240"/>
          <w:tab w:val="left" w:pos="3600"/>
        </w:tabs>
        <w:spacing w:before="120" w:after="120" w:line="240" w:lineRule="auto"/>
        <w:ind w:left="360"/>
        <w:rPr>
          <w:rFonts w:ascii="Consolas" w:hAnsi="Consolas" w:cs="Courier New"/>
          <w:b/>
          <w:shd w:val="clear" w:color="auto" w:fill="F2F2F2" w:themeFill="background1" w:themeFillShade="F2"/>
        </w:rPr>
      </w:pPr>
      <w:r w:rsidRPr="00637233">
        <w:rPr>
          <w:rFonts w:ascii="Consolas" w:hAnsi="Consolas" w:cs="Courier New"/>
          <w:shd w:val="clear" w:color="auto" w:fill="F2F2F2" w:themeFill="background1" w:themeFillShade="F2"/>
        </w:rPr>
        <w:t xml:space="preserve">PC1$ </w:t>
      </w:r>
      <w:r>
        <w:rPr>
          <w:rFonts w:ascii="Consolas" w:hAnsi="Consolas" w:cs="Courier New"/>
          <w:b/>
          <w:shd w:val="clear" w:color="auto" w:fill="F2F2F2" w:themeFill="background1" w:themeFillShade="F2"/>
        </w:rPr>
        <w:t xml:space="preserve">nano </w:t>
      </w:r>
    </w:p>
    <w:p w14:paraId="4188BDB7" w14:textId="4733F60D" w:rsidR="00A635EC" w:rsidRDefault="00A635EC" w:rsidP="00C07D3F">
      <w:pPr>
        <w:spacing w:before="120" w:after="120" w:line="240" w:lineRule="auto"/>
      </w:pPr>
      <w:r>
        <w:t xml:space="preserve">the command </w:t>
      </w:r>
      <w:r w:rsidR="00C60120" w:rsidRPr="00AF5780">
        <w:rPr>
          <w:rStyle w:val="Code-NoSChar"/>
        </w:rPr>
        <w:t>nano</w:t>
      </w:r>
      <w:r w:rsidRPr="00AF5780">
        <w:t xml:space="preserve"> </w:t>
      </w:r>
      <w:r>
        <w:t>is started in the foreground. When a command is</w:t>
      </w:r>
      <w:r w:rsidR="00C60120">
        <w:t xml:space="preserve"> running in the foreground, no s</w:t>
      </w:r>
      <w:r>
        <w:t xml:space="preserve">hell prompt is displayed until the command is finished. The same command can be run </w:t>
      </w:r>
      <w:r w:rsidRPr="002F7F46">
        <w:t>in the</w:t>
      </w:r>
      <w:r>
        <w:rPr>
          <w:i/>
        </w:rPr>
        <w:t xml:space="preserve"> background</w:t>
      </w:r>
      <w:r>
        <w:t xml:space="preserve"> by adding an &amp; (ampersand) at the end of the command, </w:t>
      </w:r>
      <w:r w:rsidR="00C60120">
        <w:t>by typing</w:t>
      </w:r>
    </w:p>
    <w:p w14:paraId="4973A12D" w14:textId="2B37F7CA" w:rsidR="00AF5780" w:rsidRPr="00E57F8A" w:rsidRDefault="00C60120" w:rsidP="00E57F8A">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r w:rsidRPr="00AF5780">
        <w:rPr>
          <w:rStyle w:val="Code-BChar"/>
        </w:rPr>
        <w:t>nano &amp;</w:t>
      </w:r>
      <w:r>
        <w:rPr>
          <w:shd w:val="clear" w:color="auto" w:fill="F2F2F2" w:themeFill="background1" w:themeFillShade="F2"/>
        </w:rPr>
        <w:t xml:space="preserve"> </w:t>
      </w:r>
    </w:p>
    <w:p w14:paraId="46074B0A" w14:textId="16C2C7B1" w:rsidR="00A635EC" w:rsidRDefault="00A635EC" w:rsidP="00C07D3F">
      <w:pPr>
        <w:spacing w:before="120" w:after="120" w:line="240" w:lineRule="auto"/>
      </w:pPr>
      <w:r>
        <w:t xml:space="preserve">If a command is </w:t>
      </w:r>
      <w:r w:rsidR="00C60120">
        <w:t>executed in the background, the s</w:t>
      </w:r>
      <w:r>
        <w:t xml:space="preserve">hell prints a prompt for the next command without any delay. Using background commands, you can run multiple commands from a single terminal window. </w:t>
      </w:r>
    </w:p>
    <w:p w14:paraId="20D6A596" w14:textId="77777777" w:rsidR="00A635EC" w:rsidRDefault="00A635EC" w:rsidP="00C07D3F">
      <w:pPr>
        <w:spacing w:before="120" w:after="120" w:line="240" w:lineRule="auto"/>
      </w:pPr>
      <w:r>
        <w:t>You can switch a command that is running in the foreground to the background and vice-versa. Switching a command from the foreground to the background is done as follows:</w:t>
      </w:r>
    </w:p>
    <w:p w14:paraId="77137FD4" w14:textId="7578B63D" w:rsidR="00A62E35" w:rsidRPr="00C07D3F" w:rsidRDefault="00C60120" w:rsidP="00C07D3F">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r w:rsidRPr="00A62E35">
        <w:rPr>
          <w:rStyle w:val="Code-BChar"/>
        </w:rPr>
        <w:t>nano</w:t>
      </w:r>
      <w:r>
        <w:rPr>
          <w:shd w:val="clear" w:color="auto" w:fill="F2F2F2" w:themeFill="background1" w:themeFillShade="F2"/>
        </w:rPr>
        <w:t xml:space="preserve"> </w:t>
      </w:r>
    </w:p>
    <w:p w14:paraId="73D2128D" w14:textId="10CBD769" w:rsidR="00C60120" w:rsidRDefault="00C60120" w:rsidP="00C07D3F">
      <w:pPr>
        <w:spacing w:before="120" w:after="120" w:line="240" w:lineRule="auto"/>
      </w:pPr>
      <w:r>
        <w:lastRenderedPageBreak/>
        <w:t xml:space="preserve">Then type </w:t>
      </w:r>
      <w:r w:rsidRPr="00A62E35">
        <w:rPr>
          <w:rStyle w:val="Code-NoSChar"/>
        </w:rPr>
        <w:t>Ctrl-z</w:t>
      </w:r>
      <w:r>
        <w:t xml:space="preserve"> to stop the editor from running. You will see the command prompt of the shell. If you then type </w:t>
      </w:r>
    </w:p>
    <w:p w14:paraId="28405C72" w14:textId="1D80E909" w:rsidR="00A62E35" w:rsidRPr="00C07D3F" w:rsidRDefault="00C60120" w:rsidP="00C07D3F">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proofErr w:type="spellStart"/>
      <w:r w:rsidR="00A62E35" w:rsidRPr="00A62E35">
        <w:rPr>
          <w:rStyle w:val="Code-BChar"/>
        </w:rPr>
        <w:t>bg</w:t>
      </w:r>
      <w:proofErr w:type="spellEnd"/>
    </w:p>
    <w:p w14:paraId="3A629173" w14:textId="321D472D" w:rsidR="00A635EC" w:rsidRDefault="00C60120" w:rsidP="00C07D3F">
      <w:pPr>
        <w:spacing w:before="120" w:after="120" w:line="240" w:lineRule="auto"/>
      </w:pPr>
      <w:r>
        <w:t xml:space="preserve">the nano command resumes </w:t>
      </w:r>
      <w:r w:rsidR="00A635EC">
        <w:t xml:space="preserve">in the background. To switch a </w:t>
      </w:r>
      <w:r>
        <w:t xml:space="preserve">command from the background to </w:t>
      </w:r>
      <w:r w:rsidR="00A635EC">
        <w:t>the foreground, type</w:t>
      </w:r>
    </w:p>
    <w:p w14:paraId="2F1A4558" w14:textId="7DF0E4A7" w:rsidR="00A62E35" w:rsidRPr="00C07D3F" w:rsidRDefault="00C60120" w:rsidP="00C07D3F">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r w:rsidRPr="00A62E35">
        <w:rPr>
          <w:rStyle w:val="Code-BChar"/>
        </w:rPr>
        <w:t>jobs</w:t>
      </w:r>
      <w:r>
        <w:rPr>
          <w:shd w:val="clear" w:color="auto" w:fill="F2F2F2" w:themeFill="background1" w:themeFillShade="F2"/>
        </w:rPr>
        <w:t xml:space="preserve"> </w:t>
      </w:r>
    </w:p>
    <w:p w14:paraId="02B6972C" w14:textId="4E585DFB" w:rsidR="00A635EC" w:rsidRDefault="00A635EC" w:rsidP="00C07D3F">
      <w:pPr>
        <w:spacing w:before="120" w:after="120" w:line="240" w:lineRule="auto"/>
      </w:pPr>
      <w:r>
        <w:t xml:space="preserve">The command </w:t>
      </w:r>
      <w:r>
        <w:rPr>
          <w:bCs/>
          <w:i/>
          <w:iCs/>
        </w:rPr>
        <w:t>jobs</w:t>
      </w:r>
      <w:r>
        <w:rPr>
          <w:b/>
        </w:rPr>
        <w:t xml:space="preserve"> </w:t>
      </w:r>
      <w:proofErr w:type="gramStart"/>
      <w:r>
        <w:t>lists</w:t>
      </w:r>
      <w:proofErr w:type="gramEnd"/>
      <w:r>
        <w:t xml:space="preserve"> all commands that are currently running in the background or are stopped, e.g., with </w:t>
      </w:r>
      <w:r w:rsidRPr="00A62E35">
        <w:rPr>
          <w:rStyle w:val="Code-NoSChar"/>
        </w:rPr>
        <w:t>Ctrl-z</w:t>
      </w:r>
      <w:r>
        <w:rPr>
          <w:i/>
          <w:iCs/>
        </w:rPr>
        <w:t>.</w:t>
      </w:r>
      <w:r>
        <w:rPr>
          <w:rFonts w:ascii="Courier New" w:hAnsi="Courier New"/>
        </w:rPr>
        <w:t xml:space="preserve"> </w:t>
      </w:r>
      <w:r>
        <w:t xml:space="preserve">The command </w:t>
      </w:r>
    </w:p>
    <w:p w14:paraId="1C648814" w14:textId="32F4364D" w:rsidR="00A62E35" w:rsidRPr="00C07D3F" w:rsidRDefault="00C60120" w:rsidP="00C07D3F">
      <w:pPr>
        <w:pStyle w:val="Code"/>
        <w:spacing w:before="120" w:after="120"/>
        <w:ind w:left="360"/>
        <w:rPr>
          <w:shd w:val="clear" w:color="auto" w:fill="F2F2F2" w:themeFill="background1" w:themeFillShade="F2"/>
        </w:rPr>
      </w:pPr>
      <w:r w:rsidRPr="00637233">
        <w:rPr>
          <w:shd w:val="clear" w:color="auto" w:fill="F2F2F2" w:themeFill="background1" w:themeFillShade="F2"/>
        </w:rPr>
        <w:t xml:space="preserve">PC1$ </w:t>
      </w:r>
      <w:r w:rsidRPr="00A62E35">
        <w:rPr>
          <w:rStyle w:val="Code-BChar"/>
        </w:rPr>
        <w:t>jobs</w:t>
      </w:r>
      <w:r>
        <w:rPr>
          <w:shd w:val="clear" w:color="auto" w:fill="F2F2F2" w:themeFill="background1" w:themeFillShade="F2"/>
        </w:rPr>
        <w:t xml:space="preserve"> </w:t>
      </w:r>
    </w:p>
    <w:p w14:paraId="00EECE2A" w14:textId="5B2E5AF6" w:rsidR="00A635EC" w:rsidRDefault="00A635EC" w:rsidP="00401025">
      <w:pPr>
        <w:rPr>
          <w:b/>
          <w:u w:val="single"/>
        </w:rPr>
      </w:pPr>
      <w:r>
        <w:t>resumes the first command</w:t>
      </w:r>
      <w:r w:rsidR="00C60120">
        <w:t xml:space="preserve"> from the list</w:t>
      </w:r>
      <w:r>
        <w:t xml:space="preserve"> in the foreground.  The following are a set of Linux commands that control the execution of command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C60120" w14:paraId="21E2BAC9" w14:textId="77777777" w:rsidTr="00C60120">
        <w:tc>
          <w:tcPr>
            <w:tcW w:w="9350" w:type="dxa"/>
            <w:shd w:val="clear" w:color="auto" w:fill="DEEAF6" w:themeFill="accent1" w:themeFillTint="33"/>
          </w:tcPr>
          <w:p w14:paraId="11B80916" w14:textId="77777777" w:rsidR="00C60120" w:rsidRDefault="00C60120" w:rsidP="00C60120">
            <w:pPr>
              <w:rPr>
                <w:b/>
                <w:bCs/>
                <w:sz w:val="24"/>
                <w:szCs w:val="28"/>
                <w:u w:val="single"/>
              </w:rPr>
            </w:pPr>
            <w:r w:rsidRPr="00C60120">
              <w:rPr>
                <w:b/>
                <w:bCs/>
                <w:sz w:val="24"/>
                <w:szCs w:val="28"/>
                <w:u w:val="single"/>
              </w:rPr>
              <w:t>Control of commands:</w:t>
            </w:r>
          </w:p>
          <w:p w14:paraId="63F30BEE" w14:textId="77777777" w:rsidR="00C60120" w:rsidRPr="00C60120" w:rsidRDefault="00C60120" w:rsidP="00C60120">
            <w:pPr>
              <w:rPr>
                <w:b/>
                <w:bCs/>
                <w:sz w:val="24"/>
                <w:szCs w:val="28"/>
                <w:u w:val="single"/>
              </w:rPr>
            </w:pPr>
          </w:p>
          <w:p w14:paraId="5C41528E" w14:textId="77777777" w:rsidR="00C60120" w:rsidRPr="00C60120" w:rsidRDefault="00C60120" w:rsidP="00C60120">
            <w:pPr>
              <w:rPr>
                <w:rFonts w:ascii="Consolas" w:hAnsi="Consolas"/>
                <w:b/>
              </w:rPr>
            </w:pPr>
            <w:r w:rsidRPr="00C60120">
              <w:rPr>
                <w:rFonts w:ascii="Consolas" w:hAnsi="Consolas"/>
                <w:b/>
              </w:rPr>
              <w:t>Ctrl-c</w:t>
            </w:r>
          </w:p>
          <w:p w14:paraId="2A0011F4" w14:textId="7BD797B7" w:rsidR="00825BA2" w:rsidRDefault="00825BA2" w:rsidP="00825BA2">
            <w:pPr>
              <w:ind w:left="720"/>
            </w:pPr>
            <w:r>
              <w:t xml:space="preserve"> </w:t>
            </w:r>
            <w:r w:rsidR="00C60120">
              <w:t xml:space="preserve">Pressing </w:t>
            </w:r>
            <w:r w:rsidR="00C60120" w:rsidRPr="00825BA2">
              <w:rPr>
                <w:i/>
              </w:rPr>
              <w:t>Ctrl-c</w:t>
            </w:r>
            <w:r w:rsidR="00C60120">
              <w:t xml:space="preserve"> terminates the command running in the foreground.</w:t>
            </w:r>
          </w:p>
          <w:p w14:paraId="18E439F9" w14:textId="77777777" w:rsidR="00A62E35" w:rsidRDefault="00A62E35" w:rsidP="00825BA2">
            <w:pPr>
              <w:ind w:left="720"/>
            </w:pPr>
          </w:p>
          <w:p w14:paraId="5DDDAA89" w14:textId="77777777" w:rsidR="00C60120" w:rsidRPr="00C60120" w:rsidRDefault="00C60120" w:rsidP="00C60120">
            <w:pPr>
              <w:rPr>
                <w:rFonts w:ascii="Consolas" w:hAnsi="Consolas"/>
                <w:b/>
              </w:rPr>
            </w:pPr>
            <w:r w:rsidRPr="00C60120">
              <w:rPr>
                <w:rFonts w:ascii="Consolas" w:hAnsi="Consolas"/>
                <w:b/>
              </w:rPr>
              <w:t xml:space="preserve">Ctrl-z </w:t>
            </w:r>
          </w:p>
          <w:p w14:paraId="1BE43811" w14:textId="73B78749" w:rsidR="00C60120" w:rsidRDefault="00C60120" w:rsidP="00825BA2">
            <w:pPr>
              <w:ind w:left="720"/>
            </w:pPr>
            <w:r>
              <w:t xml:space="preserve">Pressing the </w:t>
            </w:r>
            <w:r w:rsidRPr="00825BA2">
              <w:rPr>
                <w:i/>
              </w:rPr>
              <w:t>Ctrl-z</w:t>
            </w:r>
            <w:r>
              <w:t xml:space="preserve"> stops the command running in the foreground.</w:t>
            </w:r>
          </w:p>
          <w:p w14:paraId="62CE01DD" w14:textId="77777777" w:rsidR="00A62E35" w:rsidRDefault="00A62E35" w:rsidP="00825BA2">
            <w:pPr>
              <w:ind w:left="720"/>
            </w:pPr>
          </w:p>
          <w:p w14:paraId="1D47A60A" w14:textId="77777777" w:rsidR="00C60120" w:rsidRPr="00C60120" w:rsidRDefault="00C60120" w:rsidP="00C60120">
            <w:pPr>
              <w:rPr>
                <w:rFonts w:ascii="Consolas" w:hAnsi="Consolas"/>
                <w:b/>
              </w:rPr>
            </w:pPr>
            <w:proofErr w:type="spellStart"/>
            <w:r w:rsidRPr="00A62E35">
              <w:rPr>
                <w:rFonts w:ascii="Consolas" w:hAnsi="Consolas"/>
                <w:b/>
                <w:i/>
                <w:iCs/>
              </w:rPr>
              <w:t>cmd</w:t>
            </w:r>
            <w:proofErr w:type="spellEnd"/>
            <w:r w:rsidRPr="00C60120">
              <w:rPr>
                <w:rFonts w:ascii="Consolas" w:hAnsi="Consolas"/>
                <w:b/>
              </w:rPr>
              <w:t xml:space="preserve"> &amp;</w:t>
            </w:r>
          </w:p>
          <w:p w14:paraId="60B99A82" w14:textId="4444C776" w:rsidR="00C60120" w:rsidRDefault="00C60120" w:rsidP="00825BA2">
            <w:pPr>
              <w:ind w:left="720"/>
            </w:pPr>
            <w:r>
              <w:t xml:space="preserve">Executes the command </w:t>
            </w:r>
            <w:proofErr w:type="spellStart"/>
            <w:r w:rsidRPr="00A62E35">
              <w:rPr>
                <w:rStyle w:val="Code-NoSChar"/>
                <w:i/>
                <w:iCs/>
              </w:rPr>
              <w:t>cmd</w:t>
            </w:r>
            <w:proofErr w:type="spellEnd"/>
            <w:r>
              <w:t xml:space="preserve"> in the background.</w:t>
            </w:r>
          </w:p>
          <w:p w14:paraId="0309CCBD" w14:textId="77777777" w:rsidR="00825BA2" w:rsidRDefault="00825BA2" w:rsidP="00825BA2">
            <w:pPr>
              <w:ind w:left="720"/>
            </w:pPr>
          </w:p>
          <w:p w14:paraId="4B695500" w14:textId="77777777" w:rsidR="00C60120" w:rsidRPr="00C60120" w:rsidRDefault="00C60120" w:rsidP="00C60120">
            <w:pPr>
              <w:rPr>
                <w:rFonts w:ascii="Consolas" w:hAnsi="Consolas"/>
                <w:b/>
              </w:rPr>
            </w:pPr>
            <w:r w:rsidRPr="00C60120">
              <w:rPr>
                <w:rFonts w:ascii="Consolas" w:hAnsi="Consolas"/>
                <w:b/>
              </w:rPr>
              <w:t>jobs</w:t>
            </w:r>
          </w:p>
          <w:p w14:paraId="22EED0CC" w14:textId="000B1582" w:rsidR="00C60120" w:rsidRDefault="00C60120" w:rsidP="00825BA2">
            <w:pPr>
              <w:ind w:left="720"/>
            </w:pPr>
            <w:r>
              <w:t>Lists all background and stopped commands of the current user, and assigns a number to each command.</w:t>
            </w:r>
          </w:p>
          <w:p w14:paraId="49860A29" w14:textId="77777777" w:rsidR="00825BA2" w:rsidRDefault="00825BA2" w:rsidP="00825BA2">
            <w:pPr>
              <w:ind w:left="720"/>
            </w:pPr>
          </w:p>
          <w:p w14:paraId="3ECCD5E3" w14:textId="77777777" w:rsidR="00C60120" w:rsidRPr="00C60120" w:rsidRDefault="00C60120" w:rsidP="00A62E35">
            <w:pPr>
              <w:pStyle w:val="Code-NoSB"/>
            </w:pPr>
            <w:proofErr w:type="spellStart"/>
            <w:r w:rsidRPr="00C60120">
              <w:t>fg</w:t>
            </w:r>
            <w:proofErr w:type="spellEnd"/>
            <w:r w:rsidRPr="00C60120">
              <w:t xml:space="preserve"> </w:t>
            </w:r>
            <w:r w:rsidRPr="00A62E35">
              <w:rPr>
                <w:i/>
                <w:iCs/>
              </w:rPr>
              <w:t>%n</w:t>
            </w:r>
            <w:r w:rsidRPr="00C60120">
              <w:t xml:space="preserve"> </w:t>
            </w:r>
          </w:p>
          <w:p w14:paraId="3640B3D7" w14:textId="77777777" w:rsidR="00825BA2" w:rsidRDefault="00C60120" w:rsidP="00A62E35">
            <w:pPr>
              <w:pStyle w:val="Code-NoSB"/>
            </w:pPr>
            <w:proofErr w:type="spellStart"/>
            <w:r w:rsidRPr="00C60120">
              <w:t>fg</w:t>
            </w:r>
            <w:proofErr w:type="spellEnd"/>
            <w:r>
              <w:tab/>
            </w:r>
          </w:p>
          <w:p w14:paraId="53362CA5" w14:textId="6B401CFD" w:rsidR="00C60120" w:rsidRDefault="00C60120" w:rsidP="00825BA2">
            <w:pPr>
              <w:ind w:left="720"/>
            </w:pPr>
            <w:r>
              <w:t>Resumes the n-</w:t>
            </w:r>
            <w:proofErr w:type="spellStart"/>
            <w:r>
              <w:t>th</w:t>
            </w:r>
            <w:proofErr w:type="spellEnd"/>
            <w:r>
              <w:t xml:space="preserve"> command of the user (as listed by the command jobs). If no number is given, the command refers to the command that was last running, started, or stopped.</w:t>
            </w:r>
          </w:p>
          <w:p w14:paraId="6A817246" w14:textId="77777777" w:rsidR="00825BA2" w:rsidRDefault="00825BA2" w:rsidP="00825BA2"/>
          <w:p w14:paraId="605BA535" w14:textId="77777777" w:rsidR="00C60120" w:rsidRPr="00C60120" w:rsidRDefault="00C60120" w:rsidP="00A62E35">
            <w:pPr>
              <w:pStyle w:val="Code-NoSB"/>
            </w:pPr>
            <w:proofErr w:type="spellStart"/>
            <w:r w:rsidRPr="00C60120">
              <w:t>bg</w:t>
            </w:r>
            <w:proofErr w:type="spellEnd"/>
            <w:r w:rsidRPr="00C60120">
              <w:t xml:space="preserve"> </w:t>
            </w:r>
            <w:r w:rsidRPr="00A62E35">
              <w:t>%</w:t>
            </w:r>
            <w:r w:rsidRPr="00A62E35">
              <w:rPr>
                <w:i/>
                <w:iCs/>
              </w:rPr>
              <w:t>n</w:t>
            </w:r>
            <w:r w:rsidRPr="00C60120">
              <w:t xml:space="preserve"> </w:t>
            </w:r>
          </w:p>
          <w:p w14:paraId="1B79B347" w14:textId="77777777" w:rsidR="00825BA2" w:rsidRDefault="00C60120" w:rsidP="00A62E35">
            <w:pPr>
              <w:pStyle w:val="Code-NoSB"/>
            </w:pPr>
            <w:proofErr w:type="spellStart"/>
            <w:r w:rsidRPr="00C60120">
              <w:t>bg</w:t>
            </w:r>
            <w:proofErr w:type="spellEnd"/>
            <w:r>
              <w:tab/>
            </w:r>
          </w:p>
          <w:p w14:paraId="36DDD857" w14:textId="26DF7858" w:rsidR="00C60120" w:rsidRDefault="00C60120" w:rsidP="00825BA2">
            <w:pPr>
              <w:ind w:left="720"/>
            </w:pPr>
            <w:r>
              <w:t>Resumes the n-</w:t>
            </w:r>
            <w:proofErr w:type="spellStart"/>
            <w:r>
              <w:t>th</w:t>
            </w:r>
            <w:proofErr w:type="spellEnd"/>
            <w:r>
              <w:t xml:space="preserve"> command of the user that is stopped or running in the background. If no number is given the command refers to the command that was last running, started, or stopped.</w:t>
            </w:r>
          </w:p>
          <w:p w14:paraId="25A949D0" w14:textId="77777777" w:rsidR="00825BA2" w:rsidRDefault="00825BA2" w:rsidP="00825BA2">
            <w:pPr>
              <w:ind w:left="720"/>
            </w:pPr>
          </w:p>
          <w:p w14:paraId="77C165A2" w14:textId="77777777" w:rsidR="00C60120" w:rsidRPr="00C60120" w:rsidRDefault="00C60120" w:rsidP="00C60120">
            <w:pPr>
              <w:rPr>
                <w:rFonts w:ascii="Consolas" w:hAnsi="Consolas"/>
                <w:b/>
              </w:rPr>
            </w:pPr>
            <w:r w:rsidRPr="00C60120">
              <w:rPr>
                <w:rFonts w:ascii="Consolas" w:hAnsi="Consolas"/>
                <w:b/>
              </w:rPr>
              <w:t xml:space="preserve">kill </w:t>
            </w:r>
            <w:r w:rsidRPr="00A62E35">
              <w:rPr>
                <w:rStyle w:val="Code-NoSBChar"/>
              </w:rPr>
              <w:t>%</w:t>
            </w:r>
            <w:r w:rsidRPr="00A62E35">
              <w:rPr>
                <w:rFonts w:ascii="Consolas" w:hAnsi="Consolas"/>
                <w:b/>
                <w:i/>
                <w:iCs/>
              </w:rPr>
              <w:t>n</w:t>
            </w:r>
          </w:p>
          <w:p w14:paraId="5EA46DFC" w14:textId="77777777" w:rsidR="00C60120" w:rsidRDefault="00C60120" w:rsidP="00A62E35">
            <w:pPr>
              <w:ind w:left="720"/>
            </w:pPr>
            <w:r>
              <w:t xml:space="preserve">Terminates the </w:t>
            </w:r>
            <w:r w:rsidRPr="00825BA2">
              <w:rPr>
                <w:i/>
              </w:rPr>
              <w:t>n</w:t>
            </w:r>
            <w:r>
              <w:t>-</w:t>
            </w:r>
            <w:proofErr w:type="spellStart"/>
            <w:r>
              <w:t>th</w:t>
            </w:r>
            <w:proofErr w:type="spellEnd"/>
            <w:r>
              <w:t xml:space="preserve"> command </w:t>
            </w:r>
            <w:r w:rsidR="00825BA2">
              <w:t>(listed by `jobs’)</w:t>
            </w:r>
            <w:r>
              <w:t>.</w:t>
            </w:r>
          </w:p>
          <w:p w14:paraId="653AF555" w14:textId="2FEAD2C4" w:rsidR="00A62E35" w:rsidRDefault="00A62E35" w:rsidP="00A62E35">
            <w:pPr>
              <w:ind w:left="720"/>
            </w:pPr>
          </w:p>
        </w:tc>
      </w:tr>
    </w:tbl>
    <w:p w14:paraId="659F5F04" w14:textId="77777777" w:rsidR="00A635EC" w:rsidRPr="00020E59" w:rsidRDefault="00A635EC" w:rsidP="00A62E35"/>
    <w:sectPr w:rsidR="00A635EC" w:rsidRPr="00020E59">
      <w:footerReference w:type="default" r:id="rId8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EBD215" w14:textId="77777777" w:rsidR="00D003BD" w:rsidRDefault="00D003BD" w:rsidP="00452DA2">
      <w:pPr>
        <w:spacing w:after="0" w:line="240" w:lineRule="auto"/>
      </w:pPr>
      <w:r>
        <w:separator/>
      </w:r>
    </w:p>
  </w:endnote>
  <w:endnote w:type="continuationSeparator" w:id="0">
    <w:p w14:paraId="6E3A68F8" w14:textId="77777777" w:rsidR="00D003BD" w:rsidRDefault="00D003BD" w:rsidP="00452DA2">
      <w:pPr>
        <w:spacing w:after="0" w:line="240" w:lineRule="auto"/>
      </w:pPr>
      <w:r>
        <w:continuationSeparator/>
      </w:r>
    </w:p>
  </w:endnote>
  <w:endnote w:type="continuationNotice" w:id="1">
    <w:p w14:paraId="2DE9C51F" w14:textId="77777777" w:rsidR="00D003BD" w:rsidRDefault="00D003B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altName w:val="等线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
    <w:altName w:val="﷽﷽﷽﷽﷽﷽﷽﷽"/>
    <w:panose1 w:val="02020603050405020304"/>
    <w:charset w:val="00"/>
    <w:family w:val="auto"/>
    <w:pitch w:val="variable"/>
    <w:sig w:usb0="E00002FF" w:usb1="5000205A" w:usb2="00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Wingdings 3">
    <w:charset w:val="02"/>
    <w:family w:val="decorative"/>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l Bayan Plain">
    <w:altName w:val="﷽﷽﷽﷽﷽﷽﷽﷽ Plain"/>
    <w:charset w:val="B2"/>
    <w:family w:val="auto"/>
    <w:pitch w:val="variable"/>
    <w:sig w:usb0="00002001" w:usb1="0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3F261" w14:textId="657E188D" w:rsidR="00075C7F" w:rsidRPr="00E9078F" w:rsidRDefault="00075C7F" w:rsidP="003058BF">
    <w:pPr>
      <w:pStyle w:val="Footer"/>
      <w:jc w:val="center"/>
      <w:rPr>
        <w:rStyle w:val="PageNumber"/>
        <w:lang w:val="de-DE"/>
      </w:rPr>
    </w:pPr>
    <w:r w:rsidRPr="00E9078F">
      <w:rPr>
        <w:rStyle w:val="PageNumber"/>
        <w:lang w:val="de-DE"/>
      </w:rPr>
      <w:t xml:space="preserve">LAB 1-- GNS3 Docker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E9078F">
          <w:rPr>
            <w:rStyle w:val="PageNumber"/>
            <w:lang w:val="de-DE"/>
          </w:rPr>
          <w:instrText xml:space="preserve"> PAGE   \* MERGEFORMAT </w:instrText>
        </w:r>
        <w:r w:rsidRPr="005C46CE">
          <w:rPr>
            <w:rStyle w:val="PageNumber"/>
          </w:rPr>
          <w:fldChar w:fldCharType="separate"/>
        </w:r>
        <w:r w:rsidRPr="00E9078F">
          <w:rPr>
            <w:rStyle w:val="PageNumber"/>
            <w:noProof/>
            <w:lang w:val="de-DE"/>
          </w:rPr>
          <w:t>44</w:t>
        </w:r>
        <w:r w:rsidRPr="005C46CE">
          <w:rPr>
            <w:rStyle w:val="PageNumber"/>
          </w:rPr>
          <w:fldChar w:fldCharType="end"/>
        </w:r>
      </w:sdtContent>
    </w:sdt>
  </w:p>
  <w:p w14:paraId="11E6375A" w14:textId="77777777" w:rsidR="00075C7F" w:rsidRPr="00E9078F" w:rsidRDefault="00075C7F">
    <w:pPr>
      <w:rPr>
        <w:lang w:val="de-D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5C3AEA" w14:textId="77777777" w:rsidR="00D003BD" w:rsidRDefault="00D003BD" w:rsidP="00452DA2">
      <w:pPr>
        <w:spacing w:after="0" w:line="240" w:lineRule="auto"/>
      </w:pPr>
      <w:r>
        <w:separator/>
      </w:r>
    </w:p>
  </w:footnote>
  <w:footnote w:type="continuationSeparator" w:id="0">
    <w:p w14:paraId="6C3F9D03" w14:textId="77777777" w:rsidR="00D003BD" w:rsidRDefault="00D003BD" w:rsidP="00452DA2">
      <w:pPr>
        <w:spacing w:after="0" w:line="240" w:lineRule="auto"/>
      </w:pPr>
      <w:r>
        <w:continuationSeparator/>
      </w:r>
    </w:p>
  </w:footnote>
  <w:footnote w:type="continuationNotice" w:id="1">
    <w:p w14:paraId="05F67A46" w14:textId="77777777" w:rsidR="00D003BD" w:rsidRDefault="00D003BD">
      <w:pPr>
        <w:spacing w:after="0" w:line="240" w:lineRule="auto"/>
      </w:pPr>
    </w:p>
  </w:footnote>
  <w:footnote w:id="2">
    <w:p w14:paraId="173BAE28" w14:textId="77777777" w:rsidR="00075C7F" w:rsidRPr="00DF7474" w:rsidRDefault="00075C7F" w:rsidP="00DF7474">
      <w:pPr>
        <w:pStyle w:val="FootnoteText"/>
        <w:spacing w:line="240" w:lineRule="auto"/>
        <w:ind w:left="0"/>
        <w:rPr>
          <w:rFonts w:asciiTheme="minorHAnsi" w:hAnsiTheme="minorHAnsi" w:cstheme="minorHAnsi"/>
          <w:szCs w:val="16"/>
        </w:rPr>
      </w:pPr>
      <w:r>
        <w:rPr>
          <w:rStyle w:val="FootnoteReference"/>
        </w:rPr>
        <w:footnoteRef/>
      </w:r>
      <w:r>
        <w:t xml:space="preserve"> </w:t>
      </w:r>
      <w:r w:rsidRPr="00DF7474">
        <w:rPr>
          <w:rFonts w:asciiTheme="minorHAnsi" w:hAnsiTheme="minorHAnsi" w:cstheme="minorHAnsi"/>
          <w:szCs w:val="16"/>
        </w:rPr>
        <w:t xml:space="preserve">If you don't have the VPN client, click </w:t>
      </w:r>
      <w:hyperlink r:id="rId1" w:history="1">
        <w:r w:rsidRPr="00DF7474">
          <w:rPr>
            <w:rStyle w:val="Hyperlink"/>
            <w:rFonts w:asciiTheme="minorHAnsi" w:hAnsiTheme="minorHAnsi" w:cstheme="minorHAnsi"/>
            <w:szCs w:val="16"/>
          </w:rPr>
          <w:t>UCI-VPN</w:t>
        </w:r>
      </w:hyperlink>
      <w:r w:rsidRPr="00DF7474">
        <w:rPr>
          <w:rFonts w:asciiTheme="minorHAnsi" w:hAnsiTheme="minorHAnsi" w:cstheme="minorHAnsi"/>
          <w:szCs w:val="16"/>
        </w:rPr>
        <w:t xml:space="preserve"> to download. You need to login with your UCI ID and password to activate the VPN. You also need an ICS account to download the s/w. if you are not an ICS student taking this class, you can go to the ICS tech support (ICS </w:t>
      </w:r>
      <w:proofErr w:type="spellStart"/>
      <w:r w:rsidRPr="00DF7474">
        <w:rPr>
          <w:rFonts w:asciiTheme="minorHAnsi" w:hAnsiTheme="minorHAnsi" w:cstheme="minorHAnsi"/>
          <w:szCs w:val="16"/>
        </w:rPr>
        <w:t>bldg</w:t>
      </w:r>
      <w:proofErr w:type="spellEnd"/>
      <w:r w:rsidRPr="00DF7474">
        <w:rPr>
          <w:rFonts w:asciiTheme="minorHAnsi" w:hAnsiTheme="minorHAnsi" w:cstheme="minorHAnsi"/>
          <w:szCs w:val="16"/>
        </w:rPr>
        <w:t>) and they will give you a temp account for the quarter.</w:t>
      </w:r>
    </w:p>
  </w:footnote>
  <w:footnote w:id="3">
    <w:p w14:paraId="5D500065" w14:textId="414322FF" w:rsidR="00075C7F" w:rsidRPr="00766468" w:rsidRDefault="00075C7F" w:rsidP="00E91763">
      <w:pPr>
        <w:pStyle w:val="FootnoteText"/>
        <w:spacing w:line="240" w:lineRule="auto"/>
        <w:ind w:left="0"/>
        <w:rPr>
          <w:rFonts w:asciiTheme="minorHAnsi" w:hAnsiTheme="minorHAnsi" w:cstheme="minorHAnsi"/>
        </w:rPr>
      </w:pPr>
      <w:r>
        <w:rPr>
          <w:rStyle w:val="FootnoteReference"/>
        </w:rPr>
        <w:footnoteRef/>
      </w:r>
      <w:r>
        <w:t xml:space="preserve"> Whenever you start GNS3, a “New Project” window will pop up. Click cancel unless you want to start a project. If you want to continue with an existing saved project, browse and select.</w:t>
      </w:r>
    </w:p>
  </w:footnote>
  <w:footnote w:id="4">
    <w:p w14:paraId="511D7B10" w14:textId="6C037BBB" w:rsidR="00075C7F" w:rsidRPr="00686C9B" w:rsidRDefault="00075C7F" w:rsidP="00686C9B">
      <w:pPr>
        <w:pStyle w:val="FootnoteText"/>
        <w:spacing w:line="240" w:lineRule="auto"/>
        <w:ind w:left="0"/>
        <w:rPr>
          <w:rFonts w:asciiTheme="minorHAnsi" w:hAnsiTheme="minorHAnsi" w:cstheme="minorHAnsi"/>
        </w:rPr>
      </w:pPr>
      <w:r>
        <w:rPr>
          <w:rStyle w:val="FootnoteReference"/>
        </w:rPr>
        <w:footnoteRef/>
      </w:r>
      <w:r>
        <w:t xml:space="preserve"> </w:t>
      </w:r>
      <w:r>
        <w:rPr>
          <w:rFonts w:asciiTheme="minorHAnsi" w:hAnsiTheme="minorHAnsi" w:cstheme="minorHAnsi"/>
        </w:rPr>
        <w:t>For Mac users, Right Click -&gt; Ctrl Click, i.e.</w:t>
      </w:r>
      <w:proofErr w:type="gramStart"/>
      <w:r>
        <w:rPr>
          <w:rFonts w:asciiTheme="minorHAnsi" w:hAnsiTheme="minorHAnsi" w:cstheme="minorHAnsi"/>
        </w:rPr>
        <w:t>,  ^</w:t>
      </w:r>
      <w:proofErr w:type="gramEnd"/>
      <w:r>
        <w:rPr>
          <w:rFonts w:asciiTheme="minorHAnsi" w:hAnsiTheme="minorHAnsi" w:cstheme="minorHAnsi"/>
        </w:rPr>
        <w:t>Click</w:t>
      </w:r>
    </w:p>
  </w:footnote>
  <w:footnote w:id="5">
    <w:p w14:paraId="075F6A2A" w14:textId="54523E30" w:rsidR="00075C7F" w:rsidRDefault="00075C7F" w:rsidP="004D5466">
      <w:pPr>
        <w:pStyle w:val="FootnoteText"/>
        <w:spacing w:line="240" w:lineRule="auto"/>
        <w:ind w:left="0"/>
      </w:pPr>
      <w:r>
        <w:rPr>
          <w:rStyle w:val="FootnoteReference"/>
        </w:rPr>
        <w:footnoteRef/>
      </w:r>
      <w:r>
        <w:t xml:space="preserve"> Henceforth, anytime you are asked this question when importing an Ethernet switch or hub, select “GNS3 V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452471"/>
    <w:multiLevelType w:val="hybridMultilevel"/>
    <w:tmpl w:val="7178641C"/>
    <w:lvl w:ilvl="0" w:tplc="DAAE0664">
      <w:start w:val="1"/>
      <w:numFmt w:val="bullet"/>
      <w:lvlText w:val=""/>
      <w:lvlJc w:val="left"/>
      <w:pPr>
        <w:ind w:left="360" w:hanging="360"/>
      </w:pPr>
      <w:rPr>
        <w:rFonts w:ascii="Symbol" w:hAnsi="Symbol" w:cs="Symbol" w:hint="default"/>
        <w:b w:val="0"/>
        <w:i w:val="0"/>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64D7509"/>
    <w:multiLevelType w:val="hybridMultilevel"/>
    <w:tmpl w:val="37B8EB4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7B1B75"/>
    <w:multiLevelType w:val="hybridMultilevel"/>
    <w:tmpl w:val="85E6365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1431EC"/>
    <w:multiLevelType w:val="hybridMultilevel"/>
    <w:tmpl w:val="B64066B8"/>
    <w:lvl w:ilvl="0" w:tplc="DAAE0664">
      <w:start w:val="1"/>
      <w:numFmt w:val="bullet"/>
      <w:lvlText w:val=""/>
      <w:lvlJc w:val="left"/>
      <w:pPr>
        <w:ind w:left="360" w:hanging="360"/>
      </w:pPr>
      <w:rPr>
        <w:rFonts w:ascii="Symbol" w:hAnsi="Symbol" w:cs="Symbol" w:hint="default"/>
        <w:b w:val="0"/>
        <w:i w:val="0"/>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5" w15:restartNumberingAfterBreak="0">
    <w:nsid w:val="0EEA679C"/>
    <w:multiLevelType w:val="hybridMultilevel"/>
    <w:tmpl w:val="7572F09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252830"/>
    <w:multiLevelType w:val="hybridMultilevel"/>
    <w:tmpl w:val="0130E5D6"/>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BA4584"/>
    <w:multiLevelType w:val="hybridMultilevel"/>
    <w:tmpl w:val="39583E5E"/>
    <w:lvl w:ilvl="0" w:tplc="A77CC6E8">
      <w:start w:val="1"/>
      <w:numFmt w:val="decimal"/>
      <w:lvlText w:val="%1."/>
      <w:lvlJc w:val="left"/>
      <w:pPr>
        <w:ind w:left="720" w:hanging="360"/>
      </w:pPr>
      <w:rPr>
        <w:rFonts w:ascii="Helvetica" w:hAnsi="Helvetica" w:cs="Helvetica" w:hint="default"/>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6E4155"/>
    <w:multiLevelType w:val="hybridMultilevel"/>
    <w:tmpl w:val="B66E280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2F5C9A"/>
    <w:multiLevelType w:val="hybridMultilevel"/>
    <w:tmpl w:val="CBB20F5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D36466A"/>
    <w:multiLevelType w:val="hybridMultilevel"/>
    <w:tmpl w:val="9280C44E"/>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F">
      <w:start w:val="1"/>
      <w:numFmt w:val="decimal"/>
      <w:lvlText w:val="%2."/>
      <w:lvlJc w:val="left"/>
      <w:pPr>
        <w:ind w:left="720" w:hanging="360"/>
      </w:pPr>
    </w:lvl>
    <w:lvl w:ilvl="2" w:tplc="0409000F">
      <w:start w:val="1"/>
      <w:numFmt w:val="decimal"/>
      <w:lvlText w:val="%3."/>
      <w:lvlJc w:val="left"/>
      <w:pPr>
        <w:ind w:left="720" w:hanging="36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E445D8B"/>
    <w:multiLevelType w:val="hybridMultilevel"/>
    <w:tmpl w:val="0896C23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F">
      <w:start w:val="1"/>
      <w:numFmt w:val="decimal"/>
      <w:lvlText w:val="%2."/>
      <w:lvlJc w:val="left"/>
      <w:pPr>
        <w:ind w:left="720" w:hanging="360"/>
      </w:pPr>
    </w:lvl>
    <w:lvl w:ilvl="2" w:tplc="0409000F">
      <w:start w:val="1"/>
      <w:numFmt w:val="decimal"/>
      <w:lvlText w:val="%3."/>
      <w:lvlJc w:val="left"/>
      <w:pPr>
        <w:ind w:left="720" w:hanging="36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0406D0A"/>
    <w:multiLevelType w:val="hybridMultilevel"/>
    <w:tmpl w:val="FC40B5D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06C1853"/>
    <w:multiLevelType w:val="hybridMultilevel"/>
    <w:tmpl w:val="F61E666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3884D38"/>
    <w:multiLevelType w:val="hybridMultilevel"/>
    <w:tmpl w:val="D9D07B72"/>
    <w:lvl w:ilvl="0" w:tplc="A77CC6E8">
      <w:start w:val="1"/>
      <w:numFmt w:val="decimal"/>
      <w:lvlText w:val="%1."/>
      <w:lvlJc w:val="left"/>
      <w:pPr>
        <w:ind w:left="720" w:hanging="360"/>
      </w:pPr>
      <w:rPr>
        <w:rFonts w:ascii="Helvetica" w:hAnsi="Helvetica" w:cs="Helvetica" w:hint="default"/>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D7CC0"/>
    <w:multiLevelType w:val="hybridMultilevel"/>
    <w:tmpl w:val="67E29E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8160817"/>
    <w:multiLevelType w:val="hybridMultilevel"/>
    <w:tmpl w:val="A0C880F0"/>
    <w:lvl w:ilvl="0" w:tplc="DAAE0664">
      <w:start w:val="1"/>
      <w:numFmt w:val="bullet"/>
      <w:lvlText w:val=""/>
      <w:lvlJc w:val="left"/>
      <w:pPr>
        <w:ind w:left="360" w:hanging="360"/>
      </w:pPr>
      <w:rPr>
        <w:rFonts w:ascii="Symbol" w:hAnsi="Symbol" w:cs="Symbol" w:hint="default"/>
        <w:b w:val="0"/>
        <w:i w:val="0"/>
        <w:sz w:val="22"/>
      </w:rPr>
    </w:lvl>
    <w:lvl w:ilvl="1" w:tplc="DAAE0664">
      <w:start w:val="1"/>
      <w:numFmt w:val="bullet"/>
      <w:lvlText w:val=""/>
      <w:lvlJc w:val="left"/>
      <w:pPr>
        <w:ind w:left="1080" w:hanging="360"/>
      </w:pPr>
      <w:rPr>
        <w:rFonts w:ascii="Symbol" w:hAnsi="Symbol" w:cs="Symbol" w:hint="default"/>
        <w:b w:val="0"/>
        <w:i w:val="0"/>
        <w:sz w:val="22"/>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B976987"/>
    <w:multiLevelType w:val="multilevel"/>
    <w:tmpl w:val="67104426"/>
    <w:styleLink w:val="List0"/>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19" w15:restartNumberingAfterBreak="0">
    <w:nsid w:val="2FB0235C"/>
    <w:multiLevelType w:val="hybridMultilevel"/>
    <w:tmpl w:val="1E78530E"/>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0156116"/>
    <w:multiLevelType w:val="hybridMultilevel"/>
    <w:tmpl w:val="C956626E"/>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2" w15:restartNumberingAfterBreak="0">
    <w:nsid w:val="32FE02A9"/>
    <w:multiLevelType w:val="hybridMultilevel"/>
    <w:tmpl w:val="440001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55E20F9"/>
    <w:multiLevelType w:val="hybridMultilevel"/>
    <w:tmpl w:val="5D029F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B7104D"/>
    <w:multiLevelType w:val="hybridMultilevel"/>
    <w:tmpl w:val="F89890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6638DB"/>
    <w:multiLevelType w:val="hybridMultilevel"/>
    <w:tmpl w:val="F44E026A"/>
    <w:lvl w:ilvl="0" w:tplc="04090001">
      <w:start w:val="1"/>
      <w:numFmt w:val="bullet"/>
      <w:lvlText w:val=""/>
      <w:lvlJc w:val="left"/>
      <w:pPr>
        <w:ind w:left="1080" w:hanging="360"/>
      </w:pPr>
      <w:rPr>
        <w:rFonts w:ascii="Symbol" w:hAnsi="Symbol" w:hint="default"/>
        <w:sz w:val="22"/>
        <w:szCs w:val="22"/>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9982EC1"/>
    <w:multiLevelType w:val="hybridMultilevel"/>
    <w:tmpl w:val="A5EAA73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BD2612"/>
    <w:multiLevelType w:val="hybridMultilevel"/>
    <w:tmpl w:val="B66E280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B102277"/>
    <w:multiLevelType w:val="hybridMultilevel"/>
    <w:tmpl w:val="CC7C68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A60222"/>
    <w:multiLevelType w:val="hybridMultilevel"/>
    <w:tmpl w:val="8798464E"/>
    <w:lvl w:ilvl="0" w:tplc="3B58ED8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C303E6E"/>
    <w:multiLevelType w:val="hybridMultilevel"/>
    <w:tmpl w:val="8828D7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F991C51"/>
    <w:multiLevelType w:val="hybridMultilevel"/>
    <w:tmpl w:val="E8988F4C"/>
    <w:lvl w:ilvl="0" w:tplc="DAAE0664">
      <w:start w:val="1"/>
      <w:numFmt w:val="bullet"/>
      <w:lvlText w:val=""/>
      <w:lvlJc w:val="left"/>
      <w:pPr>
        <w:ind w:left="1440" w:hanging="360"/>
      </w:pPr>
      <w:rPr>
        <w:rFonts w:ascii="Symbol" w:hAnsi="Symbol" w:cs="Symbol" w:hint="default"/>
        <w:b w:val="0"/>
        <w:i w:val="0"/>
        <w:sz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16E48B0"/>
    <w:multiLevelType w:val="multilevel"/>
    <w:tmpl w:val="7A9E64F8"/>
    <w:styleLink w:val="List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33" w15:restartNumberingAfterBreak="0">
    <w:nsid w:val="437F116B"/>
    <w:multiLevelType w:val="hybridMultilevel"/>
    <w:tmpl w:val="8350240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7D16D49"/>
    <w:multiLevelType w:val="hybridMultilevel"/>
    <w:tmpl w:val="FCCE214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9CB3F42"/>
    <w:multiLevelType w:val="hybridMultilevel"/>
    <w:tmpl w:val="BE2E824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C79753C"/>
    <w:multiLevelType w:val="hybridMultilevel"/>
    <w:tmpl w:val="37B8EB4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FCD2B95"/>
    <w:multiLevelType w:val="hybridMultilevel"/>
    <w:tmpl w:val="7F8A763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39" w15:restartNumberingAfterBreak="0">
    <w:nsid w:val="52E26427"/>
    <w:multiLevelType w:val="hybridMultilevel"/>
    <w:tmpl w:val="06727F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F11FFD"/>
    <w:multiLevelType w:val="hybridMultilevel"/>
    <w:tmpl w:val="6122AD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42" w15:restartNumberingAfterBreak="0">
    <w:nsid w:val="56815C0D"/>
    <w:multiLevelType w:val="hybridMultilevel"/>
    <w:tmpl w:val="769E25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6B80C53"/>
    <w:multiLevelType w:val="hybridMultilevel"/>
    <w:tmpl w:val="E456679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D421D7"/>
    <w:multiLevelType w:val="hybridMultilevel"/>
    <w:tmpl w:val="C32036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8D53A75"/>
    <w:multiLevelType w:val="hybridMultilevel"/>
    <w:tmpl w:val="C630BAB8"/>
    <w:lvl w:ilvl="0" w:tplc="DAAE0664">
      <w:start w:val="1"/>
      <w:numFmt w:val="bullet"/>
      <w:lvlText w:val=""/>
      <w:lvlJc w:val="left"/>
      <w:pPr>
        <w:ind w:left="360" w:hanging="360"/>
      </w:pPr>
      <w:rPr>
        <w:rFonts w:ascii="Symbol" w:hAnsi="Symbol" w:cs="Symbol" w:hint="default"/>
        <w:b w:val="0"/>
        <w:i w:val="0"/>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C4B60A1"/>
    <w:multiLevelType w:val="hybridMultilevel"/>
    <w:tmpl w:val="85E6365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65BE71E2"/>
    <w:multiLevelType w:val="hybridMultilevel"/>
    <w:tmpl w:val="428421F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9" w15:restartNumberingAfterBreak="0">
    <w:nsid w:val="68FC53EA"/>
    <w:multiLevelType w:val="hybridMultilevel"/>
    <w:tmpl w:val="58B460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9053D0B"/>
    <w:multiLevelType w:val="hybridMultilevel"/>
    <w:tmpl w:val="2CD2CB0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A3D00FF"/>
    <w:multiLevelType w:val="hybridMultilevel"/>
    <w:tmpl w:val="35CE763A"/>
    <w:lvl w:ilvl="0" w:tplc="59AA43FA">
      <w:start w:val="2"/>
      <w:numFmt w:val="decimal"/>
      <w:lvlText w:val="Step %1:"/>
      <w:lvlJc w:val="left"/>
      <w:pPr>
        <w:ind w:left="360" w:hanging="360"/>
      </w:pPr>
      <w:rPr>
        <w:rFonts w:ascii="Calibri" w:hAnsi="Calibri" w:hint="default"/>
        <w:b/>
        <w:i w:val="0"/>
        <w:color w:val="2E74B5" w:themeColor="accent1" w:themeShade="BF"/>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B712C0F"/>
    <w:multiLevelType w:val="hybridMultilevel"/>
    <w:tmpl w:val="22CA256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6B817153"/>
    <w:multiLevelType w:val="hybridMultilevel"/>
    <w:tmpl w:val="FCCE214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6E686B94"/>
    <w:multiLevelType w:val="hybridMultilevel"/>
    <w:tmpl w:val="AF04D63E"/>
    <w:lvl w:ilvl="0" w:tplc="C2527282">
      <w:start w:val="1"/>
      <w:numFmt w:val="decimal"/>
      <w:lvlText w:val="Step %1:"/>
      <w:lvlJc w:val="left"/>
      <w:pPr>
        <w:ind w:left="720" w:hanging="360"/>
      </w:pPr>
      <w:rPr>
        <w:rFonts w:ascii="Calibri" w:hAnsi="Calibri" w:hint="default"/>
        <w:b/>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EEA4F62"/>
    <w:multiLevelType w:val="hybridMultilevel"/>
    <w:tmpl w:val="2C46EBF8"/>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711D3AFD"/>
    <w:multiLevelType w:val="hybridMultilevel"/>
    <w:tmpl w:val="80941590"/>
    <w:lvl w:ilvl="0" w:tplc="DAAE0664">
      <w:start w:val="1"/>
      <w:numFmt w:val="bullet"/>
      <w:lvlText w:val=""/>
      <w:lvlJc w:val="left"/>
      <w:pPr>
        <w:ind w:left="360" w:hanging="360"/>
      </w:pPr>
      <w:rPr>
        <w:rFonts w:ascii="Symbol" w:hAnsi="Symbol" w:cs="Symbol" w:hint="default"/>
        <w:b w:val="0"/>
        <w:i w:val="0"/>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72324394"/>
    <w:multiLevelType w:val="hybridMultilevel"/>
    <w:tmpl w:val="9EC46E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3F432E7"/>
    <w:multiLevelType w:val="hybridMultilevel"/>
    <w:tmpl w:val="22801484"/>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3E2C18"/>
    <w:multiLevelType w:val="hybridMultilevel"/>
    <w:tmpl w:val="7BAE23C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6F90BDB"/>
    <w:multiLevelType w:val="hybridMultilevel"/>
    <w:tmpl w:val="ADCACBA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77D336B9"/>
    <w:multiLevelType w:val="hybridMultilevel"/>
    <w:tmpl w:val="176257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77E15591"/>
    <w:multiLevelType w:val="hybridMultilevel"/>
    <w:tmpl w:val="76540CE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77F07D61"/>
    <w:multiLevelType w:val="hybridMultilevel"/>
    <w:tmpl w:val="9280C44E"/>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F">
      <w:start w:val="1"/>
      <w:numFmt w:val="decimal"/>
      <w:lvlText w:val="%2."/>
      <w:lvlJc w:val="left"/>
      <w:pPr>
        <w:ind w:left="720" w:hanging="360"/>
      </w:pPr>
    </w:lvl>
    <w:lvl w:ilvl="2" w:tplc="0409000F">
      <w:start w:val="1"/>
      <w:numFmt w:val="decimal"/>
      <w:lvlText w:val="%3."/>
      <w:lvlJc w:val="left"/>
      <w:pPr>
        <w:ind w:left="720" w:hanging="36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7A4C12C0"/>
    <w:multiLevelType w:val="hybridMultilevel"/>
    <w:tmpl w:val="76D8D9B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7AD9233D"/>
    <w:multiLevelType w:val="hybridMultilevel"/>
    <w:tmpl w:val="2D4E6722"/>
    <w:lvl w:ilvl="0" w:tplc="C2527282">
      <w:start w:val="1"/>
      <w:numFmt w:val="decimal"/>
      <w:lvlText w:val="Step %1:"/>
      <w:lvlJc w:val="left"/>
      <w:pPr>
        <w:ind w:left="720" w:hanging="360"/>
      </w:pPr>
      <w:rPr>
        <w:rFonts w:ascii="Calibri" w:hAnsi="Calibri" w:hint="default"/>
        <w:b/>
        <w:i w:val="0"/>
        <w:color w:val="2E74B5" w:themeColor="accent1" w:themeShade="BF"/>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18"/>
  </w:num>
  <w:num w:numId="3">
    <w:abstractNumId w:val="32"/>
  </w:num>
  <w:num w:numId="4">
    <w:abstractNumId w:val="4"/>
  </w:num>
  <w:num w:numId="5">
    <w:abstractNumId w:val="38"/>
  </w:num>
  <w:num w:numId="6">
    <w:abstractNumId w:val="48"/>
  </w:num>
  <w:num w:numId="7">
    <w:abstractNumId w:val="9"/>
  </w:num>
  <w:num w:numId="8">
    <w:abstractNumId w:val="56"/>
  </w:num>
  <w:num w:numId="9">
    <w:abstractNumId w:val="3"/>
  </w:num>
  <w:num w:numId="10">
    <w:abstractNumId w:val="21"/>
  </w:num>
  <w:num w:numId="11">
    <w:abstractNumId w:val="28"/>
  </w:num>
  <w:num w:numId="12">
    <w:abstractNumId w:val="14"/>
  </w:num>
  <w:num w:numId="13">
    <w:abstractNumId w:val="40"/>
  </w:num>
  <w:num w:numId="14">
    <w:abstractNumId w:val="15"/>
  </w:num>
  <w:num w:numId="15">
    <w:abstractNumId w:val="11"/>
  </w:num>
  <w:num w:numId="16">
    <w:abstractNumId w:val="63"/>
  </w:num>
  <w:num w:numId="17">
    <w:abstractNumId w:val="12"/>
  </w:num>
  <w:num w:numId="18">
    <w:abstractNumId w:val="13"/>
  </w:num>
  <w:num w:numId="19">
    <w:abstractNumId w:val="52"/>
  </w:num>
  <w:num w:numId="20">
    <w:abstractNumId w:val="37"/>
  </w:num>
  <w:num w:numId="21">
    <w:abstractNumId w:val="64"/>
  </w:num>
  <w:num w:numId="22">
    <w:abstractNumId w:val="62"/>
  </w:num>
  <w:num w:numId="23">
    <w:abstractNumId w:val="20"/>
  </w:num>
  <w:num w:numId="24">
    <w:abstractNumId w:val="6"/>
  </w:num>
  <w:num w:numId="25">
    <w:abstractNumId w:val="17"/>
  </w:num>
  <w:num w:numId="26">
    <w:abstractNumId w:val="60"/>
  </w:num>
  <w:num w:numId="27">
    <w:abstractNumId w:val="58"/>
  </w:num>
  <w:num w:numId="28">
    <w:abstractNumId w:val="10"/>
  </w:num>
  <w:num w:numId="29">
    <w:abstractNumId w:val="43"/>
  </w:num>
  <w:num w:numId="30">
    <w:abstractNumId w:val="35"/>
  </w:num>
  <w:num w:numId="31">
    <w:abstractNumId w:val="55"/>
  </w:num>
  <w:num w:numId="32">
    <w:abstractNumId w:val="47"/>
  </w:num>
  <w:num w:numId="33">
    <w:abstractNumId w:val="24"/>
  </w:num>
  <w:num w:numId="34">
    <w:abstractNumId w:val="34"/>
  </w:num>
  <w:num w:numId="35">
    <w:abstractNumId w:val="26"/>
  </w:num>
  <w:num w:numId="36">
    <w:abstractNumId w:val="50"/>
  </w:num>
  <w:num w:numId="37">
    <w:abstractNumId w:val="59"/>
  </w:num>
  <w:num w:numId="38">
    <w:abstractNumId w:val="33"/>
  </w:num>
  <w:num w:numId="39">
    <w:abstractNumId w:val="16"/>
  </w:num>
  <w:num w:numId="40">
    <w:abstractNumId w:val="61"/>
  </w:num>
  <w:num w:numId="41">
    <w:abstractNumId w:val="5"/>
  </w:num>
  <w:num w:numId="42">
    <w:abstractNumId w:val="65"/>
  </w:num>
  <w:num w:numId="43">
    <w:abstractNumId w:val="22"/>
  </w:num>
  <w:num w:numId="44">
    <w:abstractNumId w:val="42"/>
  </w:num>
  <w:num w:numId="45">
    <w:abstractNumId w:val="31"/>
  </w:num>
  <w:num w:numId="46">
    <w:abstractNumId w:val="0"/>
  </w:num>
  <w:num w:numId="47">
    <w:abstractNumId w:val="45"/>
  </w:num>
  <w:num w:numId="48">
    <w:abstractNumId w:val="29"/>
  </w:num>
  <w:num w:numId="49">
    <w:abstractNumId w:val="54"/>
  </w:num>
  <w:num w:numId="50">
    <w:abstractNumId w:val="39"/>
  </w:num>
  <w:num w:numId="51">
    <w:abstractNumId w:val="57"/>
  </w:num>
  <w:num w:numId="52">
    <w:abstractNumId w:val="46"/>
  </w:num>
  <w:num w:numId="53">
    <w:abstractNumId w:val="2"/>
  </w:num>
  <w:num w:numId="54">
    <w:abstractNumId w:val="19"/>
  </w:num>
  <w:num w:numId="55">
    <w:abstractNumId w:val="44"/>
  </w:num>
  <w:num w:numId="56">
    <w:abstractNumId w:val="1"/>
  </w:num>
  <w:num w:numId="57">
    <w:abstractNumId w:val="36"/>
  </w:num>
  <w:num w:numId="58">
    <w:abstractNumId w:val="49"/>
  </w:num>
  <w:num w:numId="59">
    <w:abstractNumId w:val="27"/>
  </w:num>
  <w:num w:numId="60">
    <w:abstractNumId w:val="8"/>
  </w:num>
  <w:num w:numId="61">
    <w:abstractNumId w:val="53"/>
  </w:num>
  <w:num w:numId="62">
    <w:abstractNumId w:val="7"/>
  </w:num>
  <w:num w:numId="63">
    <w:abstractNumId w:val="25"/>
  </w:num>
  <w:num w:numId="64">
    <w:abstractNumId w:val="30"/>
  </w:num>
  <w:num w:numId="65">
    <w:abstractNumId w:val="51"/>
  </w:num>
  <w:num w:numId="66">
    <w:abstractNumId w:val="2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activeWritingStyle w:appName="MSWord" w:lang="en-US" w:vendorID="64" w:dllVersion="6" w:nlCheck="1" w:checkStyle="1"/>
  <w:activeWritingStyle w:appName="MSWord" w:lang="en-CA" w:vendorID="64" w:dllVersion="6" w:nlCheck="1" w:checkStyle="1"/>
  <w:activeWritingStyle w:appName="MSWord" w:lang="en-US" w:vendorID="64" w:dllVersion="4096" w:nlCheck="1" w:checkStyle="0"/>
  <w:activeWritingStyle w:appName="MSWord" w:lang="en-CA" w:vendorID="64" w:dllVersion="4096" w:nlCheck="1" w:checkStyle="0"/>
  <w:activeWritingStyle w:appName="MSWord" w:lang="en-US" w:vendorID="64" w:dllVersion="0" w:nlCheck="1" w:checkStyle="0"/>
  <w:activeWritingStyle w:appName="MSWord" w:lang="en-CA" w:vendorID="64" w:dllVersion="0" w:nlCheck="1" w:checkStyle="0"/>
  <w:activeWritingStyle w:appName="MSWord" w:lang="de-DE" w:vendorID="64" w:dllVersion="0" w:nlCheck="1" w:checkStyle="0"/>
  <w:proofState w:spelling="clean" w:grammar="clean"/>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054C"/>
    <w:rsid w:val="00002981"/>
    <w:rsid w:val="00002E45"/>
    <w:rsid w:val="000044BD"/>
    <w:rsid w:val="00004C65"/>
    <w:rsid w:val="00005425"/>
    <w:rsid w:val="00005429"/>
    <w:rsid w:val="000058D7"/>
    <w:rsid w:val="000067BA"/>
    <w:rsid w:val="000071F9"/>
    <w:rsid w:val="00007678"/>
    <w:rsid w:val="00007741"/>
    <w:rsid w:val="0001224A"/>
    <w:rsid w:val="00013EA5"/>
    <w:rsid w:val="00013EA9"/>
    <w:rsid w:val="00014EC6"/>
    <w:rsid w:val="000153BF"/>
    <w:rsid w:val="00015416"/>
    <w:rsid w:val="00015583"/>
    <w:rsid w:val="00015F95"/>
    <w:rsid w:val="0002099D"/>
    <w:rsid w:val="00020A32"/>
    <w:rsid w:val="00020E59"/>
    <w:rsid w:val="00022482"/>
    <w:rsid w:val="0002667D"/>
    <w:rsid w:val="00026CF0"/>
    <w:rsid w:val="00026F03"/>
    <w:rsid w:val="00030DDB"/>
    <w:rsid w:val="00031F65"/>
    <w:rsid w:val="000328A6"/>
    <w:rsid w:val="000328B2"/>
    <w:rsid w:val="00033311"/>
    <w:rsid w:val="000344B0"/>
    <w:rsid w:val="000345CB"/>
    <w:rsid w:val="00037E46"/>
    <w:rsid w:val="00037FB9"/>
    <w:rsid w:val="00040B03"/>
    <w:rsid w:val="0004154D"/>
    <w:rsid w:val="000426AB"/>
    <w:rsid w:val="0004511B"/>
    <w:rsid w:val="00045EA9"/>
    <w:rsid w:val="00050F4D"/>
    <w:rsid w:val="0005107F"/>
    <w:rsid w:val="0005195F"/>
    <w:rsid w:val="00052061"/>
    <w:rsid w:val="000529AC"/>
    <w:rsid w:val="00052F40"/>
    <w:rsid w:val="000542C0"/>
    <w:rsid w:val="00054A24"/>
    <w:rsid w:val="00055344"/>
    <w:rsid w:val="00055576"/>
    <w:rsid w:val="0005759E"/>
    <w:rsid w:val="000578B4"/>
    <w:rsid w:val="00057B08"/>
    <w:rsid w:val="00060CF3"/>
    <w:rsid w:val="00061C7C"/>
    <w:rsid w:val="00061CCA"/>
    <w:rsid w:val="00062447"/>
    <w:rsid w:val="00063463"/>
    <w:rsid w:val="000636AE"/>
    <w:rsid w:val="00064795"/>
    <w:rsid w:val="00064C5A"/>
    <w:rsid w:val="000657D2"/>
    <w:rsid w:val="000659E7"/>
    <w:rsid w:val="00065C83"/>
    <w:rsid w:val="00066A92"/>
    <w:rsid w:val="000712F6"/>
    <w:rsid w:val="0007153D"/>
    <w:rsid w:val="00071F26"/>
    <w:rsid w:val="000739DC"/>
    <w:rsid w:val="00073AE4"/>
    <w:rsid w:val="00073DB1"/>
    <w:rsid w:val="0007438F"/>
    <w:rsid w:val="000756A6"/>
    <w:rsid w:val="000758A8"/>
    <w:rsid w:val="00075C7F"/>
    <w:rsid w:val="00077123"/>
    <w:rsid w:val="00077B70"/>
    <w:rsid w:val="00077FBE"/>
    <w:rsid w:val="000811E1"/>
    <w:rsid w:val="0008136C"/>
    <w:rsid w:val="00081ECC"/>
    <w:rsid w:val="00082F52"/>
    <w:rsid w:val="0008428F"/>
    <w:rsid w:val="00084FA8"/>
    <w:rsid w:val="00085AE3"/>
    <w:rsid w:val="00085C05"/>
    <w:rsid w:val="00086059"/>
    <w:rsid w:val="00086D54"/>
    <w:rsid w:val="00090F6F"/>
    <w:rsid w:val="0009140F"/>
    <w:rsid w:val="00092063"/>
    <w:rsid w:val="00092EC7"/>
    <w:rsid w:val="0009516B"/>
    <w:rsid w:val="000954C7"/>
    <w:rsid w:val="0009574C"/>
    <w:rsid w:val="000A02F8"/>
    <w:rsid w:val="000A0835"/>
    <w:rsid w:val="000A0952"/>
    <w:rsid w:val="000A10F5"/>
    <w:rsid w:val="000A2BDD"/>
    <w:rsid w:val="000A36FC"/>
    <w:rsid w:val="000A4293"/>
    <w:rsid w:val="000A4456"/>
    <w:rsid w:val="000A588F"/>
    <w:rsid w:val="000A6A0F"/>
    <w:rsid w:val="000A6F82"/>
    <w:rsid w:val="000A7CB7"/>
    <w:rsid w:val="000B0771"/>
    <w:rsid w:val="000B1899"/>
    <w:rsid w:val="000B244A"/>
    <w:rsid w:val="000B3540"/>
    <w:rsid w:val="000B455B"/>
    <w:rsid w:val="000B524B"/>
    <w:rsid w:val="000B6AFF"/>
    <w:rsid w:val="000C03B1"/>
    <w:rsid w:val="000C0D8E"/>
    <w:rsid w:val="000C0E18"/>
    <w:rsid w:val="000C0F8A"/>
    <w:rsid w:val="000C10AD"/>
    <w:rsid w:val="000C164A"/>
    <w:rsid w:val="000C2146"/>
    <w:rsid w:val="000C3C1D"/>
    <w:rsid w:val="000C3F1D"/>
    <w:rsid w:val="000C4637"/>
    <w:rsid w:val="000C4740"/>
    <w:rsid w:val="000C4CA4"/>
    <w:rsid w:val="000C5190"/>
    <w:rsid w:val="000C6003"/>
    <w:rsid w:val="000C6585"/>
    <w:rsid w:val="000C7540"/>
    <w:rsid w:val="000D00FE"/>
    <w:rsid w:val="000D04F7"/>
    <w:rsid w:val="000D0DDB"/>
    <w:rsid w:val="000D3662"/>
    <w:rsid w:val="000D59DF"/>
    <w:rsid w:val="000D6C71"/>
    <w:rsid w:val="000D7078"/>
    <w:rsid w:val="000D760E"/>
    <w:rsid w:val="000E0F38"/>
    <w:rsid w:val="000E11E7"/>
    <w:rsid w:val="000E13D8"/>
    <w:rsid w:val="000E39E8"/>
    <w:rsid w:val="000E3DD6"/>
    <w:rsid w:val="000E46A8"/>
    <w:rsid w:val="000E611A"/>
    <w:rsid w:val="000E66D2"/>
    <w:rsid w:val="000E7C9F"/>
    <w:rsid w:val="000F108A"/>
    <w:rsid w:val="000F3561"/>
    <w:rsid w:val="000F3FE9"/>
    <w:rsid w:val="000F412A"/>
    <w:rsid w:val="000F50BD"/>
    <w:rsid w:val="000F566F"/>
    <w:rsid w:val="000F69F9"/>
    <w:rsid w:val="00100258"/>
    <w:rsid w:val="00100951"/>
    <w:rsid w:val="001014B7"/>
    <w:rsid w:val="00105006"/>
    <w:rsid w:val="00105291"/>
    <w:rsid w:val="00105761"/>
    <w:rsid w:val="00105DAD"/>
    <w:rsid w:val="00106664"/>
    <w:rsid w:val="00107C4E"/>
    <w:rsid w:val="00107DED"/>
    <w:rsid w:val="001101EA"/>
    <w:rsid w:val="00110798"/>
    <w:rsid w:val="0011148F"/>
    <w:rsid w:val="001119BE"/>
    <w:rsid w:val="001123C5"/>
    <w:rsid w:val="0011263E"/>
    <w:rsid w:val="00112B4C"/>
    <w:rsid w:val="0011325F"/>
    <w:rsid w:val="00113684"/>
    <w:rsid w:val="00113744"/>
    <w:rsid w:val="00115577"/>
    <w:rsid w:val="00116EFD"/>
    <w:rsid w:val="0011793E"/>
    <w:rsid w:val="00121348"/>
    <w:rsid w:val="00121678"/>
    <w:rsid w:val="001217A8"/>
    <w:rsid w:val="0012546D"/>
    <w:rsid w:val="0012558D"/>
    <w:rsid w:val="00125650"/>
    <w:rsid w:val="00125962"/>
    <w:rsid w:val="00125CB2"/>
    <w:rsid w:val="00126804"/>
    <w:rsid w:val="001344DB"/>
    <w:rsid w:val="0013623C"/>
    <w:rsid w:val="0013737E"/>
    <w:rsid w:val="00140FC9"/>
    <w:rsid w:val="00141D81"/>
    <w:rsid w:val="00145EE7"/>
    <w:rsid w:val="0014744C"/>
    <w:rsid w:val="001512C0"/>
    <w:rsid w:val="0015131B"/>
    <w:rsid w:val="00151343"/>
    <w:rsid w:val="0015145C"/>
    <w:rsid w:val="00152843"/>
    <w:rsid w:val="001546C2"/>
    <w:rsid w:val="00155780"/>
    <w:rsid w:val="00161372"/>
    <w:rsid w:val="00162B28"/>
    <w:rsid w:val="001662EB"/>
    <w:rsid w:val="00167657"/>
    <w:rsid w:val="00167C02"/>
    <w:rsid w:val="00167E29"/>
    <w:rsid w:val="00171A7A"/>
    <w:rsid w:val="00171FDD"/>
    <w:rsid w:val="00173831"/>
    <w:rsid w:val="00174F29"/>
    <w:rsid w:val="0017554B"/>
    <w:rsid w:val="00175D4C"/>
    <w:rsid w:val="00181830"/>
    <w:rsid w:val="001821F7"/>
    <w:rsid w:val="00182276"/>
    <w:rsid w:val="001838FB"/>
    <w:rsid w:val="00183DE0"/>
    <w:rsid w:val="0018564F"/>
    <w:rsid w:val="00187008"/>
    <w:rsid w:val="0018797C"/>
    <w:rsid w:val="00190FF2"/>
    <w:rsid w:val="00191472"/>
    <w:rsid w:val="00192017"/>
    <w:rsid w:val="00193472"/>
    <w:rsid w:val="00194B66"/>
    <w:rsid w:val="001A1751"/>
    <w:rsid w:val="001A186A"/>
    <w:rsid w:val="001A1F04"/>
    <w:rsid w:val="001A249C"/>
    <w:rsid w:val="001A2E49"/>
    <w:rsid w:val="001A45D5"/>
    <w:rsid w:val="001A45D7"/>
    <w:rsid w:val="001A6782"/>
    <w:rsid w:val="001B024C"/>
    <w:rsid w:val="001B27BC"/>
    <w:rsid w:val="001B2D52"/>
    <w:rsid w:val="001B3D87"/>
    <w:rsid w:val="001B3E58"/>
    <w:rsid w:val="001B4666"/>
    <w:rsid w:val="001B6B6E"/>
    <w:rsid w:val="001B6B7E"/>
    <w:rsid w:val="001B7265"/>
    <w:rsid w:val="001C1700"/>
    <w:rsid w:val="001C21BD"/>
    <w:rsid w:val="001C229B"/>
    <w:rsid w:val="001C28B8"/>
    <w:rsid w:val="001C3830"/>
    <w:rsid w:val="001C3B89"/>
    <w:rsid w:val="001C4006"/>
    <w:rsid w:val="001C4A11"/>
    <w:rsid w:val="001C5CAA"/>
    <w:rsid w:val="001D0ADF"/>
    <w:rsid w:val="001D0AF7"/>
    <w:rsid w:val="001D1F37"/>
    <w:rsid w:val="001D2FDC"/>
    <w:rsid w:val="001D338E"/>
    <w:rsid w:val="001D49C6"/>
    <w:rsid w:val="001D5E50"/>
    <w:rsid w:val="001D5EC0"/>
    <w:rsid w:val="001D7AE8"/>
    <w:rsid w:val="001E1C32"/>
    <w:rsid w:val="001E7B25"/>
    <w:rsid w:val="001F11A8"/>
    <w:rsid w:val="001F18CC"/>
    <w:rsid w:val="001F19A2"/>
    <w:rsid w:val="001F474C"/>
    <w:rsid w:val="001F59B9"/>
    <w:rsid w:val="001F5AFF"/>
    <w:rsid w:val="001F6D2F"/>
    <w:rsid w:val="00200506"/>
    <w:rsid w:val="00204A19"/>
    <w:rsid w:val="00205153"/>
    <w:rsid w:val="00205DF3"/>
    <w:rsid w:val="0020646D"/>
    <w:rsid w:val="00207CBC"/>
    <w:rsid w:val="00211E3C"/>
    <w:rsid w:val="002140BC"/>
    <w:rsid w:val="00216074"/>
    <w:rsid w:val="002201CE"/>
    <w:rsid w:val="002238D0"/>
    <w:rsid w:val="00224D77"/>
    <w:rsid w:val="002266B4"/>
    <w:rsid w:val="002274A3"/>
    <w:rsid w:val="00227870"/>
    <w:rsid w:val="00227C98"/>
    <w:rsid w:val="00227FFB"/>
    <w:rsid w:val="002309D8"/>
    <w:rsid w:val="0023436F"/>
    <w:rsid w:val="00234D89"/>
    <w:rsid w:val="002374B1"/>
    <w:rsid w:val="00243B7F"/>
    <w:rsid w:val="00246538"/>
    <w:rsid w:val="0025083F"/>
    <w:rsid w:val="00250BF3"/>
    <w:rsid w:val="00252319"/>
    <w:rsid w:val="002527A5"/>
    <w:rsid w:val="002546D5"/>
    <w:rsid w:val="00256033"/>
    <w:rsid w:val="0025643C"/>
    <w:rsid w:val="00256457"/>
    <w:rsid w:val="002601DD"/>
    <w:rsid w:val="00260866"/>
    <w:rsid w:val="00261798"/>
    <w:rsid w:val="00262219"/>
    <w:rsid w:val="00262456"/>
    <w:rsid w:val="00264086"/>
    <w:rsid w:val="00265AD4"/>
    <w:rsid w:val="00267025"/>
    <w:rsid w:val="00270C79"/>
    <w:rsid w:val="002710CB"/>
    <w:rsid w:val="00271554"/>
    <w:rsid w:val="002721EB"/>
    <w:rsid w:val="002736AA"/>
    <w:rsid w:val="00274101"/>
    <w:rsid w:val="00274528"/>
    <w:rsid w:val="002747BE"/>
    <w:rsid w:val="00274B86"/>
    <w:rsid w:val="00275CBA"/>
    <w:rsid w:val="00275E77"/>
    <w:rsid w:val="00276655"/>
    <w:rsid w:val="002773AF"/>
    <w:rsid w:val="002808C3"/>
    <w:rsid w:val="00282C0F"/>
    <w:rsid w:val="00283E25"/>
    <w:rsid w:val="0028459F"/>
    <w:rsid w:val="00285A85"/>
    <w:rsid w:val="00287FFE"/>
    <w:rsid w:val="002915B0"/>
    <w:rsid w:val="00291666"/>
    <w:rsid w:val="002935BA"/>
    <w:rsid w:val="00293A37"/>
    <w:rsid w:val="00294EA4"/>
    <w:rsid w:val="0029530A"/>
    <w:rsid w:val="002955E0"/>
    <w:rsid w:val="0029608A"/>
    <w:rsid w:val="00297C81"/>
    <w:rsid w:val="002A01F0"/>
    <w:rsid w:val="002A1A3E"/>
    <w:rsid w:val="002A1E7F"/>
    <w:rsid w:val="002A2A91"/>
    <w:rsid w:val="002A3AF2"/>
    <w:rsid w:val="002A5190"/>
    <w:rsid w:val="002A5197"/>
    <w:rsid w:val="002A6333"/>
    <w:rsid w:val="002B03D9"/>
    <w:rsid w:val="002B04B4"/>
    <w:rsid w:val="002B2021"/>
    <w:rsid w:val="002B22D9"/>
    <w:rsid w:val="002B23A5"/>
    <w:rsid w:val="002B6967"/>
    <w:rsid w:val="002C0FC9"/>
    <w:rsid w:val="002C19BF"/>
    <w:rsid w:val="002C1EC2"/>
    <w:rsid w:val="002C236B"/>
    <w:rsid w:val="002C3923"/>
    <w:rsid w:val="002C433A"/>
    <w:rsid w:val="002C4757"/>
    <w:rsid w:val="002C4F2B"/>
    <w:rsid w:val="002C4FF3"/>
    <w:rsid w:val="002C6532"/>
    <w:rsid w:val="002C7C98"/>
    <w:rsid w:val="002D35F2"/>
    <w:rsid w:val="002D62F9"/>
    <w:rsid w:val="002E1CC4"/>
    <w:rsid w:val="002E7679"/>
    <w:rsid w:val="002E7E0F"/>
    <w:rsid w:val="002F02BE"/>
    <w:rsid w:val="002F03AA"/>
    <w:rsid w:val="002F14AE"/>
    <w:rsid w:val="002F1D9F"/>
    <w:rsid w:val="002F28EF"/>
    <w:rsid w:val="002F3AE5"/>
    <w:rsid w:val="002F51DA"/>
    <w:rsid w:val="002F70D1"/>
    <w:rsid w:val="002F7C31"/>
    <w:rsid w:val="0030223F"/>
    <w:rsid w:val="00303179"/>
    <w:rsid w:val="003042CA"/>
    <w:rsid w:val="003058BF"/>
    <w:rsid w:val="003073DF"/>
    <w:rsid w:val="00310934"/>
    <w:rsid w:val="00311605"/>
    <w:rsid w:val="003119BF"/>
    <w:rsid w:val="00317EB1"/>
    <w:rsid w:val="0032025C"/>
    <w:rsid w:val="00320CCD"/>
    <w:rsid w:val="00321839"/>
    <w:rsid w:val="003230CD"/>
    <w:rsid w:val="003233BF"/>
    <w:rsid w:val="00324C63"/>
    <w:rsid w:val="00326CF2"/>
    <w:rsid w:val="00330586"/>
    <w:rsid w:val="0033073E"/>
    <w:rsid w:val="00331293"/>
    <w:rsid w:val="00331566"/>
    <w:rsid w:val="003319DD"/>
    <w:rsid w:val="00331C0C"/>
    <w:rsid w:val="003321EB"/>
    <w:rsid w:val="0033510F"/>
    <w:rsid w:val="00342D8B"/>
    <w:rsid w:val="00343880"/>
    <w:rsid w:val="003454E1"/>
    <w:rsid w:val="00345ABF"/>
    <w:rsid w:val="00346082"/>
    <w:rsid w:val="00346A82"/>
    <w:rsid w:val="00347200"/>
    <w:rsid w:val="00350B70"/>
    <w:rsid w:val="00350F6E"/>
    <w:rsid w:val="0035247D"/>
    <w:rsid w:val="00353371"/>
    <w:rsid w:val="00353C11"/>
    <w:rsid w:val="00354D1B"/>
    <w:rsid w:val="00354DE1"/>
    <w:rsid w:val="003559ED"/>
    <w:rsid w:val="003613B3"/>
    <w:rsid w:val="003635C1"/>
    <w:rsid w:val="003638BE"/>
    <w:rsid w:val="00363F57"/>
    <w:rsid w:val="00364A34"/>
    <w:rsid w:val="00365529"/>
    <w:rsid w:val="00366165"/>
    <w:rsid w:val="003664E3"/>
    <w:rsid w:val="003665F1"/>
    <w:rsid w:val="00367094"/>
    <w:rsid w:val="00370D66"/>
    <w:rsid w:val="00370D95"/>
    <w:rsid w:val="0037219F"/>
    <w:rsid w:val="003732D9"/>
    <w:rsid w:val="003741AA"/>
    <w:rsid w:val="003757A3"/>
    <w:rsid w:val="003775B1"/>
    <w:rsid w:val="00377C8E"/>
    <w:rsid w:val="003809DB"/>
    <w:rsid w:val="00380ACF"/>
    <w:rsid w:val="00383057"/>
    <w:rsid w:val="003837E0"/>
    <w:rsid w:val="00385D0C"/>
    <w:rsid w:val="00391685"/>
    <w:rsid w:val="003916CA"/>
    <w:rsid w:val="00393319"/>
    <w:rsid w:val="003935F4"/>
    <w:rsid w:val="00393707"/>
    <w:rsid w:val="003948EB"/>
    <w:rsid w:val="00395919"/>
    <w:rsid w:val="003A111D"/>
    <w:rsid w:val="003A1B75"/>
    <w:rsid w:val="003A39E2"/>
    <w:rsid w:val="003A58A7"/>
    <w:rsid w:val="003A5BA6"/>
    <w:rsid w:val="003A6ECB"/>
    <w:rsid w:val="003A7FE8"/>
    <w:rsid w:val="003B086D"/>
    <w:rsid w:val="003B0970"/>
    <w:rsid w:val="003B0DDA"/>
    <w:rsid w:val="003B265A"/>
    <w:rsid w:val="003B3126"/>
    <w:rsid w:val="003B3F1C"/>
    <w:rsid w:val="003B448D"/>
    <w:rsid w:val="003B6CDC"/>
    <w:rsid w:val="003B7FD2"/>
    <w:rsid w:val="003C07AA"/>
    <w:rsid w:val="003C43FC"/>
    <w:rsid w:val="003C48D3"/>
    <w:rsid w:val="003C5401"/>
    <w:rsid w:val="003C5EB0"/>
    <w:rsid w:val="003C727F"/>
    <w:rsid w:val="003C7F91"/>
    <w:rsid w:val="003D0E6D"/>
    <w:rsid w:val="003D1C10"/>
    <w:rsid w:val="003D38F6"/>
    <w:rsid w:val="003D3C30"/>
    <w:rsid w:val="003D46FF"/>
    <w:rsid w:val="003D49F2"/>
    <w:rsid w:val="003D6CAD"/>
    <w:rsid w:val="003D784D"/>
    <w:rsid w:val="003E05B3"/>
    <w:rsid w:val="003E12B4"/>
    <w:rsid w:val="003E1781"/>
    <w:rsid w:val="003E20ED"/>
    <w:rsid w:val="003E4476"/>
    <w:rsid w:val="003F03A4"/>
    <w:rsid w:val="003F2FB8"/>
    <w:rsid w:val="003F39F7"/>
    <w:rsid w:val="003F4168"/>
    <w:rsid w:val="003F5495"/>
    <w:rsid w:val="003F5D0E"/>
    <w:rsid w:val="003F67F7"/>
    <w:rsid w:val="003F6BB8"/>
    <w:rsid w:val="004005C4"/>
    <w:rsid w:val="00401025"/>
    <w:rsid w:val="00401FCF"/>
    <w:rsid w:val="004035D3"/>
    <w:rsid w:val="0040514B"/>
    <w:rsid w:val="00405DA2"/>
    <w:rsid w:val="00411487"/>
    <w:rsid w:val="00411F54"/>
    <w:rsid w:val="00415339"/>
    <w:rsid w:val="00415437"/>
    <w:rsid w:val="00415A6A"/>
    <w:rsid w:val="00415E8F"/>
    <w:rsid w:val="00416604"/>
    <w:rsid w:val="00417BF3"/>
    <w:rsid w:val="00417FE3"/>
    <w:rsid w:val="00421715"/>
    <w:rsid w:val="00423E4A"/>
    <w:rsid w:val="00424B03"/>
    <w:rsid w:val="00426223"/>
    <w:rsid w:val="00427585"/>
    <w:rsid w:val="00427F1A"/>
    <w:rsid w:val="00430153"/>
    <w:rsid w:val="004306D0"/>
    <w:rsid w:val="00432E43"/>
    <w:rsid w:val="00433316"/>
    <w:rsid w:val="00433C37"/>
    <w:rsid w:val="00433EF3"/>
    <w:rsid w:val="00434BD7"/>
    <w:rsid w:val="0043526B"/>
    <w:rsid w:val="00435804"/>
    <w:rsid w:val="004359AA"/>
    <w:rsid w:val="00437B42"/>
    <w:rsid w:val="00440AE3"/>
    <w:rsid w:val="004414BD"/>
    <w:rsid w:val="00443D9C"/>
    <w:rsid w:val="00444D08"/>
    <w:rsid w:val="00445939"/>
    <w:rsid w:val="00445C31"/>
    <w:rsid w:val="004474EA"/>
    <w:rsid w:val="00447DEB"/>
    <w:rsid w:val="00447FC6"/>
    <w:rsid w:val="00451B03"/>
    <w:rsid w:val="0045250C"/>
    <w:rsid w:val="00452D7A"/>
    <w:rsid w:val="00452DA2"/>
    <w:rsid w:val="00452F6B"/>
    <w:rsid w:val="00455D6E"/>
    <w:rsid w:val="00455E1C"/>
    <w:rsid w:val="004567B2"/>
    <w:rsid w:val="004605B7"/>
    <w:rsid w:val="00460F79"/>
    <w:rsid w:val="00465B5F"/>
    <w:rsid w:val="00470B68"/>
    <w:rsid w:val="00470D6C"/>
    <w:rsid w:val="004725EF"/>
    <w:rsid w:val="0047302C"/>
    <w:rsid w:val="00473C0B"/>
    <w:rsid w:val="00474996"/>
    <w:rsid w:val="00475630"/>
    <w:rsid w:val="00475FE0"/>
    <w:rsid w:val="00476058"/>
    <w:rsid w:val="00482C31"/>
    <w:rsid w:val="00483457"/>
    <w:rsid w:val="00483686"/>
    <w:rsid w:val="0048411C"/>
    <w:rsid w:val="0048533E"/>
    <w:rsid w:val="004865F7"/>
    <w:rsid w:val="00487EF9"/>
    <w:rsid w:val="00490BA9"/>
    <w:rsid w:val="00490D81"/>
    <w:rsid w:val="0049125E"/>
    <w:rsid w:val="004917D7"/>
    <w:rsid w:val="0049277C"/>
    <w:rsid w:val="004931DF"/>
    <w:rsid w:val="0049395D"/>
    <w:rsid w:val="00493D83"/>
    <w:rsid w:val="004948CE"/>
    <w:rsid w:val="00494BE6"/>
    <w:rsid w:val="004A0C70"/>
    <w:rsid w:val="004A1475"/>
    <w:rsid w:val="004A2363"/>
    <w:rsid w:val="004A4458"/>
    <w:rsid w:val="004A47CF"/>
    <w:rsid w:val="004A4B00"/>
    <w:rsid w:val="004A4DB4"/>
    <w:rsid w:val="004A51D4"/>
    <w:rsid w:val="004A6465"/>
    <w:rsid w:val="004A66F9"/>
    <w:rsid w:val="004A6F8A"/>
    <w:rsid w:val="004B067B"/>
    <w:rsid w:val="004B0AFA"/>
    <w:rsid w:val="004B2043"/>
    <w:rsid w:val="004B2D05"/>
    <w:rsid w:val="004B586C"/>
    <w:rsid w:val="004B5A49"/>
    <w:rsid w:val="004B627E"/>
    <w:rsid w:val="004B6A92"/>
    <w:rsid w:val="004B7845"/>
    <w:rsid w:val="004B7B78"/>
    <w:rsid w:val="004C040F"/>
    <w:rsid w:val="004C10D7"/>
    <w:rsid w:val="004C2B23"/>
    <w:rsid w:val="004C3261"/>
    <w:rsid w:val="004C334B"/>
    <w:rsid w:val="004C79AB"/>
    <w:rsid w:val="004D055B"/>
    <w:rsid w:val="004D10DF"/>
    <w:rsid w:val="004D138E"/>
    <w:rsid w:val="004D3D74"/>
    <w:rsid w:val="004D484D"/>
    <w:rsid w:val="004D4C2E"/>
    <w:rsid w:val="004D5466"/>
    <w:rsid w:val="004D5C74"/>
    <w:rsid w:val="004D5EE4"/>
    <w:rsid w:val="004D7B29"/>
    <w:rsid w:val="004D7FC3"/>
    <w:rsid w:val="004E24B3"/>
    <w:rsid w:val="004E3050"/>
    <w:rsid w:val="004E3766"/>
    <w:rsid w:val="004E3892"/>
    <w:rsid w:val="004E5666"/>
    <w:rsid w:val="004E62F9"/>
    <w:rsid w:val="004E73E8"/>
    <w:rsid w:val="004E75DC"/>
    <w:rsid w:val="004F1C94"/>
    <w:rsid w:val="004F1ECD"/>
    <w:rsid w:val="004F218D"/>
    <w:rsid w:val="004F291F"/>
    <w:rsid w:val="004F2FFE"/>
    <w:rsid w:val="004F3257"/>
    <w:rsid w:val="004F5060"/>
    <w:rsid w:val="004F52B1"/>
    <w:rsid w:val="004F5636"/>
    <w:rsid w:val="004F63F4"/>
    <w:rsid w:val="004F7BF9"/>
    <w:rsid w:val="00501E29"/>
    <w:rsid w:val="00503913"/>
    <w:rsid w:val="00503BA4"/>
    <w:rsid w:val="00505577"/>
    <w:rsid w:val="005069C4"/>
    <w:rsid w:val="005102CD"/>
    <w:rsid w:val="0051040E"/>
    <w:rsid w:val="00512798"/>
    <w:rsid w:val="00514DD5"/>
    <w:rsid w:val="00514DDA"/>
    <w:rsid w:val="00517732"/>
    <w:rsid w:val="00517E75"/>
    <w:rsid w:val="00521179"/>
    <w:rsid w:val="005221FC"/>
    <w:rsid w:val="00523A14"/>
    <w:rsid w:val="00525217"/>
    <w:rsid w:val="005263A8"/>
    <w:rsid w:val="00527878"/>
    <w:rsid w:val="0053051E"/>
    <w:rsid w:val="00531BC1"/>
    <w:rsid w:val="005335DB"/>
    <w:rsid w:val="00535095"/>
    <w:rsid w:val="0053672D"/>
    <w:rsid w:val="00537A53"/>
    <w:rsid w:val="00537E27"/>
    <w:rsid w:val="005404F1"/>
    <w:rsid w:val="005418F7"/>
    <w:rsid w:val="00541BDA"/>
    <w:rsid w:val="00542AFD"/>
    <w:rsid w:val="00542D60"/>
    <w:rsid w:val="00543BFC"/>
    <w:rsid w:val="005447FB"/>
    <w:rsid w:val="00545320"/>
    <w:rsid w:val="005463AA"/>
    <w:rsid w:val="00546687"/>
    <w:rsid w:val="00546C52"/>
    <w:rsid w:val="0054738B"/>
    <w:rsid w:val="00547F4A"/>
    <w:rsid w:val="00551F6A"/>
    <w:rsid w:val="0055443D"/>
    <w:rsid w:val="00555DFC"/>
    <w:rsid w:val="005578EA"/>
    <w:rsid w:val="00560C67"/>
    <w:rsid w:val="00562C2D"/>
    <w:rsid w:val="005632FF"/>
    <w:rsid w:val="00563323"/>
    <w:rsid w:val="00563C97"/>
    <w:rsid w:val="005647BC"/>
    <w:rsid w:val="00565598"/>
    <w:rsid w:val="00567F81"/>
    <w:rsid w:val="0057096E"/>
    <w:rsid w:val="0057110E"/>
    <w:rsid w:val="00572093"/>
    <w:rsid w:val="00572242"/>
    <w:rsid w:val="00572E41"/>
    <w:rsid w:val="0057606D"/>
    <w:rsid w:val="00581F06"/>
    <w:rsid w:val="0058271F"/>
    <w:rsid w:val="00582A0C"/>
    <w:rsid w:val="0058339E"/>
    <w:rsid w:val="0058343F"/>
    <w:rsid w:val="00584E60"/>
    <w:rsid w:val="00584FED"/>
    <w:rsid w:val="00585AAA"/>
    <w:rsid w:val="0058704D"/>
    <w:rsid w:val="00587419"/>
    <w:rsid w:val="00590295"/>
    <w:rsid w:val="005906B4"/>
    <w:rsid w:val="00591DD3"/>
    <w:rsid w:val="005927EF"/>
    <w:rsid w:val="00594AFB"/>
    <w:rsid w:val="00595F82"/>
    <w:rsid w:val="00595FED"/>
    <w:rsid w:val="005974BA"/>
    <w:rsid w:val="00597BFE"/>
    <w:rsid w:val="005A38B4"/>
    <w:rsid w:val="005A43C1"/>
    <w:rsid w:val="005A4626"/>
    <w:rsid w:val="005B2C88"/>
    <w:rsid w:val="005B320B"/>
    <w:rsid w:val="005B41F1"/>
    <w:rsid w:val="005B4667"/>
    <w:rsid w:val="005B46CB"/>
    <w:rsid w:val="005B4DB6"/>
    <w:rsid w:val="005B4F93"/>
    <w:rsid w:val="005B5BF8"/>
    <w:rsid w:val="005B6B78"/>
    <w:rsid w:val="005B743C"/>
    <w:rsid w:val="005C09ED"/>
    <w:rsid w:val="005C0F1C"/>
    <w:rsid w:val="005C23BD"/>
    <w:rsid w:val="005C426D"/>
    <w:rsid w:val="005C46CE"/>
    <w:rsid w:val="005C6005"/>
    <w:rsid w:val="005C644E"/>
    <w:rsid w:val="005C65C4"/>
    <w:rsid w:val="005C7103"/>
    <w:rsid w:val="005C79AE"/>
    <w:rsid w:val="005D184B"/>
    <w:rsid w:val="005D20DA"/>
    <w:rsid w:val="005D2B11"/>
    <w:rsid w:val="005D2F03"/>
    <w:rsid w:val="005D39B6"/>
    <w:rsid w:val="005D507B"/>
    <w:rsid w:val="005D52D4"/>
    <w:rsid w:val="005D53E6"/>
    <w:rsid w:val="005D5E91"/>
    <w:rsid w:val="005E0B86"/>
    <w:rsid w:val="005E2045"/>
    <w:rsid w:val="005E3924"/>
    <w:rsid w:val="005E3D8D"/>
    <w:rsid w:val="005E409A"/>
    <w:rsid w:val="005E4160"/>
    <w:rsid w:val="005E42E4"/>
    <w:rsid w:val="005E4459"/>
    <w:rsid w:val="005E4B70"/>
    <w:rsid w:val="005E6D25"/>
    <w:rsid w:val="005E7AFB"/>
    <w:rsid w:val="005F1505"/>
    <w:rsid w:val="005F1600"/>
    <w:rsid w:val="005F33DC"/>
    <w:rsid w:val="005F67CA"/>
    <w:rsid w:val="005F7607"/>
    <w:rsid w:val="005F7848"/>
    <w:rsid w:val="005F7ADF"/>
    <w:rsid w:val="0060042A"/>
    <w:rsid w:val="00600749"/>
    <w:rsid w:val="006017CD"/>
    <w:rsid w:val="00601FC8"/>
    <w:rsid w:val="00602DC5"/>
    <w:rsid w:val="006056EC"/>
    <w:rsid w:val="006108B4"/>
    <w:rsid w:val="00610BF1"/>
    <w:rsid w:val="00611248"/>
    <w:rsid w:val="006115A7"/>
    <w:rsid w:val="00611F09"/>
    <w:rsid w:val="006125EA"/>
    <w:rsid w:val="00613435"/>
    <w:rsid w:val="00613AA4"/>
    <w:rsid w:val="00613E95"/>
    <w:rsid w:val="006140D2"/>
    <w:rsid w:val="006163D5"/>
    <w:rsid w:val="0061747E"/>
    <w:rsid w:val="00620377"/>
    <w:rsid w:val="00620845"/>
    <w:rsid w:val="00620E5E"/>
    <w:rsid w:val="00620EF2"/>
    <w:rsid w:val="00621704"/>
    <w:rsid w:val="006222D4"/>
    <w:rsid w:val="006223DE"/>
    <w:rsid w:val="00625ACD"/>
    <w:rsid w:val="0062606F"/>
    <w:rsid w:val="00626184"/>
    <w:rsid w:val="0062777E"/>
    <w:rsid w:val="00630576"/>
    <w:rsid w:val="00630A3A"/>
    <w:rsid w:val="00633C20"/>
    <w:rsid w:val="006347DE"/>
    <w:rsid w:val="00634AFB"/>
    <w:rsid w:val="00635195"/>
    <w:rsid w:val="006360FD"/>
    <w:rsid w:val="00640817"/>
    <w:rsid w:val="00640F5C"/>
    <w:rsid w:val="00642DE1"/>
    <w:rsid w:val="00642F35"/>
    <w:rsid w:val="006433AF"/>
    <w:rsid w:val="00644227"/>
    <w:rsid w:val="00644525"/>
    <w:rsid w:val="00644C20"/>
    <w:rsid w:val="00645ABB"/>
    <w:rsid w:val="00645AF6"/>
    <w:rsid w:val="00646255"/>
    <w:rsid w:val="0065006F"/>
    <w:rsid w:val="00650140"/>
    <w:rsid w:val="006503EE"/>
    <w:rsid w:val="006509F4"/>
    <w:rsid w:val="00650BAF"/>
    <w:rsid w:val="0065246F"/>
    <w:rsid w:val="00652DBB"/>
    <w:rsid w:val="00652FE7"/>
    <w:rsid w:val="006543F7"/>
    <w:rsid w:val="006547BB"/>
    <w:rsid w:val="00655FBC"/>
    <w:rsid w:val="00656999"/>
    <w:rsid w:val="00656A59"/>
    <w:rsid w:val="00656DDC"/>
    <w:rsid w:val="00657EC2"/>
    <w:rsid w:val="0066029E"/>
    <w:rsid w:val="00660408"/>
    <w:rsid w:val="00661413"/>
    <w:rsid w:val="00664508"/>
    <w:rsid w:val="006652B8"/>
    <w:rsid w:val="006670A2"/>
    <w:rsid w:val="0066798C"/>
    <w:rsid w:val="006702F3"/>
    <w:rsid w:val="0067078B"/>
    <w:rsid w:val="00674300"/>
    <w:rsid w:val="00674926"/>
    <w:rsid w:val="006750E4"/>
    <w:rsid w:val="006755E9"/>
    <w:rsid w:val="00675A19"/>
    <w:rsid w:val="00677264"/>
    <w:rsid w:val="006778E9"/>
    <w:rsid w:val="00680A18"/>
    <w:rsid w:val="0068218C"/>
    <w:rsid w:val="00683403"/>
    <w:rsid w:val="006845DD"/>
    <w:rsid w:val="0068541C"/>
    <w:rsid w:val="00686C9B"/>
    <w:rsid w:val="00690D85"/>
    <w:rsid w:val="0069175E"/>
    <w:rsid w:val="006921A0"/>
    <w:rsid w:val="0069386F"/>
    <w:rsid w:val="006948CA"/>
    <w:rsid w:val="006948EE"/>
    <w:rsid w:val="00694B08"/>
    <w:rsid w:val="00694C4F"/>
    <w:rsid w:val="00694EF3"/>
    <w:rsid w:val="006955FF"/>
    <w:rsid w:val="006962BC"/>
    <w:rsid w:val="0069735F"/>
    <w:rsid w:val="00697E0C"/>
    <w:rsid w:val="006A0157"/>
    <w:rsid w:val="006A0AD9"/>
    <w:rsid w:val="006A15F9"/>
    <w:rsid w:val="006A45AF"/>
    <w:rsid w:val="006A4DC8"/>
    <w:rsid w:val="006A5F50"/>
    <w:rsid w:val="006A74F0"/>
    <w:rsid w:val="006A78F5"/>
    <w:rsid w:val="006A7912"/>
    <w:rsid w:val="006A7E57"/>
    <w:rsid w:val="006B1239"/>
    <w:rsid w:val="006B196B"/>
    <w:rsid w:val="006B2988"/>
    <w:rsid w:val="006B6163"/>
    <w:rsid w:val="006B7FA0"/>
    <w:rsid w:val="006C18B5"/>
    <w:rsid w:val="006C4E10"/>
    <w:rsid w:val="006C689C"/>
    <w:rsid w:val="006C7028"/>
    <w:rsid w:val="006C7085"/>
    <w:rsid w:val="006C7686"/>
    <w:rsid w:val="006D4F43"/>
    <w:rsid w:val="006D5FB8"/>
    <w:rsid w:val="006D6C5F"/>
    <w:rsid w:val="006D6E45"/>
    <w:rsid w:val="006D727E"/>
    <w:rsid w:val="006E1768"/>
    <w:rsid w:val="006E23C4"/>
    <w:rsid w:val="006E23E8"/>
    <w:rsid w:val="006E2D46"/>
    <w:rsid w:val="006E34F7"/>
    <w:rsid w:val="006E4275"/>
    <w:rsid w:val="006E46A5"/>
    <w:rsid w:val="006E54D4"/>
    <w:rsid w:val="006E56F7"/>
    <w:rsid w:val="006E5CFF"/>
    <w:rsid w:val="006E6FF1"/>
    <w:rsid w:val="006E7321"/>
    <w:rsid w:val="006E7EAC"/>
    <w:rsid w:val="006F03F2"/>
    <w:rsid w:val="006F0825"/>
    <w:rsid w:val="006F1487"/>
    <w:rsid w:val="006F1637"/>
    <w:rsid w:val="006F1B31"/>
    <w:rsid w:val="006F5F38"/>
    <w:rsid w:val="006F5FD6"/>
    <w:rsid w:val="00700A7D"/>
    <w:rsid w:val="00702DF7"/>
    <w:rsid w:val="007039D1"/>
    <w:rsid w:val="00704341"/>
    <w:rsid w:val="007046CA"/>
    <w:rsid w:val="00705031"/>
    <w:rsid w:val="00706C90"/>
    <w:rsid w:val="00706F96"/>
    <w:rsid w:val="00707450"/>
    <w:rsid w:val="007078E1"/>
    <w:rsid w:val="0071126C"/>
    <w:rsid w:val="007133DF"/>
    <w:rsid w:val="00720FBC"/>
    <w:rsid w:val="00722083"/>
    <w:rsid w:val="00722635"/>
    <w:rsid w:val="00723EE7"/>
    <w:rsid w:val="007240E2"/>
    <w:rsid w:val="00724272"/>
    <w:rsid w:val="00724431"/>
    <w:rsid w:val="007268B8"/>
    <w:rsid w:val="00730EA5"/>
    <w:rsid w:val="00732029"/>
    <w:rsid w:val="007336A0"/>
    <w:rsid w:val="00733A4F"/>
    <w:rsid w:val="00733A86"/>
    <w:rsid w:val="0073445D"/>
    <w:rsid w:val="00735437"/>
    <w:rsid w:val="00736296"/>
    <w:rsid w:val="0074018D"/>
    <w:rsid w:val="007405ED"/>
    <w:rsid w:val="00740A65"/>
    <w:rsid w:val="007423CA"/>
    <w:rsid w:val="00742E50"/>
    <w:rsid w:val="00742E56"/>
    <w:rsid w:val="00743F51"/>
    <w:rsid w:val="0074408E"/>
    <w:rsid w:val="00745F36"/>
    <w:rsid w:val="00746459"/>
    <w:rsid w:val="007501BB"/>
    <w:rsid w:val="00750D6A"/>
    <w:rsid w:val="007516CE"/>
    <w:rsid w:val="00751842"/>
    <w:rsid w:val="007519D9"/>
    <w:rsid w:val="00751D5A"/>
    <w:rsid w:val="00751EC7"/>
    <w:rsid w:val="00751FF0"/>
    <w:rsid w:val="0075308C"/>
    <w:rsid w:val="00753E6D"/>
    <w:rsid w:val="007541F3"/>
    <w:rsid w:val="007543CF"/>
    <w:rsid w:val="00754EAA"/>
    <w:rsid w:val="00755399"/>
    <w:rsid w:val="007555C1"/>
    <w:rsid w:val="00755DBB"/>
    <w:rsid w:val="00756429"/>
    <w:rsid w:val="00757BEB"/>
    <w:rsid w:val="00760C99"/>
    <w:rsid w:val="00762FBA"/>
    <w:rsid w:val="00763E36"/>
    <w:rsid w:val="0076438F"/>
    <w:rsid w:val="007653EE"/>
    <w:rsid w:val="00765627"/>
    <w:rsid w:val="00765F7E"/>
    <w:rsid w:val="00766468"/>
    <w:rsid w:val="00766584"/>
    <w:rsid w:val="0077216A"/>
    <w:rsid w:val="00774963"/>
    <w:rsid w:val="007768E5"/>
    <w:rsid w:val="00780109"/>
    <w:rsid w:val="00781A45"/>
    <w:rsid w:val="00782106"/>
    <w:rsid w:val="00785678"/>
    <w:rsid w:val="00786BC2"/>
    <w:rsid w:val="00786C47"/>
    <w:rsid w:val="0078712B"/>
    <w:rsid w:val="007876DB"/>
    <w:rsid w:val="00787C7B"/>
    <w:rsid w:val="00787D25"/>
    <w:rsid w:val="007910CD"/>
    <w:rsid w:val="007949BF"/>
    <w:rsid w:val="007963C9"/>
    <w:rsid w:val="0079662F"/>
    <w:rsid w:val="00796EBC"/>
    <w:rsid w:val="007970DE"/>
    <w:rsid w:val="007972FD"/>
    <w:rsid w:val="00797547"/>
    <w:rsid w:val="00797878"/>
    <w:rsid w:val="00797B93"/>
    <w:rsid w:val="007A0D57"/>
    <w:rsid w:val="007A1F51"/>
    <w:rsid w:val="007A39E2"/>
    <w:rsid w:val="007A4701"/>
    <w:rsid w:val="007A5A46"/>
    <w:rsid w:val="007A641C"/>
    <w:rsid w:val="007A6FBA"/>
    <w:rsid w:val="007A78BC"/>
    <w:rsid w:val="007A7BBF"/>
    <w:rsid w:val="007B0AF4"/>
    <w:rsid w:val="007B0D11"/>
    <w:rsid w:val="007B110E"/>
    <w:rsid w:val="007B183B"/>
    <w:rsid w:val="007B1EA6"/>
    <w:rsid w:val="007B316B"/>
    <w:rsid w:val="007B4A7B"/>
    <w:rsid w:val="007B67C8"/>
    <w:rsid w:val="007B6EBD"/>
    <w:rsid w:val="007B75B2"/>
    <w:rsid w:val="007C0340"/>
    <w:rsid w:val="007C1818"/>
    <w:rsid w:val="007C2A91"/>
    <w:rsid w:val="007C2C90"/>
    <w:rsid w:val="007C3454"/>
    <w:rsid w:val="007C4D01"/>
    <w:rsid w:val="007C550F"/>
    <w:rsid w:val="007C5C38"/>
    <w:rsid w:val="007C5C6A"/>
    <w:rsid w:val="007C5FAB"/>
    <w:rsid w:val="007D0004"/>
    <w:rsid w:val="007D2C0D"/>
    <w:rsid w:val="007D32FC"/>
    <w:rsid w:val="007D39C6"/>
    <w:rsid w:val="007D4B16"/>
    <w:rsid w:val="007D62CC"/>
    <w:rsid w:val="007D6A90"/>
    <w:rsid w:val="007E13BE"/>
    <w:rsid w:val="007E2561"/>
    <w:rsid w:val="007E6DF6"/>
    <w:rsid w:val="007F0BD0"/>
    <w:rsid w:val="007F0C06"/>
    <w:rsid w:val="007F17EB"/>
    <w:rsid w:val="007F1A60"/>
    <w:rsid w:val="007F1FC4"/>
    <w:rsid w:val="007F2276"/>
    <w:rsid w:val="007F3494"/>
    <w:rsid w:val="007F3BCF"/>
    <w:rsid w:val="007F3DB8"/>
    <w:rsid w:val="007F572B"/>
    <w:rsid w:val="007F66FC"/>
    <w:rsid w:val="008000C4"/>
    <w:rsid w:val="00800A67"/>
    <w:rsid w:val="00801F6D"/>
    <w:rsid w:val="00802E19"/>
    <w:rsid w:val="00804CBC"/>
    <w:rsid w:val="008055EA"/>
    <w:rsid w:val="00805DB7"/>
    <w:rsid w:val="00805E23"/>
    <w:rsid w:val="00806161"/>
    <w:rsid w:val="00807CBD"/>
    <w:rsid w:val="00807E05"/>
    <w:rsid w:val="0081064E"/>
    <w:rsid w:val="008108B9"/>
    <w:rsid w:val="00810C5D"/>
    <w:rsid w:val="00811179"/>
    <w:rsid w:val="0081126C"/>
    <w:rsid w:val="00813510"/>
    <w:rsid w:val="00813B77"/>
    <w:rsid w:val="00814A6E"/>
    <w:rsid w:val="00814A95"/>
    <w:rsid w:val="0082288C"/>
    <w:rsid w:val="008238F5"/>
    <w:rsid w:val="00824F6C"/>
    <w:rsid w:val="00825BA2"/>
    <w:rsid w:val="00825EDD"/>
    <w:rsid w:val="00826761"/>
    <w:rsid w:val="00830AE9"/>
    <w:rsid w:val="00831AB8"/>
    <w:rsid w:val="00831E5F"/>
    <w:rsid w:val="00832DF2"/>
    <w:rsid w:val="0083371C"/>
    <w:rsid w:val="008343CE"/>
    <w:rsid w:val="008348EC"/>
    <w:rsid w:val="00834F5A"/>
    <w:rsid w:val="008356BE"/>
    <w:rsid w:val="0083725D"/>
    <w:rsid w:val="00837AEB"/>
    <w:rsid w:val="00840FEE"/>
    <w:rsid w:val="0084135D"/>
    <w:rsid w:val="00841B2C"/>
    <w:rsid w:val="00842803"/>
    <w:rsid w:val="00842F33"/>
    <w:rsid w:val="00843F5B"/>
    <w:rsid w:val="00844FB1"/>
    <w:rsid w:val="008450E5"/>
    <w:rsid w:val="0084524D"/>
    <w:rsid w:val="0084549D"/>
    <w:rsid w:val="0085083B"/>
    <w:rsid w:val="00851052"/>
    <w:rsid w:val="00852039"/>
    <w:rsid w:val="0085280D"/>
    <w:rsid w:val="008537A0"/>
    <w:rsid w:val="00853CC9"/>
    <w:rsid w:val="0085408E"/>
    <w:rsid w:val="008552E4"/>
    <w:rsid w:val="00855984"/>
    <w:rsid w:val="00855CC8"/>
    <w:rsid w:val="008577D9"/>
    <w:rsid w:val="00861014"/>
    <w:rsid w:val="00862949"/>
    <w:rsid w:val="00863A74"/>
    <w:rsid w:val="008645AA"/>
    <w:rsid w:val="0086529F"/>
    <w:rsid w:val="00865CFF"/>
    <w:rsid w:val="00866D90"/>
    <w:rsid w:val="008716BF"/>
    <w:rsid w:val="00871E71"/>
    <w:rsid w:val="00872AE8"/>
    <w:rsid w:val="008736E9"/>
    <w:rsid w:val="00873E82"/>
    <w:rsid w:val="00873F79"/>
    <w:rsid w:val="00874FBE"/>
    <w:rsid w:val="00875831"/>
    <w:rsid w:val="008774C1"/>
    <w:rsid w:val="008804D4"/>
    <w:rsid w:val="00882AE9"/>
    <w:rsid w:val="00882D7C"/>
    <w:rsid w:val="00883F49"/>
    <w:rsid w:val="008876CA"/>
    <w:rsid w:val="0089027D"/>
    <w:rsid w:val="00894CE5"/>
    <w:rsid w:val="00895AAF"/>
    <w:rsid w:val="0089634B"/>
    <w:rsid w:val="0089647C"/>
    <w:rsid w:val="008A2549"/>
    <w:rsid w:val="008A305A"/>
    <w:rsid w:val="008A4618"/>
    <w:rsid w:val="008A585E"/>
    <w:rsid w:val="008A589F"/>
    <w:rsid w:val="008A592D"/>
    <w:rsid w:val="008A5AA6"/>
    <w:rsid w:val="008A650A"/>
    <w:rsid w:val="008A71EA"/>
    <w:rsid w:val="008A7C2D"/>
    <w:rsid w:val="008B1AE1"/>
    <w:rsid w:val="008B2840"/>
    <w:rsid w:val="008B3AFF"/>
    <w:rsid w:val="008B3BFD"/>
    <w:rsid w:val="008B4671"/>
    <w:rsid w:val="008B4F76"/>
    <w:rsid w:val="008B655D"/>
    <w:rsid w:val="008C1D6C"/>
    <w:rsid w:val="008C1FD3"/>
    <w:rsid w:val="008C22CF"/>
    <w:rsid w:val="008C44C2"/>
    <w:rsid w:val="008C7733"/>
    <w:rsid w:val="008C7905"/>
    <w:rsid w:val="008C7E14"/>
    <w:rsid w:val="008D04B8"/>
    <w:rsid w:val="008D04B9"/>
    <w:rsid w:val="008D12D9"/>
    <w:rsid w:val="008D3DD9"/>
    <w:rsid w:val="008D6638"/>
    <w:rsid w:val="008D754F"/>
    <w:rsid w:val="008D76FC"/>
    <w:rsid w:val="008E18A6"/>
    <w:rsid w:val="008E25F6"/>
    <w:rsid w:val="008E2F97"/>
    <w:rsid w:val="008E305F"/>
    <w:rsid w:val="008E37D8"/>
    <w:rsid w:val="008E3AF7"/>
    <w:rsid w:val="008E41F5"/>
    <w:rsid w:val="008E52FC"/>
    <w:rsid w:val="008E6E09"/>
    <w:rsid w:val="008E780B"/>
    <w:rsid w:val="008E7926"/>
    <w:rsid w:val="008E7954"/>
    <w:rsid w:val="008F0106"/>
    <w:rsid w:val="008F0819"/>
    <w:rsid w:val="008F108A"/>
    <w:rsid w:val="008F19FE"/>
    <w:rsid w:val="008F2A2E"/>
    <w:rsid w:val="009000A7"/>
    <w:rsid w:val="00901A89"/>
    <w:rsid w:val="009069B9"/>
    <w:rsid w:val="00907AB4"/>
    <w:rsid w:val="0091027E"/>
    <w:rsid w:val="00910CEC"/>
    <w:rsid w:val="0091291B"/>
    <w:rsid w:val="00914400"/>
    <w:rsid w:val="00915154"/>
    <w:rsid w:val="009167BF"/>
    <w:rsid w:val="00916885"/>
    <w:rsid w:val="00916A75"/>
    <w:rsid w:val="00916C33"/>
    <w:rsid w:val="0091780F"/>
    <w:rsid w:val="00921A3A"/>
    <w:rsid w:val="00923C4D"/>
    <w:rsid w:val="00924C08"/>
    <w:rsid w:val="0092775E"/>
    <w:rsid w:val="00930712"/>
    <w:rsid w:val="00933451"/>
    <w:rsid w:val="00934362"/>
    <w:rsid w:val="00936D8C"/>
    <w:rsid w:val="009370C8"/>
    <w:rsid w:val="009375ED"/>
    <w:rsid w:val="009407CE"/>
    <w:rsid w:val="009434F2"/>
    <w:rsid w:val="00944A5D"/>
    <w:rsid w:val="00946757"/>
    <w:rsid w:val="00950A4F"/>
    <w:rsid w:val="00955892"/>
    <w:rsid w:val="00957DEA"/>
    <w:rsid w:val="00960FE5"/>
    <w:rsid w:val="009618A5"/>
    <w:rsid w:val="00961A3A"/>
    <w:rsid w:val="0096218B"/>
    <w:rsid w:val="009647E7"/>
    <w:rsid w:val="00964907"/>
    <w:rsid w:val="009659C8"/>
    <w:rsid w:val="009661F5"/>
    <w:rsid w:val="00966904"/>
    <w:rsid w:val="009673A7"/>
    <w:rsid w:val="009718A0"/>
    <w:rsid w:val="00972162"/>
    <w:rsid w:val="00972ACB"/>
    <w:rsid w:val="009762E2"/>
    <w:rsid w:val="009769F2"/>
    <w:rsid w:val="00981BA9"/>
    <w:rsid w:val="0098355B"/>
    <w:rsid w:val="00983A87"/>
    <w:rsid w:val="00983AF7"/>
    <w:rsid w:val="00984CD3"/>
    <w:rsid w:val="00986819"/>
    <w:rsid w:val="00987E18"/>
    <w:rsid w:val="009901D0"/>
    <w:rsid w:val="00990F66"/>
    <w:rsid w:val="00992B0A"/>
    <w:rsid w:val="00992F82"/>
    <w:rsid w:val="00995CF8"/>
    <w:rsid w:val="00997276"/>
    <w:rsid w:val="009A05CF"/>
    <w:rsid w:val="009A0C75"/>
    <w:rsid w:val="009A0FA7"/>
    <w:rsid w:val="009A14A2"/>
    <w:rsid w:val="009A3EAF"/>
    <w:rsid w:val="009A433C"/>
    <w:rsid w:val="009A498A"/>
    <w:rsid w:val="009A49E8"/>
    <w:rsid w:val="009A5F50"/>
    <w:rsid w:val="009A70FB"/>
    <w:rsid w:val="009B1246"/>
    <w:rsid w:val="009B2557"/>
    <w:rsid w:val="009B2CF4"/>
    <w:rsid w:val="009B3CE1"/>
    <w:rsid w:val="009B3D20"/>
    <w:rsid w:val="009B4B8A"/>
    <w:rsid w:val="009B668F"/>
    <w:rsid w:val="009B6E4F"/>
    <w:rsid w:val="009C2035"/>
    <w:rsid w:val="009C2DAE"/>
    <w:rsid w:val="009C325A"/>
    <w:rsid w:val="009C3279"/>
    <w:rsid w:val="009C4B32"/>
    <w:rsid w:val="009C4DA0"/>
    <w:rsid w:val="009C5313"/>
    <w:rsid w:val="009C5BBF"/>
    <w:rsid w:val="009C5CBA"/>
    <w:rsid w:val="009C693F"/>
    <w:rsid w:val="009D15E4"/>
    <w:rsid w:val="009D1ADE"/>
    <w:rsid w:val="009D266C"/>
    <w:rsid w:val="009D3257"/>
    <w:rsid w:val="009D5455"/>
    <w:rsid w:val="009D5AE0"/>
    <w:rsid w:val="009D5F1E"/>
    <w:rsid w:val="009E03AA"/>
    <w:rsid w:val="009E0671"/>
    <w:rsid w:val="009E0943"/>
    <w:rsid w:val="009E0D15"/>
    <w:rsid w:val="009E13A3"/>
    <w:rsid w:val="009E3168"/>
    <w:rsid w:val="009E4210"/>
    <w:rsid w:val="009E43F7"/>
    <w:rsid w:val="009E5252"/>
    <w:rsid w:val="009E6F5A"/>
    <w:rsid w:val="009F1B14"/>
    <w:rsid w:val="009F1FB6"/>
    <w:rsid w:val="009F2F96"/>
    <w:rsid w:val="009F4657"/>
    <w:rsid w:val="009F4B54"/>
    <w:rsid w:val="009F6D55"/>
    <w:rsid w:val="009F798C"/>
    <w:rsid w:val="00A0072F"/>
    <w:rsid w:val="00A01032"/>
    <w:rsid w:val="00A07078"/>
    <w:rsid w:val="00A07434"/>
    <w:rsid w:val="00A12CBF"/>
    <w:rsid w:val="00A1441A"/>
    <w:rsid w:val="00A157E7"/>
    <w:rsid w:val="00A16B69"/>
    <w:rsid w:val="00A16BC8"/>
    <w:rsid w:val="00A172E1"/>
    <w:rsid w:val="00A173A9"/>
    <w:rsid w:val="00A17714"/>
    <w:rsid w:val="00A204B7"/>
    <w:rsid w:val="00A214BA"/>
    <w:rsid w:val="00A219CF"/>
    <w:rsid w:val="00A2374F"/>
    <w:rsid w:val="00A2389D"/>
    <w:rsid w:val="00A26F48"/>
    <w:rsid w:val="00A26FD1"/>
    <w:rsid w:val="00A310AD"/>
    <w:rsid w:val="00A324ED"/>
    <w:rsid w:val="00A35B68"/>
    <w:rsid w:val="00A36BE6"/>
    <w:rsid w:val="00A36E46"/>
    <w:rsid w:val="00A37146"/>
    <w:rsid w:val="00A37FC3"/>
    <w:rsid w:val="00A439FC"/>
    <w:rsid w:val="00A4403B"/>
    <w:rsid w:val="00A44053"/>
    <w:rsid w:val="00A44A26"/>
    <w:rsid w:val="00A46F80"/>
    <w:rsid w:val="00A47413"/>
    <w:rsid w:val="00A47C91"/>
    <w:rsid w:val="00A52198"/>
    <w:rsid w:val="00A5371C"/>
    <w:rsid w:val="00A5485A"/>
    <w:rsid w:val="00A5572D"/>
    <w:rsid w:val="00A564E2"/>
    <w:rsid w:val="00A57329"/>
    <w:rsid w:val="00A57925"/>
    <w:rsid w:val="00A61914"/>
    <w:rsid w:val="00A61D1D"/>
    <w:rsid w:val="00A62E35"/>
    <w:rsid w:val="00A635EC"/>
    <w:rsid w:val="00A638F0"/>
    <w:rsid w:val="00A71E09"/>
    <w:rsid w:val="00A720E4"/>
    <w:rsid w:val="00A725D7"/>
    <w:rsid w:val="00A72D2A"/>
    <w:rsid w:val="00A73F1E"/>
    <w:rsid w:val="00A75374"/>
    <w:rsid w:val="00A75E97"/>
    <w:rsid w:val="00A77DB1"/>
    <w:rsid w:val="00A819CF"/>
    <w:rsid w:val="00A8223F"/>
    <w:rsid w:val="00A82661"/>
    <w:rsid w:val="00A83840"/>
    <w:rsid w:val="00A84A07"/>
    <w:rsid w:val="00A8546F"/>
    <w:rsid w:val="00A8671A"/>
    <w:rsid w:val="00A87167"/>
    <w:rsid w:val="00A90821"/>
    <w:rsid w:val="00A90F75"/>
    <w:rsid w:val="00A911C3"/>
    <w:rsid w:val="00A93234"/>
    <w:rsid w:val="00A960E2"/>
    <w:rsid w:val="00A97A60"/>
    <w:rsid w:val="00AA115A"/>
    <w:rsid w:val="00AA15F6"/>
    <w:rsid w:val="00AA250E"/>
    <w:rsid w:val="00AA30B2"/>
    <w:rsid w:val="00AA3D7B"/>
    <w:rsid w:val="00AA4A84"/>
    <w:rsid w:val="00AA5E48"/>
    <w:rsid w:val="00AA6571"/>
    <w:rsid w:val="00AB0027"/>
    <w:rsid w:val="00AB1D85"/>
    <w:rsid w:val="00AB399B"/>
    <w:rsid w:val="00AB4843"/>
    <w:rsid w:val="00AB4DE0"/>
    <w:rsid w:val="00AB6FDA"/>
    <w:rsid w:val="00AC0C29"/>
    <w:rsid w:val="00AC0F47"/>
    <w:rsid w:val="00AC0FC1"/>
    <w:rsid w:val="00AC13BB"/>
    <w:rsid w:val="00AC2B06"/>
    <w:rsid w:val="00AC2B98"/>
    <w:rsid w:val="00AC6AA4"/>
    <w:rsid w:val="00AC6D03"/>
    <w:rsid w:val="00AC7349"/>
    <w:rsid w:val="00AC7C31"/>
    <w:rsid w:val="00AC7E6F"/>
    <w:rsid w:val="00AD06AE"/>
    <w:rsid w:val="00AD17F2"/>
    <w:rsid w:val="00AD18F7"/>
    <w:rsid w:val="00AD24D9"/>
    <w:rsid w:val="00AD31CD"/>
    <w:rsid w:val="00AD69AC"/>
    <w:rsid w:val="00AD7CE7"/>
    <w:rsid w:val="00AE10E3"/>
    <w:rsid w:val="00AE145D"/>
    <w:rsid w:val="00AE14B0"/>
    <w:rsid w:val="00AE2445"/>
    <w:rsid w:val="00AE3A25"/>
    <w:rsid w:val="00AE5C1F"/>
    <w:rsid w:val="00AE76E0"/>
    <w:rsid w:val="00AE770A"/>
    <w:rsid w:val="00AF014A"/>
    <w:rsid w:val="00AF14F7"/>
    <w:rsid w:val="00AF1732"/>
    <w:rsid w:val="00AF3603"/>
    <w:rsid w:val="00AF46FA"/>
    <w:rsid w:val="00AF4E63"/>
    <w:rsid w:val="00AF5780"/>
    <w:rsid w:val="00AF5AC5"/>
    <w:rsid w:val="00AF5D7D"/>
    <w:rsid w:val="00AF6913"/>
    <w:rsid w:val="00AF7214"/>
    <w:rsid w:val="00AF7678"/>
    <w:rsid w:val="00B00293"/>
    <w:rsid w:val="00B01FC6"/>
    <w:rsid w:val="00B0204B"/>
    <w:rsid w:val="00B034AD"/>
    <w:rsid w:val="00B04A03"/>
    <w:rsid w:val="00B05538"/>
    <w:rsid w:val="00B05D13"/>
    <w:rsid w:val="00B103EA"/>
    <w:rsid w:val="00B10D32"/>
    <w:rsid w:val="00B10DDD"/>
    <w:rsid w:val="00B111CD"/>
    <w:rsid w:val="00B1201A"/>
    <w:rsid w:val="00B152E9"/>
    <w:rsid w:val="00B15A02"/>
    <w:rsid w:val="00B1775B"/>
    <w:rsid w:val="00B2099E"/>
    <w:rsid w:val="00B24B89"/>
    <w:rsid w:val="00B25F76"/>
    <w:rsid w:val="00B262D1"/>
    <w:rsid w:val="00B27411"/>
    <w:rsid w:val="00B27DEF"/>
    <w:rsid w:val="00B310B7"/>
    <w:rsid w:val="00B3158E"/>
    <w:rsid w:val="00B318EA"/>
    <w:rsid w:val="00B31A84"/>
    <w:rsid w:val="00B32A0D"/>
    <w:rsid w:val="00B34716"/>
    <w:rsid w:val="00B37069"/>
    <w:rsid w:val="00B3725C"/>
    <w:rsid w:val="00B37904"/>
    <w:rsid w:val="00B379E6"/>
    <w:rsid w:val="00B37E7F"/>
    <w:rsid w:val="00B40AAC"/>
    <w:rsid w:val="00B40C34"/>
    <w:rsid w:val="00B41FD0"/>
    <w:rsid w:val="00B42028"/>
    <w:rsid w:val="00B4255A"/>
    <w:rsid w:val="00B428CE"/>
    <w:rsid w:val="00B42E7C"/>
    <w:rsid w:val="00B432D9"/>
    <w:rsid w:val="00B43F0E"/>
    <w:rsid w:val="00B44A52"/>
    <w:rsid w:val="00B45B9C"/>
    <w:rsid w:val="00B47E44"/>
    <w:rsid w:val="00B504B2"/>
    <w:rsid w:val="00B50E44"/>
    <w:rsid w:val="00B52A18"/>
    <w:rsid w:val="00B5625A"/>
    <w:rsid w:val="00B565E3"/>
    <w:rsid w:val="00B56667"/>
    <w:rsid w:val="00B57657"/>
    <w:rsid w:val="00B635BE"/>
    <w:rsid w:val="00B65BB6"/>
    <w:rsid w:val="00B66E8C"/>
    <w:rsid w:val="00B67866"/>
    <w:rsid w:val="00B71DF7"/>
    <w:rsid w:val="00B73F5E"/>
    <w:rsid w:val="00B74A3F"/>
    <w:rsid w:val="00B751B8"/>
    <w:rsid w:val="00B76385"/>
    <w:rsid w:val="00B767FC"/>
    <w:rsid w:val="00B77FD1"/>
    <w:rsid w:val="00B80206"/>
    <w:rsid w:val="00B83075"/>
    <w:rsid w:val="00B831A9"/>
    <w:rsid w:val="00B83D4B"/>
    <w:rsid w:val="00B8510D"/>
    <w:rsid w:val="00B8513A"/>
    <w:rsid w:val="00B876E8"/>
    <w:rsid w:val="00B90395"/>
    <w:rsid w:val="00B9041C"/>
    <w:rsid w:val="00B90517"/>
    <w:rsid w:val="00B90DB5"/>
    <w:rsid w:val="00B91F59"/>
    <w:rsid w:val="00B93E81"/>
    <w:rsid w:val="00B94C4E"/>
    <w:rsid w:val="00B9510C"/>
    <w:rsid w:val="00B955AF"/>
    <w:rsid w:val="00B95797"/>
    <w:rsid w:val="00B96A94"/>
    <w:rsid w:val="00B96E45"/>
    <w:rsid w:val="00BA0551"/>
    <w:rsid w:val="00BA0556"/>
    <w:rsid w:val="00BA0C4F"/>
    <w:rsid w:val="00BA0F33"/>
    <w:rsid w:val="00BA1223"/>
    <w:rsid w:val="00BA2B98"/>
    <w:rsid w:val="00BA3266"/>
    <w:rsid w:val="00BA3A7C"/>
    <w:rsid w:val="00BA43B7"/>
    <w:rsid w:val="00BA7615"/>
    <w:rsid w:val="00BB03AD"/>
    <w:rsid w:val="00BB23EC"/>
    <w:rsid w:val="00BB2610"/>
    <w:rsid w:val="00BB3421"/>
    <w:rsid w:val="00BB36C3"/>
    <w:rsid w:val="00BB3C77"/>
    <w:rsid w:val="00BB61B9"/>
    <w:rsid w:val="00BB6E28"/>
    <w:rsid w:val="00BB7A08"/>
    <w:rsid w:val="00BC1240"/>
    <w:rsid w:val="00BC2764"/>
    <w:rsid w:val="00BC30B8"/>
    <w:rsid w:val="00BC34AB"/>
    <w:rsid w:val="00BC513E"/>
    <w:rsid w:val="00BC5745"/>
    <w:rsid w:val="00BC59B6"/>
    <w:rsid w:val="00BC69B9"/>
    <w:rsid w:val="00BC7249"/>
    <w:rsid w:val="00BC72E7"/>
    <w:rsid w:val="00BC7D40"/>
    <w:rsid w:val="00BD2130"/>
    <w:rsid w:val="00BD3070"/>
    <w:rsid w:val="00BD3976"/>
    <w:rsid w:val="00BD4C35"/>
    <w:rsid w:val="00BD5EDE"/>
    <w:rsid w:val="00BD75FA"/>
    <w:rsid w:val="00BE158E"/>
    <w:rsid w:val="00BE20A5"/>
    <w:rsid w:val="00BE43E9"/>
    <w:rsid w:val="00BE5451"/>
    <w:rsid w:val="00BE635F"/>
    <w:rsid w:val="00BE64DD"/>
    <w:rsid w:val="00BE7283"/>
    <w:rsid w:val="00BF0301"/>
    <w:rsid w:val="00BF382D"/>
    <w:rsid w:val="00BF3961"/>
    <w:rsid w:val="00BF407A"/>
    <w:rsid w:val="00BF4670"/>
    <w:rsid w:val="00BF48B0"/>
    <w:rsid w:val="00BF5765"/>
    <w:rsid w:val="00BF5791"/>
    <w:rsid w:val="00BF6CC3"/>
    <w:rsid w:val="00BF7213"/>
    <w:rsid w:val="00BF7BA2"/>
    <w:rsid w:val="00BF7F31"/>
    <w:rsid w:val="00C003BC"/>
    <w:rsid w:val="00C01C19"/>
    <w:rsid w:val="00C0411C"/>
    <w:rsid w:val="00C04194"/>
    <w:rsid w:val="00C04746"/>
    <w:rsid w:val="00C05C72"/>
    <w:rsid w:val="00C06647"/>
    <w:rsid w:val="00C06693"/>
    <w:rsid w:val="00C07D3F"/>
    <w:rsid w:val="00C103E2"/>
    <w:rsid w:val="00C10D98"/>
    <w:rsid w:val="00C1159B"/>
    <w:rsid w:val="00C11BC4"/>
    <w:rsid w:val="00C137EF"/>
    <w:rsid w:val="00C14565"/>
    <w:rsid w:val="00C169CF"/>
    <w:rsid w:val="00C16C30"/>
    <w:rsid w:val="00C17C47"/>
    <w:rsid w:val="00C21A94"/>
    <w:rsid w:val="00C2241F"/>
    <w:rsid w:val="00C240A4"/>
    <w:rsid w:val="00C24A59"/>
    <w:rsid w:val="00C25279"/>
    <w:rsid w:val="00C25587"/>
    <w:rsid w:val="00C300B1"/>
    <w:rsid w:val="00C3139E"/>
    <w:rsid w:val="00C328FB"/>
    <w:rsid w:val="00C35C14"/>
    <w:rsid w:val="00C35DA8"/>
    <w:rsid w:val="00C36DB3"/>
    <w:rsid w:val="00C37969"/>
    <w:rsid w:val="00C40949"/>
    <w:rsid w:val="00C4095F"/>
    <w:rsid w:val="00C40A9D"/>
    <w:rsid w:val="00C41C21"/>
    <w:rsid w:val="00C42CBD"/>
    <w:rsid w:val="00C43DFB"/>
    <w:rsid w:val="00C451EF"/>
    <w:rsid w:val="00C501A6"/>
    <w:rsid w:val="00C506E5"/>
    <w:rsid w:val="00C5077B"/>
    <w:rsid w:val="00C52E70"/>
    <w:rsid w:val="00C53ED0"/>
    <w:rsid w:val="00C545AE"/>
    <w:rsid w:val="00C56261"/>
    <w:rsid w:val="00C56B66"/>
    <w:rsid w:val="00C56E2F"/>
    <w:rsid w:val="00C60120"/>
    <w:rsid w:val="00C6125E"/>
    <w:rsid w:val="00C62C2D"/>
    <w:rsid w:val="00C64764"/>
    <w:rsid w:val="00C6573D"/>
    <w:rsid w:val="00C67705"/>
    <w:rsid w:val="00C70927"/>
    <w:rsid w:val="00C70A96"/>
    <w:rsid w:val="00C71666"/>
    <w:rsid w:val="00C72040"/>
    <w:rsid w:val="00C7319C"/>
    <w:rsid w:val="00C73BB7"/>
    <w:rsid w:val="00C76267"/>
    <w:rsid w:val="00C76652"/>
    <w:rsid w:val="00C7747E"/>
    <w:rsid w:val="00C7781B"/>
    <w:rsid w:val="00C80520"/>
    <w:rsid w:val="00C82729"/>
    <w:rsid w:val="00C869DD"/>
    <w:rsid w:val="00C87006"/>
    <w:rsid w:val="00C87B6E"/>
    <w:rsid w:val="00C90136"/>
    <w:rsid w:val="00C902D8"/>
    <w:rsid w:val="00C9117B"/>
    <w:rsid w:val="00C92E92"/>
    <w:rsid w:val="00C93D00"/>
    <w:rsid w:val="00C95C5E"/>
    <w:rsid w:val="00C97047"/>
    <w:rsid w:val="00C97235"/>
    <w:rsid w:val="00CA182E"/>
    <w:rsid w:val="00CA634A"/>
    <w:rsid w:val="00CA7C5F"/>
    <w:rsid w:val="00CB2CE3"/>
    <w:rsid w:val="00CB2D6B"/>
    <w:rsid w:val="00CB45CA"/>
    <w:rsid w:val="00CB4A6A"/>
    <w:rsid w:val="00CB4AA0"/>
    <w:rsid w:val="00CB5338"/>
    <w:rsid w:val="00CB5DA1"/>
    <w:rsid w:val="00CC0096"/>
    <w:rsid w:val="00CC335A"/>
    <w:rsid w:val="00CC3B71"/>
    <w:rsid w:val="00CC4A07"/>
    <w:rsid w:val="00CC5180"/>
    <w:rsid w:val="00CC6CA7"/>
    <w:rsid w:val="00CD0D88"/>
    <w:rsid w:val="00CD148E"/>
    <w:rsid w:val="00CD2B3E"/>
    <w:rsid w:val="00CD36BB"/>
    <w:rsid w:val="00CD4B85"/>
    <w:rsid w:val="00CE2ED4"/>
    <w:rsid w:val="00CE3E2D"/>
    <w:rsid w:val="00CF0818"/>
    <w:rsid w:val="00CF0A92"/>
    <w:rsid w:val="00CF0AD7"/>
    <w:rsid w:val="00CF287A"/>
    <w:rsid w:val="00CF3940"/>
    <w:rsid w:val="00CF5C3C"/>
    <w:rsid w:val="00CF5EB6"/>
    <w:rsid w:val="00D003BD"/>
    <w:rsid w:val="00D020E9"/>
    <w:rsid w:val="00D02A67"/>
    <w:rsid w:val="00D02EC8"/>
    <w:rsid w:val="00D04C01"/>
    <w:rsid w:val="00D0652E"/>
    <w:rsid w:val="00D06E4C"/>
    <w:rsid w:val="00D10AEC"/>
    <w:rsid w:val="00D111B9"/>
    <w:rsid w:val="00D12FAD"/>
    <w:rsid w:val="00D13BC1"/>
    <w:rsid w:val="00D14A20"/>
    <w:rsid w:val="00D16A34"/>
    <w:rsid w:val="00D16D22"/>
    <w:rsid w:val="00D16F1B"/>
    <w:rsid w:val="00D22697"/>
    <w:rsid w:val="00D22ADE"/>
    <w:rsid w:val="00D23271"/>
    <w:rsid w:val="00D2341C"/>
    <w:rsid w:val="00D2454C"/>
    <w:rsid w:val="00D24BA8"/>
    <w:rsid w:val="00D31D14"/>
    <w:rsid w:val="00D31F6F"/>
    <w:rsid w:val="00D34AEC"/>
    <w:rsid w:val="00D35761"/>
    <w:rsid w:val="00D416D0"/>
    <w:rsid w:val="00D42DF5"/>
    <w:rsid w:val="00D4451F"/>
    <w:rsid w:val="00D4594B"/>
    <w:rsid w:val="00D466DB"/>
    <w:rsid w:val="00D47086"/>
    <w:rsid w:val="00D47F70"/>
    <w:rsid w:val="00D5136C"/>
    <w:rsid w:val="00D5159D"/>
    <w:rsid w:val="00D52FB1"/>
    <w:rsid w:val="00D549A3"/>
    <w:rsid w:val="00D54A3A"/>
    <w:rsid w:val="00D54FAF"/>
    <w:rsid w:val="00D563C9"/>
    <w:rsid w:val="00D56652"/>
    <w:rsid w:val="00D56787"/>
    <w:rsid w:val="00D57135"/>
    <w:rsid w:val="00D602C7"/>
    <w:rsid w:val="00D625A6"/>
    <w:rsid w:val="00D64559"/>
    <w:rsid w:val="00D64860"/>
    <w:rsid w:val="00D64ED7"/>
    <w:rsid w:val="00D66B45"/>
    <w:rsid w:val="00D70774"/>
    <w:rsid w:val="00D7176D"/>
    <w:rsid w:val="00D72C3B"/>
    <w:rsid w:val="00D74862"/>
    <w:rsid w:val="00D75A72"/>
    <w:rsid w:val="00D767EB"/>
    <w:rsid w:val="00D76E51"/>
    <w:rsid w:val="00D821A5"/>
    <w:rsid w:val="00D822A0"/>
    <w:rsid w:val="00D85165"/>
    <w:rsid w:val="00D860F8"/>
    <w:rsid w:val="00D90696"/>
    <w:rsid w:val="00D92A75"/>
    <w:rsid w:val="00D9469A"/>
    <w:rsid w:val="00D97C84"/>
    <w:rsid w:val="00DA0157"/>
    <w:rsid w:val="00DA053C"/>
    <w:rsid w:val="00DA19ED"/>
    <w:rsid w:val="00DA21E7"/>
    <w:rsid w:val="00DA4C23"/>
    <w:rsid w:val="00DA6D40"/>
    <w:rsid w:val="00DA7476"/>
    <w:rsid w:val="00DA74CA"/>
    <w:rsid w:val="00DB0C85"/>
    <w:rsid w:val="00DB0C98"/>
    <w:rsid w:val="00DB0E3B"/>
    <w:rsid w:val="00DB1FA1"/>
    <w:rsid w:val="00DB2C06"/>
    <w:rsid w:val="00DB2E56"/>
    <w:rsid w:val="00DB38AC"/>
    <w:rsid w:val="00DB3E54"/>
    <w:rsid w:val="00DB5B38"/>
    <w:rsid w:val="00DB6162"/>
    <w:rsid w:val="00DB7233"/>
    <w:rsid w:val="00DC1FB4"/>
    <w:rsid w:val="00DC29DC"/>
    <w:rsid w:val="00DC3712"/>
    <w:rsid w:val="00DC3A61"/>
    <w:rsid w:val="00DC4691"/>
    <w:rsid w:val="00DC4E66"/>
    <w:rsid w:val="00DC525A"/>
    <w:rsid w:val="00DC62A2"/>
    <w:rsid w:val="00DC7C1A"/>
    <w:rsid w:val="00DD18A8"/>
    <w:rsid w:val="00DD7F4D"/>
    <w:rsid w:val="00DE0431"/>
    <w:rsid w:val="00DE115C"/>
    <w:rsid w:val="00DE2287"/>
    <w:rsid w:val="00DE24C0"/>
    <w:rsid w:val="00DE2A4F"/>
    <w:rsid w:val="00DE2DBE"/>
    <w:rsid w:val="00DE3866"/>
    <w:rsid w:val="00DE5789"/>
    <w:rsid w:val="00DE5C56"/>
    <w:rsid w:val="00DE711F"/>
    <w:rsid w:val="00DE75D2"/>
    <w:rsid w:val="00DF194F"/>
    <w:rsid w:val="00DF1F70"/>
    <w:rsid w:val="00DF2F1E"/>
    <w:rsid w:val="00DF2F5A"/>
    <w:rsid w:val="00DF3E5F"/>
    <w:rsid w:val="00DF4CFA"/>
    <w:rsid w:val="00DF5E12"/>
    <w:rsid w:val="00DF638D"/>
    <w:rsid w:val="00DF6FE1"/>
    <w:rsid w:val="00DF7474"/>
    <w:rsid w:val="00DF7B9D"/>
    <w:rsid w:val="00DF7E70"/>
    <w:rsid w:val="00E008DA"/>
    <w:rsid w:val="00E009EE"/>
    <w:rsid w:val="00E00D10"/>
    <w:rsid w:val="00E03A85"/>
    <w:rsid w:val="00E03F95"/>
    <w:rsid w:val="00E0565A"/>
    <w:rsid w:val="00E057A0"/>
    <w:rsid w:val="00E05E4F"/>
    <w:rsid w:val="00E0604C"/>
    <w:rsid w:val="00E11005"/>
    <w:rsid w:val="00E122C8"/>
    <w:rsid w:val="00E133B4"/>
    <w:rsid w:val="00E161B3"/>
    <w:rsid w:val="00E170CE"/>
    <w:rsid w:val="00E20441"/>
    <w:rsid w:val="00E205FC"/>
    <w:rsid w:val="00E2070C"/>
    <w:rsid w:val="00E221B9"/>
    <w:rsid w:val="00E23AEA"/>
    <w:rsid w:val="00E25360"/>
    <w:rsid w:val="00E257DB"/>
    <w:rsid w:val="00E301BC"/>
    <w:rsid w:val="00E326DE"/>
    <w:rsid w:val="00E347A1"/>
    <w:rsid w:val="00E35E7B"/>
    <w:rsid w:val="00E36584"/>
    <w:rsid w:val="00E36D44"/>
    <w:rsid w:val="00E372CA"/>
    <w:rsid w:val="00E401B8"/>
    <w:rsid w:val="00E40D5C"/>
    <w:rsid w:val="00E417EE"/>
    <w:rsid w:val="00E41AF4"/>
    <w:rsid w:val="00E4235B"/>
    <w:rsid w:val="00E42D2B"/>
    <w:rsid w:val="00E4433F"/>
    <w:rsid w:val="00E44DD4"/>
    <w:rsid w:val="00E45382"/>
    <w:rsid w:val="00E46444"/>
    <w:rsid w:val="00E50C78"/>
    <w:rsid w:val="00E51804"/>
    <w:rsid w:val="00E52628"/>
    <w:rsid w:val="00E527BE"/>
    <w:rsid w:val="00E530BC"/>
    <w:rsid w:val="00E542CE"/>
    <w:rsid w:val="00E555FE"/>
    <w:rsid w:val="00E560A8"/>
    <w:rsid w:val="00E57F8A"/>
    <w:rsid w:val="00E60457"/>
    <w:rsid w:val="00E60D28"/>
    <w:rsid w:val="00E634A1"/>
    <w:rsid w:val="00E638E7"/>
    <w:rsid w:val="00E64CF3"/>
    <w:rsid w:val="00E64E6C"/>
    <w:rsid w:val="00E64FD7"/>
    <w:rsid w:val="00E67541"/>
    <w:rsid w:val="00E67874"/>
    <w:rsid w:val="00E71748"/>
    <w:rsid w:val="00E7222C"/>
    <w:rsid w:val="00E731B8"/>
    <w:rsid w:val="00E733A8"/>
    <w:rsid w:val="00E73636"/>
    <w:rsid w:val="00E741E5"/>
    <w:rsid w:val="00E746C8"/>
    <w:rsid w:val="00E7532B"/>
    <w:rsid w:val="00E753C5"/>
    <w:rsid w:val="00E76E98"/>
    <w:rsid w:val="00E80AC3"/>
    <w:rsid w:val="00E80B21"/>
    <w:rsid w:val="00E811A4"/>
    <w:rsid w:val="00E81F69"/>
    <w:rsid w:val="00E820E6"/>
    <w:rsid w:val="00E83DBB"/>
    <w:rsid w:val="00E846E4"/>
    <w:rsid w:val="00E85680"/>
    <w:rsid w:val="00E860E4"/>
    <w:rsid w:val="00E9054C"/>
    <w:rsid w:val="00E9078F"/>
    <w:rsid w:val="00E90C37"/>
    <w:rsid w:val="00E91055"/>
    <w:rsid w:val="00E91763"/>
    <w:rsid w:val="00E91768"/>
    <w:rsid w:val="00E927B5"/>
    <w:rsid w:val="00E92A75"/>
    <w:rsid w:val="00E92CC7"/>
    <w:rsid w:val="00E93231"/>
    <w:rsid w:val="00E93967"/>
    <w:rsid w:val="00E94BE8"/>
    <w:rsid w:val="00E954B1"/>
    <w:rsid w:val="00E95CE6"/>
    <w:rsid w:val="00E96EBF"/>
    <w:rsid w:val="00E972CF"/>
    <w:rsid w:val="00EA1DF5"/>
    <w:rsid w:val="00EA2568"/>
    <w:rsid w:val="00EA25EB"/>
    <w:rsid w:val="00EA2C74"/>
    <w:rsid w:val="00EA3652"/>
    <w:rsid w:val="00EA6D3B"/>
    <w:rsid w:val="00EB03E7"/>
    <w:rsid w:val="00EB1531"/>
    <w:rsid w:val="00EB2DED"/>
    <w:rsid w:val="00EB316E"/>
    <w:rsid w:val="00EB3872"/>
    <w:rsid w:val="00EB3AE5"/>
    <w:rsid w:val="00EB3BD0"/>
    <w:rsid w:val="00EB5059"/>
    <w:rsid w:val="00EB744D"/>
    <w:rsid w:val="00EB77B6"/>
    <w:rsid w:val="00EC01CC"/>
    <w:rsid w:val="00EC14CD"/>
    <w:rsid w:val="00EC1566"/>
    <w:rsid w:val="00EC3570"/>
    <w:rsid w:val="00EC5D43"/>
    <w:rsid w:val="00EC7799"/>
    <w:rsid w:val="00ED10B9"/>
    <w:rsid w:val="00ED1D04"/>
    <w:rsid w:val="00ED3466"/>
    <w:rsid w:val="00ED510B"/>
    <w:rsid w:val="00ED5A69"/>
    <w:rsid w:val="00ED6EDF"/>
    <w:rsid w:val="00ED7B9E"/>
    <w:rsid w:val="00EE0891"/>
    <w:rsid w:val="00EE0C0F"/>
    <w:rsid w:val="00EE3FBF"/>
    <w:rsid w:val="00EE733F"/>
    <w:rsid w:val="00EF0354"/>
    <w:rsid w:val="00EF23BE"/>
    <w:rsid w:val="00EF2638"/>
    <w:rsid w:val="00EF26E2"/>
    <w:rsid w:val="00EF4074"/>
    <w:rsid w:val="00EF426C"/>
    <w:rsid w:val="00EF4E1F"/>
    <w:rsid w:val="00EF59E7"/>
    <w:rsid w:val="00EF6B52"/>
    <w:rsid w:val="00F01543"/>
    <w:rsid w:val="00F01724"/>
    <w:rsid w:val="00F040C1"/>
    <w:rsid w:val="00F0708D"/>
    <w:rsid w:val="00F07155"/>
    <w:rsid w:val="00F07533"/>
    <w:rsid w:val="00F10545"/>
    <w:rsid w:val="00F10DB7"/>
    <w:rsid w:val="00F113D6"/>
    <w:rsid w:val="00F1231C"/>
    <w:rsid w:val="00F12A63"/>
    <w:rsid w:val="00F12BFD"/>
    <w:rsid w:val="00F136C9"/>
    <w:rsid w:val="00F13793"/>
    <w:rsid w:val="00F14FA5"/>
    <w:rsid w:val="00F17288"/>
    <w:rsid w:val="00F17A8C"/>
    <w:rsid w:val="00F17BEF"/>
    <w:rsid w:val="00F20623"/>
    <w:rsid w:val="00F20EE9"/>
    <w:rsid w:val="00F21A78"/>
    <w:rsid w:val="00F222E6"/>
    <w:rsid w:val="00F26D50"/>
    <w:rsid w:val="00F26EBB"/>
    <w:rsid w:val="00F27419"/>
    <w:rsid w:val="00F27E57"/>
    <w:rsid w:val="00F3029B"/>
    <w:rsid w:val="00F310CB"/>
    <w:rsid w:val="00F32091"/>
    <w:rsid w:val="00F33246"/>
    <w:rsid w:val="00F33B5C"/>
    <w:rsid w:val="00F34A8B"/>
    <w:rsid w:val="00F35D64"/>
    <w:rsid w:val="00F3729F"/>
    <w:rsid w:val="00F40D21"/>
    <w:rsid w:val="00F41939"/>
    <w:rsid w:val="00F43098"/>
    <w:rsid w:val="00F4322C"/>
    <w:rsid w:val="00F43480"/>
    <w:rsid w:val="00F43D49"/>
    <w:rsid w:val="00F43D92"/>
    <w:rsid w:val="00F4583C"/>
    <w:rsid w:val="00F45A70"/>
    <w:rsid w:val="00F45C65"/>
    <w:rsid w:val="00F50424"/>
    <w:rsid w:val="00F50BB4"/>
    <w:rsid w:val="00F51456"/>
    <w:rsid w:val="00F519B2"/>
    <w:rsid w:val="00F51A19"/>
    <w:rsid w:val="00F51C73"/>
    <w:rsid w:val="00F52BC3"/>
    <w:rsid w:val="00F545BC"/>
    <w:rsid w:val="00F553BD"/>
    <w:rsid w:val="00F60325"/>
    <w:rsid w:val="00F60AC5"/>
    <w:rsid w:val="00F6155F"/>
    <w:rsid w:val="00F63F0C"/>
    <w:rsid w:val="00F64AA3"/>
    <w:rsid w:val="00F6503A"/>
    <w:rsid w:val="00F6676C"/>
    <w:rsid w:val="00F7031B"/>
    <w:rsid w:val="00F709D3"/>
    <w:rsid w:val="00F70F35"/>
    <w:rsid w:val="00F71E9D"/>
    <w:rsid w:val="00F71EFD"/>
    <w:rsid w:val="00F738E7"/>
    <w:rsid w:val="00F73903"/>
    <w:rsid w:val="00F76D9D"/>
    <w:rsid w:val="00F8011A"/>
    <w:rsid w:val="00F81950"/>
    <w:rsid w:val="00F82B34"/>
    <w:rsid w:val="00F849B1"/>
    <w:rsid w:val="00F860BA"/>
    <w:rsid w:val="00F8788F"/>
    <w:rsid w:val="00F91E60"/>
    <w:rsid w:val="00F94CB3"/>
    <w:rsid w:val="00F95126"/>
    <w:rsid w:val="00F95734"/>
    <w:rsid w:val="00F95CBE"/>
    <w:rsid w:val="00F9699C"/>
    <w:rsid w:val="00F97FC1"/>
    <w:rsid w:val="00FA03CB"/>
    <w:rsid w:val="00FA0AE2"/>
    <w:rsid w:val="00FA165D"/>
    <w:rsid w:val="00FA1859"/>
    <w:rsid w:val="00FA1FD9"/>
    <w:rsid w:val="00FA413E"/>
    <w:rsid w:val="00FA57C8"/>
    <w:rsid w:val="00FA60DC"/>
    <w:rsid w:val="00FA7153"/>
    <w:rsid w:val="00FB07AE"/>
    <w:rsid w:val="00FB0848"/>
    <w:rsid w:val="00FB0853"/>
    <w:rsid w:val="00FB0C4C"/>
    <w:rsid w:val="00FB45FD"/>
    <w:rsid w:val="00FB5C95"/>
    <w:rsid w:val="00FB5D5B"/>
    <w:rsid w:val="00FB5E6F"/>
    <w:rsid w:val="00FB63D0"/>
    <w:rsid w:val="00FC0289"/>
    <w:rsid w:val="00FC1E1D"/>
    <w:rsid w:val="00FC1F7B"/>
    <w:rsid w:val="00FC2279"/>
    <w:rsid w:val="00FC233B"/>
    <w:rsid w:val="00FC3B45"/>
    <w:rsid w:val="00FC3FC4"/>
    <w:rsid w:val="00FC4BD3"/>
    <w:rsid w:val="00FC790A"/>
    <w:rsid w:val="00FC7957"/>
    <w:rsid w:val="00FC7BA2"/>
    <w:rsid w:val="00FD0CDF"/>
    <w:rsid w:val="00FD103F"/>
    <w:rsid w:val="00FD2679"/>
    <w:rsid w:val="00FD35C0"/>
    <w:rsid w:val="00FD470F"/>
    <w:rsid w:val="00FD4C1C"/>
    <w:rsid w:val="00FD51CB"/>
    <w:rsid w:val="00FD6D27"/>
    <w:rsid w:val="00FD75EF"/>
    <w:rsid w:val="00FE1B41"/>
    <w:rsid w:val="00FE2576"/>
    <w:rsid w:val="00FE3A7F"/>
    <w:rsid w:val="00FE709D"/>
    <w:rsid w:val="00FE71CB"/>
    <w:rsid w:val="00FE7413"/>
    <w:rsid w:val="00FF147E"/>
    <w:rsid w:val="00FF20AD"/>
    <w:rsid w:val="00FF289B"/>
    <w:rsid w:val="00FF3609"/>
    <w:rsid w:val="00FF5A31"/>
    <w:rsid w:val="00FF5DAE"/>
    <w:rsid w:val="00FF5E07"/>
    <w:rsid w:val="00FF78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F414308"/>
  <w15:chartTrackingRefBased/>
  <w15:docId w15:val="{07C36434-A444-486D-8BB3-EA7CBFC2F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FC233B"/>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543BFC"/>
    <w:pPr>
      <w:keepNext/>
      <w:spacing w:before="240" w:after="24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543BFC"/>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Lab-Text"/>
    <w:link w:val="LabTitleChar"/>
    <w:qFormat/>
    <w:rsid w:val="00640817"/>
    <w:pPr>
      <w:keepNext/>
      <w:spacing w:after="120"/>
    </w:pPr>
    <w:rPr>
      <w:rFonts w:ascii="Arial Black" w:hAnsi="Arial Black"/>
      <w:noProof/>
      <w:color w:val="2E74B5" w:themeColor="accent1" w:themeShade="BF"/>
    </w:rPr>
  </w:style>
  <w:style w:type="paragraph" w:customStyle="1" w:styleId="Lab-Text">
    <w:name w:val="Lab-Text"/>
    <w:basedOn w:val="Normal"/>
    <w:link w:val="Lab-TextChar"/>
    <w:qFormat/>
    <w:rsid w:val="00640817"/>
  </w:style>
  <w:style w:type="character" w:customStyle="1" w:styleId="Lab-TextChar">
    <w:name w:val="Lab-Text Char"/>
    <w:basedOn w:val="DefaultParagraphFont"/>
    <w:link w:val="Lab-Text"/>
    <w:rsid w:val="00640817"/>
    <w:rPr>
      <w:rFonts w:ascii="Helvetica" w:hAnsi="Helvetica" w:cstheme="minorHAnsi"/>
    </w:rPr>
  </w:style>
  <w:style w:type="character" w:customStyle="1" w:styleId="LabTitleChar">
    <w:name w:val="Lab Title Char"/>
    <w:basedOn w:val="DefaultParagraphFont"/>
    <w:link w:val="LabTitle"/>
    <w:rsid w:val="00640817"/>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591DD3"/>
    <w:pPr>
      <w:spacing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Emp,NoShade"/>
    <w:basedOn w:val="DefaultParagraphFont"/>
    <w:rsid w:val="002527A5"/>
    <w:rPr>
      <w:rFonts w:ascii="Consolas" w:hAnsi="Consolas" w:cstheme="minorHAnsi"/>
      <w:b/>
      <w:spacing w:val="-4"/>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uiPriority w:val="99"/>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uiPriority w:val="99"/>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uiPriority w:val="99"/>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pPr>
      <w:numPr>
        <w:numId w:val="2"/>
      </w:numPr>
    </w:pPr>
  </w:style>
  <w:style w:type="numbering" w:customStyle="1" w:styleId="List1">
    <w:name w:val="List 1"/>
    <w:basedOn w:val="NoList"/>
    <w:rsid w:val="000C3F1D"/>
    <w:pPr>
      <w:numPr>
        <w:numId w:val="3"/>
      </w:numPr>
    </w:pPr>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UnresolvedMention2">
    <w:name w:val="Unresolved Mention2"/>
    <w:basedOn w:val="DefaultParagraphFont"/>
    <w:uiPriority w:val="99"/>
    <w:semiHidden/>
    <w:unhideWhenUsed/>
    <w:rsid w:val="00521179"/>
    <w:rPr>
      <w:color w:val="605E5C"/>
      <w:shd w:val="clear" w:color="auto" w:fill="E1DFDD"/>
    </w:rPr>
  </w:style>
  <w:style w:type="paragraph" w:customStyle="1" w:styleId="Body0">
    <w:name w:val="Body"/>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521179"/>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521179"/>
    <w:rPr>
      <w:rFonts w:ascii="Courier New" w:eastAsia="Times New Roman" w:hAnsi="Courier New" w:cs="Courier New"/>
      <w:sz w:val="20"/>
      <w:szCs w:val="20"/>
    </w:rPr>
  </w:style>
  <w:style w:type="numbering" w:customStyle="1" w:styleId="List21">
    <w:name w:val="List 21"/>
    <w:basedOn w:val="NoList"/>
    <w:rsid w:val="00521179"/>
    <w:pPr>
      <w:numPr>
        <w:numId w:val="10"/>
      </w:numPr>
    </w:pPr>
  </w:style>
  <w:style w:type="paragraph" w:customStyle="1" w:styleId="Heading">
    <w:name w:val="Heading"/>
    <w:next w:val="Body0"/>
    <w:rsid w:val="00521179"/>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character" w:customStyle="1" w:styleId="UnresolvedMention3">
    <w:name w:val="Unresolved Mention3"/>
    <w:basedOn w:val="DefaultParagraphFont"/>
    <w:uiPriority w:val="99"/>
    <w:semiHidden/>
    <w:unhideWhenUsed/>
    <w:rsid w:val="00ED510B"/>
    <w:rPr>
      <w:color w:val="605E5C"/>
      <w:shd w:val="clear" w:color="auto" w:fill="E1DFDD"/>
    </w:rPr>
  </w:style>
  <w:style w:type="table" w:customStyle="1" w:styleId="TableGrid1">
    <w:name w:val="Table Grid1"/>
    <w:basedOn w:val="TableNormal"/>
    <w:next w:val="TableGrid"/>
    <w:uiPriority w:val="39"/>
    <w:rsid w:val="009277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5C6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C17C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NoSB">
    <w:name w:val="Code-NoSB"/>
    <w:basedOn w:val="NoSpacing"/>
    <w:link w:val="Code-NoSBChar"/>
    <w:qFormat/>
    <w:rsid w:val="007F3DB8"/>
    <w:rPr>
      <w:rFonts w:ascii="Consolas" w:hAnsi="Consolas"/>
      <w:b/>
    </w:rPr>
  </w:style>
  <w:style w:type="character" w:customStyle="1" w:styleId="NoSpacingChar">
    <w:name w:val="No Spacing Char"/>
    <w:basedOn w:val="DefaultParagraphFont"/>
    <w:link w:val="NoSpacing"/>
    <w:uiPriority w:val="1"/>
    <w:rsid w:val="007F3DB8"/>
    <w:rPr>
      <w:rFonts w:cstheme="minorHAnsi"/>
    </w:rPr>
  </w:style>
  <w:style w:type="character" w:customStyle="1" w:styleId="Code-NoSBChar">
    <w:name w:val="Code-NoSB Char"/>
    <w:basedOn w:val="NoSpacingChar"/>
    <w:link w:val="Code-NoSB"/>
    <w:rsid w:val="007F3DB8"/>
    <w:rPr>
      <w:rFonts w:ascii="Consolas" w:hAnsi="Consolas" w:cstheme="minorHAnsi"/>
      <w:b/>
    </w:rPr>
  </w:style>
  <w:style w:type="paragraph" w:customStyle="1" w:styleId="Code-NoS">
    <w:name w:val="Code-NoS"/>
    <w:basedOn w:val="NoSpacing"/>
    <w:link w:val="Code-NoSChar"/>
    <w:qFormat/>
    <w:rsid w:val="008E7926"/>
    <w:rPr>
      <w:rFonts w:ascii="Consolas" w:hAnsi="Consolas"/>
    </w:rPr>
  </w:style>
  <w:style w:type="character" w:customStyle="1" w:styleId="Code-NoSChar">
    <w:name w:val="Code-NoS Char"/>
    <w:basedOn w:val="NoSpacingChar"/>
    <w:link w:val="Code-NoS"/>
    <w:rsid w:val="008E7926"/>
    <w:rPr>
      <w:rFonts w:ascii="Consolas" w:hAnsi="Consolas" w:cstheme="minorHAnsi"/>
    </w:rPr>
  </w:style>
  <w:style w:type="table" w:customStyle="1" w:styleId="TableGrid4">
    <w:name w:val="Table Grid4"/>
    <w:basedOn w:val="TableNormal"/>
    <w:next w:val="TableGrid"/>
    <w:uiPriority w:val="39"/>
    <w:rsid w:val="00FC23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2F02B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1">
    <w:name w:val="Grid Table 6 Colorful Accent 1"/>
    <w:basedOn w:val="TableNormal"/>
    <w:uiPriority w:val="51"/>
    <w:rsid w:val="005D20DA"/>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41">
    <w:name w:val="Table Grid41"/>
    <w:basedOn w:val="TableNormal"/>
    <w:next w:val="TableGrid"/>
    <w:uiPriority w:val="39"/>
    <w:rsid w:val="00424B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DF74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717027">
      <w:bodyDiv w:val="1"/>
      <w:marLeft w:val="0"/>
      <w:marRight w:val="0"/>
      <w:marTop w:val="0"/>
      <w:marBottom w:val="0"/>
      <w:divBdr>
        <w:top w:val="none" w:sz="0" w:space="0" w:color="auto"/>
        <w:left w:val="none" w:sz="0" w:space="0" w:color="auto"/>
        <w:bottom w:val="none" w:sz="0" w:space="0" w:color="auto"/>
        <w:right w:val="none" w:sz="0" w:space="0" w:color="auto"/>
      </w:divBdr>
    </w:div>
    <w:div w:id="298802594">
      <w:bodyDiv w:val="1"/>
      <w:marLeft w:val="0"/>
      <w:marRight w:val="0"/>
      <w:marTop w:val="0"/>
      <w:marBottom w:val="0"/>
      <w:divBdr>
        <w:top w:val="none" w:sz="0" w:space="0" w:color="auto"/>
        <w:left w:val="none" w:sz="0" w:space="0" w:color="auto"/>
        <w:bottom w:val="none" w:sz="0" w:space="0" w:color="auto"/>
        <w:right w:val="none" w:sz="0" w:space="0" w:color="auto"/>
      </w:divBdr>
    </w:div>
    <w:div w:id="377097767">
      <w:bodyDiv w:val="1"/>
      <w:marLeft w:val="0"/>
      <w:marRight w:val="0"/>
      <w:marTop w:val="0"/>
      <w:marBottom w:val="0"/>
      <w:divBdr>
        <w:top w:val="none" w:sz="0" w:space="0" w:color="auto"/>
        <w:left w:val="none" w:sz="0" w:space="0" w:color="auto"/>
        <w:bottom w:val="none" w:sz="0" w:space="0" w:color="auto"/>
        <w:right w:val="none" w:sz="0" w:space="0" w:color="auto"/>
      </w:divBdr>
    </w:div>
    <w:div w:id="433717346">
      <w:bodyDiv w:val="1"/>
      <w:marLeft w:val="0"/>
      <w:marRight w:val="0"/>
      <w:marTop w:val="0"/>
      <w:marBottom w:val="0"/>
      <w:divBdr>
        <w:top w:val="none" w:sz="0" w:space="0" w:color="auto"/>
        <w:left w:val="none" w:sz="0" w:space="0" w:color="auto"/>
        <w:bottom w:val="none" w:sz="0" w:space="0" w:color="auto"/>
        <w:right w:val="none" w:sz="0" w:space="0" w:color="auto"/>
      </w:divBdr>
    </w:div>
    <w:div w:id="552623974">
      <w:bodyDiv w:val="1"/>
      <w:marLeft w:val="0"/>
      <w:marRight w:val="0"/>
      <w:marTop w:val="0"/>
      <w:marBottom w:val="0"/>
      <w:divBdr>
        <w:top w:val="none" w:sz="0" w:space="0" w:color="auto"/>
        <w:left w:val="none" w:sz="0" w:space="0" w:color="auto"/>
        <w:bottom w:val="none" w:sz="0" w:space="0" w:color="auto"/>
        <w:right w:val="none" w:sz="0" w:space="0" w:color="auto"/>
      </w:divBdr>
    </w:div>
    <w:div w:id="705183061">
      <w:bodyDiv w:val="1"/>
      <w:marLeft w:val="0"/>
      <w:marRight w:val="0"/>
      <w:marTop w:val="0"/>
      <w:marBottom w:val="0"/>
      <w:divBdr>
        <w:top w:val="none" w:sz="0" w:space="0" w:color="auto"/>
        <w:left w:val="none" w:sz="0" w:space="0" w:color="auto"/>
        <w:bottom w:val="none" w:sz="0" w:space="0" w:color="auto"/>
        <w:right w:val="none" w:sz="0" w:space="0" w:color="auto"/>
      </w:divBdr>
    </w:div>
    <w:div w:id="1210651739">
      <w:bodyDiv w:val="1"/>
      <w:marLeft w:val="0"/>
      <w:marRight w:val="0"/>
      <w:marTop w:val="0"/>
      <w:marBottom w:val="0"/>
      <w:divBdr>
        <w:top w:val="none" w:sz="0" w:space="0" w:color="auto"/>
        <w:left w:val="none" w:sz="0" w:space="0" w:color="auto"/>
        <w:bottom w:val="none" w:sz="0" w:space="0" w:color="auto"/>
        <w:right w:val="none" w:sz="0" w:space="0" w:color="auto"/>
      </w:divBdr>
    </w:div>
    <w:div w:id="1270237134">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408765371">
      <w:bodyDiv w:val="1"/>
      <w:marLeft w:val="0"/>
      <w:marRight w:val="0"/>
      <w:marTop w:val="0"/>
      <w:marBottom w:val="0"/>
      <w:divBdr>
        <w:top w:val="none" w:sz="0" w:space="0" w:color="auto"/>
        <w:left w:val="none" w:sz="0" w:space="0" w:color="auto"/>
        <w:bottom w:val="none" w:sz="0" w:space="0" w:color="auto"/>
        <w:right w:val="none" w:sz="0" w:space="0" w:color="auto"/>
      </w:divBdr>
    </w:div>
    <w:div w:id="1519732369">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897859460">
      <w:bodyDiv w:val="1"/>
      <w:marLeft w:val="0"/>
      <w:marRight w:val="0"/>
      <w:marTop w:val="0"/>
      <w:marBottom w:val="0"/>
      <w:divBdr>
        <w:top w:val="none" w:sz="0" w:space="0" w:color="auto"/>
        <w:left w:val="none" w:sz="0" w:space="0" w:color="auto"/>
        <w:bottom w:val="none" w:sz="0" w:space="0" w:color="auto"/>
        <w:right w:val="none" w:sz="0" w:space="0" w:color="auto"/>
      </w:divBdr>
    </w:div>
    <w:div w:id="1907953376">
      <w:bodyDiv w:val="1"/>
      <w:marLeft w:val="0"/>
      <w:marRight w:val="0"/>
      <w:marTop w:val="0"/>
      <w:marBottom w:val="0"/>
      <w:divBdr>
        <w:top w:val="none" w:sz="0" w:space="0" w:color="auto"/>
        <w:left w:val="none" w:sz="0" w:space="0" w:color="auto"/>
        <w:bottom w:val="none" w:sz="0" w:space="0" w:color="auto"/>
        <w:right w:val="none" w:sz="0" w:space="0" w:color="auto"/>
      </w:divBdr>
    </w:div>
    <w:div w:id="2040398977">
      <w:bodyDiv w:val="1"/>
      <w:marLeft w:val="0"/>
      <w:marRight w:val="0"/>
      <w:marTop w:val="0"/>
      <w:marBottom w:val="0"/>
      <w:divBdr>
        <w:top w:val="none" w:sz="0" w:space="0" w:color="auto"/>
        <w:left w:val="none" w:sz="0" w:space="0" w:color="auto"/>
        <w:bottom w:val="none" w:sz="0" w:space="0" w:color="auto"/>
        <w:right w:val="none" w:sz="0" w:space="0" w:color="auto"/>
      </w:divBdr>
    </w:div>
    <w:div w:id="2111966505">
      <w:bodyDiv w:val="1"/>
      <w:marLeft w:val="0"/>
      <w:marRight w:val="0"/>
      <w:marTop w:val="0"/>
      <w:marBottom w:val="0"/>
      <w:divBdr>
        <w:top w:val="none" w:sz="0" w:space="0" w:color="auto"/>
        <w:left w:val="none" w:sz="0" w:space="0" w:color="auto"/>
        <w:bottom w:val="none" w:sz="0" w:space="0" w:color="auto"/>
        <w:right w:val="none" w:sz="0" w:space="0" w:color="auto"/>
      </w:divBdr>
    </w:div>
    <w:div w:id="2131127404">
      <w:bodyDiv w:val="1"/>
      <w:marLeft w:val="0"/>
      <w:marRight w:val="0"/>
      <w:marTop w:val="0"/>
      <w:marBottom w:val="0"/>
      <w:divBdr>
        <w:top w:val="none" w:sz="0" w:space="0" w:color="auto"/>
        <w:left w:val="none" w:sz="0" w:space="0" w:color="auto"/>
        <w:bottom w:val="none" w:sz="0" w:space="0" w:color="auto"/>
        <w:right w:val="none" w:sz="0" w:space="0" w:color="auto"/>
      </w:divBdr>
    </w:div>
    <w:div w:id="2146503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www.youtube.com/watch?v=jhh2_PP9JLU" TargetMode="External"/><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yperlink" Target="https://raw.githubusercontent.com/Internet-lab/gns3/master/DockerPC.gns3a" TargetMode="External"/><Relationship Id="rId50" Type="http://schemas.openxmlformats.org/officeDocument/2006/relationships/oleObject" Target="embeddings/oleObject3.bin"/><Relationship Id="rId55" Type="http://schemas.openxmlformats.org/officeDocument/2006/relationships/image" Target="media/image35.png"/><Relationship Id="rId63" Type="http://schemas.openxmlformats.org/officeDocument/2006/relationships/hyperlink" Target="mailto:myaccount@server.myuniversity.edu" TargetMode="External"/><Relationship Id="rId68" Type="http://schemas.openxmlformats.org/officeDocument/2006/relationships/oleObject" Target="embeddings/oleObject6.bin"/><Relationship Id="rId76" Type="http://schemas.openxmlformats.org/officeDocument/2006/relationships/image" Target="media/image49.png"/><Relationship Id="rId84" Type="http://schemas.openxmlformats.org/officeDocument/2006/relationships/oleObject" Target="embeddings/oleObject8.bin"/><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hyperlink" Target="https://www.cnet.com/how-to/8-ways-you-can-take-screenshots-in-windows-10/" TargetMode="External"/><Relationship Id="rId29" Type="http://schemas.openxmlformats.org/officeDocument/2006/relationships/image" Target="media/image15.png"/><Relationship Id="rId11" Type="http://schemas.openxmlformats.org/officeDocument/2006/relationships/hyperlink" Target="https://www.howtogeek.com/104278/how-to-use-wireshark-to-capture-filter-and-inspect-packets/" TargetMode="External"/><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jpeg"/><Relationship Id="rId53" Type="http://schemas.openxmlformats.org/officeDocument/2006/relationships/image" Target="media/image33.png"/><Relationship Id="rId58" Type="http://schemas.openxmlformats.org/officeDocument/2006/relationships/image" Target="media/image38.jpeg"/><Relationship Id="rId66" Type="http://schemas.openxmlformats.org/officeDocument/2006/relationships/oleObject" Target="embeddings/oleObject5.bin"/><Relationship Id="rId74" Type="http://schemas.openxmlformats.org/officeDocument/2006/relationships/oleObject" Target="embeddings/oleObject7.bin"/><Relationship Id="rId79" Type="http://schemas.openxmlformats.org/officeDocument/2006/relationships/image" Target="media/image52.emf"/><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solarwinds.com/free-tools/free-sftp-server?CMP=BIZ-RVW-CMPRTCH-SW_WW_X_PP_PPD_FT_EN_SCP_SW-SFTP-LM_19763_list" TargetMode="External"/><Relationship Id="rId82" Type="http://schemas.openxmlformats.org/officeDocument/2006/relationships/image" Target="media/image54.png"/><Relationship Id="rId19" Type="http://schemas.openxmlformats.org/officeDocument/2006/relationships/hyperlink" Target="https://swiki.ics.uci.edu/doku.php/accounts:mapping_network_drive" TargetMode="External"/><Relationship Id="rId4" Type="http://schemas.openxmlformats.org/officeDocument/2006/relationships/settings" Target="settings.xml"/><Relationship Id="rId9" Type="http://schemas.openxmlformats.org/officeDocument/2006/relationships/hyperlink" Target="http://man7.org/linux/man-pages/" TargetMode="External"/><Relationship Id="rId14" Type="http://schemas.openxmlformats.org/officeDocument/2006/relationships/image" Target="media/image4.tif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0.png"/><Relationship Id="rId56" Type="http://schemas.openxmlformats.org/officeDocument/2006/relationships/image" Target="media/image36.png"/><Relationship Id="rId64" Type="http://schemas.openxmlformats.org/officeDocument/2006/relationships/image" Target="media/image40.png"/><Relationship Id="rId69" Type="http://schemas.openxmlformats.org/officeDocument/2006/relationships/image" Target="media/image43.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image" Target="media/image46.png"/><Relationship Id="rId80" Type="http://schemas.openxmlformats.org/officeDocument/2006/relationships/package" Target="embeddings/Microsoft_Visio_Drawing2.vsdx"/><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package" Target="embeddings/Microsoft_Visio_Drawing.vsdx"/><Relationship Id="rId38" Type="http://schemas.openxmlformats.org/officeDocument/2006/relationships/image" Target="media/image23.png"/><Relationship Id="rId46" Type="http://schemas.openxmlformats.org/officeDocument/2006/relationships/oleObject" Target="embeddings/oleObject2.bin"/><Relationship Id="rId59" Type="http://schemas.openxmlformats.org/officeDocument/2006/relationships/oleObject" Target="embeddings/oleObject4.bin"/><Relationship Id="rId67" Type="http://schemas.openxmlformats.org/officeDocument/2006/relationships/image" Target="media/image42.tiff"/><Relationship Id="rId20" Type="http://schemas.openxmlformats.org/officeDocument/2006/relationships/hyperlink" Target="http://www.oit.uci.edu/help/vpn/" TargetMode="External"/><Relationship Id="rId41" Type="http://schemas.openxmlformats.org/officeDocument/2006/relationships/image" Target="media/image26.png"/><Relationship Id="rId54" Type="http://schemas.openxmlformats.org/officeDocument/2006/relationships/image" Target="media/image34.png"/><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tif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image" Target="media/image37.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hyperlink" Target="https://www.youtube.com/watch?v=mQKbXMIxHSk" TargetMode="External"/><Relationship Id="rId52" Type="http://schemas.openxmlformats.org/officeDocument/2006/relationships/package" Target="embeddings/Microsoft_Visio_Drawing1.vsdx"/><Relationship Id="rId60" Type="http://schemas.openxmlformats.org/officeDocument/2006/relationships/hyperlink" Target="https://www.maciverse.com/how-to-turn-on-your-macs-sftp.html" TargetMode="External"/><Relationship Id="rId65" Type="http://schemas.openxmlformats.org/officeDocument/2006/relationships/image" Target="media/image41.jpeg"/><Relationship Id="rId73" Type="http://schemas.openxmlformats.org/officeDocument/2006/relationships/image" Target="media/image47.png"/><Relationship Id="rId78" Type="http://schemas.openxmlformats.org/officeDocument/2006/relationships/image" Target="media/image51.png"/><Relationship Id="rId81" Type="http://schemas.openxmlformats.org/officeDocument/2006/relationships/image" Target="media/image53.png"/><Relationship Id="rId86"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oit.uci.edu/help/vp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BBF679-F6EA-3F42-8553-94B209159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TotalTime>
  <Pages>49</Pages>
  <Words>10824</Words>
  <Characters>61700</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80</CharactersWithSpaces>
  <SharedDoc>false</SharedDoc>
  <HLinks>
    <vt:vector size="78" baseType="variant">
      <vt:variant>
        <vt:i4>6225997</vt:i4>
      </vt:variant>
      <vt:variant>
        <vt:i4>159</vt:i4>
      </vt:variant>
      <vt:variant>
        <vt:i4>0</vt:i4>
      </vt:variant>
      <vt:variant>
        <vt:i4>5</vt:i4>
      </vt:variant>
      <vt:variant>
        <vt:lpwstr>https://www.xquartz.org/</vt:lpwstr>
      </vt:variant>
      <vt:variant>
        <vt:lpwstr/>
      </vt:variant>
      <vt:variant>
        <vt:i4>2228336</vt:i4>
      </vt:variant>
      <vt:variant>
        <vt:i4>156</vt:i4>
      </vt:variant>
      <vt:variant>
        <vt:i4>0</vt:i4>
      </vt:variant>
      <vt:variant>
        <vt:i4>5</vt:i4>
      </vt:variant>
      <vt:variant>
        <vt:lpwstr>https://www.wireshark.org/download.html</vt:lpwstr>
      </vt:variant>
      <vt:variant>
        <vt:lpwstr/>
      </vt:variant>
      <vt:variant>
        <vt:i4>5570601</vt:i4>
      </vt:variant>
      <vt:variant>
        <vt:i4>153</vt:i4>
      </vt:variant>
      <vt:variant>
        <vt:i4>0</vt:i4>
      </vt:variant>
      <vt:variant>
        <vt:i4>5</vt:i4>
      </vt:variant>
      <vt:variant>
        <vt:lpwstr>mailto:myaccount@server.myuniversity.edu</vt:lpwstr>
      </vt:variant>
      <vt:variant>
        <vt:lpwstr/>
      </vt:variant>
      <vt:variant>
        <vt:i4>3539006</vt:i4>
      </vt:variant>
      <vt:variant>
        <vt:i4>150</vt:i4>
      </vt:variant>
      <vt:variant>
        <vt:i4>0</vt:i4>
      </vt:variant>
      <vt:variant>
        <vt:i4>5</vt:i4>
      </vt:variant>
      <vt:variant>
        <vt:lpwstr>https://www.solarwinds.com/free-tools/free-sftp-server?CMP=BIZ-RVW-CMPRTCH-SW_WW_X_PP_PPD_FT_EN_SCP_SW-SFTP-LM_19763_list</vt:lpwstr>
      </vt:variant>
      <vt:variant>
        <vt:lpwstr/>
      </vt:variant>
      <vt:variant>
        <vt:i4>5373971</vt:i4>
      </vt:variant>
      <vt:variant>
        <vt:i4>147</vt:i4>
      </vt:variant>
      <vt:variant>
        <vt:i4>0</vt:i4>
      </vt:variant>
      <vt:variant>
        <vt:i4>5</vt:i4>
      </vt:variant>
      <vt:variant>
        <vt:lpwstr>https://www.maciverse.com/how-to-turn-on-your-macs-sftp.html</vt:lpwstr>
      </vt:variant>
      <vt:variant>
        <vt:lpwstr/>
      </vt:variant>
      <vt:variant>
        <vt:i4>3670076</vt:i4>
      </vt:variant>
      <vt:variant>
        <vt:i4>144</vt:i4>
      </vt:variant>
      <vt:variant>
        <vt:i4>0</vt:i4>
      </vt:variant>
      <vt:variant>
        <vt:i4>5</vt:i4>
      </vt:variant>
      <vt:variant>
        <vt:lpwstr>https://www.cnet.com/how-to/8-ways-you-can-take-screenshots-in-windows-10/</vt:lpwstr>
      </vt:variant>
      <vt:variant>
        <vt:lpwstr/>
      </vt:variant>
      <vt:variant>
        <vt:i4>2752560</vt:i4>
      </vt:variant>
      <vt:variant>
        <vt:i4>141</vt:i4>
      </vt:variant>
      <vt:variant>
        <vt:i4>0</vt:i4>
      </vt:variant>
      <vt:variant>
        <vt:i4>5</vt:i4>
      </vt:variant>
      <vt:variant>
        <vt:lpwstr>https://www.youtube.com/watch?v=mQKbXMIxHSk</vt:lpwstr>
      </vt:variant>
      <vt:variant>
        <vt:lpwstr/>
      </vt:variant>
      <vt:variant>
        <vt:i4>327744</vt:i4>
      </vt:variant>
      <vt:variant>
        <vt:i4>132</vt:i4>
      </vt:variant>
      <vt:variant>
        <vt:i4>0</vt:i4>
      </vt:variant>
      <vt:variant>
        <vt:i4>5</vt:i4>
      </vt:variant>
      <vt:variant>
        <vt:lpwstr>https://raw.githubusercontent.com/Internet-lab/gns3/master/DockerPC.gns3a</vt:lpwstr>
      </vt:variant>
      <vt:variant>
        <vt:lpwstr/>
      </vt:variant>
      <vt:variant>
        <vt:i4>2752560</vt:i4>
      </vt:variant>
      <vt:variant>
        <vt:i4>129</vt:i4>
      </vt:variant>
      <vt:variant>
        <vt:i4>0</vt:i4>
      </vt:variant>
      <vt:variant>
        <vt:i4>5</vt:i4>
      </vt:variant>
      <vt:variant>
        <vt:lpwstr>https://www.youtube.com/watch?v=mQKbXMIxHSk</vt:lpwstr>
      </vt:variant>
      <vt:variant>
        <vt:lpwstr/>
      </vt:variant>
      <vt:variant>
        <vt:i4>7143479</vt:i4>
      </vt:variant>
      <vt:variant>
        <vt:i4>120</vt:i4>
      </vt:variant>
      <vt:variant>
        <vt:i4>0</vt:i4>
      </vt:variant>
      <vt:variant>
        <vt:i4>5</vt:i4>
      </vt:variant>
      <vt:variant>
        <vt:lpwstr>https://github.com/GNS3/gns3-legacy/blob/master/baseconfig.txt</vt:lpwstr>
      </vt:variant>
      <vt:variant>
        <vt:lpwstr/>
      </vt:variant>
      <vt:variant>
        <vt:i4>2097160</vt:i4>
      </vt:variant>
      <vt:variant>
        <vt:i4>117</vt:i4>
      </vt:variant>
      <vt:variant>
        <vt:i4>0</vt:i4>
      </vt:variant>
      <vt:variant>
        <vt:i4>5</vt:i4>
      </vt:variant>
      <vt:variant>
        <vt:lpwstr>https://www.youtube.com/watch?v=jhh2_PP9JLU</vt:lpwstr>
      </vt:variant>
      <vt:variant>
        <vt:lpwstr/>
      </vt:variant>
      <vt:variant>
        <vt:i4>4849691</vt:i4>
      </vt:variant>
      <vt:variant>
        <vt:i4>114</vt:i4>
      </vt:variant>
      <vt:variant>
        <vt:i4>0</vt:i4>
      </vt:variant>
      <vt:variant>
        <vt:i4>5</vt:i4>
      </vt:variant>
      <vt:variant>
        <vt:lpwstr>https://www.howtogeek.com/104278/how-to-use-wireshark-to-capture-filter-and-inspect-packets/</vt:lpwstr>
      </vt:variant>
      <vt:variant>
        <vt:lpwstr/>
      </vt:variant>
      <vt:variant>
        <vt:i4>983114</vt:i4>
      </vt:variant>
      <vt:variant>
        <vt:i4>111</vt:i4>
      </vt:variant>
      <vt:variant>
        <vt:i4>0</vt:i4>
      </vt:variant>
      <vt:variant>
        <vt:i4>5</vt:i4>
      </vt:variant>
      <vt:variant>
        <vt:lpwstr>http://man7.org/linux/man-pag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43</cp:revision>
  <cp:lastPrinted>2020-09-08T22:21:00Z</cp:lastPrinted>
  <dcterms:created xsi:type="dcterms:W3CDTF">2021-01-01T03:57:00Z</dcterms:created>
  <dcterms:modified xsi:type="dcterms:W3CDTF">2021-01-24T06:26:00Z</dcterms:modified>
</cp:coreProperties>
</file>